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6B00" w:rsidRPr="00370D02" w:rsidRDefault="003A6B00" w:rsidP="003B4F00">
      <w:pPr>
        <w:jc w:val="center"/>
      </w:pPr>
      <w:r>
        <w:rPr>
          <w:noProof/>
          <w:lang w:eastAsia="es-MX"/>
        </w:rPr>
        <w:drawing>
          <wp:inline distT="0" distB="0" distL="114300" distR="114300" wp14:anchorId="7FD03779" wp14:editId="71ED08A0">
            <wp:extent cx="4937760" cy="493776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6"/>
                    <a:srcRect/>
                    <a:stretch>
                      <a:fillRect/>
                    </a:stretch>
                  </pic:blipFill>
                  <pic:spPr>
                    <a:xfrm>
                      <a:off x="0" y="0"/>
                      <a:ext cx="4937760" cy="4937760"/>
                    </a:xfrm>
                    <a:prstGeom prst="rect">
                      <a:avLst/>
                    </a:prstGeom>
                    <a:ln/>
                  </pic:spPr>
                </pic:pic>
              </a:graphicData>
            </a:graphic>
          </wp:inline>
        </w:drawing>
      </w:r>
    </w:p>
    <w:p w:rsidR="003A6B00" w:rsidRDefault="003A6B00" w:rsidP="003A6B00">
      <w:pPr>
        <w:jc w:val="center"/>
        <w:rPr>
          <w:rFonts w:ascii="Calibri" w:eastAsia="Calibri" w:hAnsi="Calibri" w:cs="Calibri"/>
          <w:sz w:val="48"/>
          <w:szCs w:val="48"/>
          <w:lang w:val="en-US"/>
        </w:rPr>
      </w:pPr>
      <w:r>
        <w:rPr>
          <w:rFonts w:ascii="Calibri" w:eastAsia="Calibri" w:hAnsi="Calibri" w:cs="Calibri"/>
          <w:sz w:val="48"/>
          <w:szCs w:val="48"/>
          <w:lang w:val="en-US"/>
        </w:rPr>
        <w:t xml:space="preserve">IBEX </w:t>
      </w:r>
      <w:proofErr w:type="spellStart"/>
      <w:r>
        <w:rPr>
          <w:rFonts w:ascii="Calibri" w:eastAsia="Calibri" w:hAnsi="Calibri" w:cs="Calibri"/>
          <w:sz w:val="48"/>
          <w:szCs w:val="48"/>
          <w:lang w:val="en-US"/>
        </w:rPr>
        <w:t>Softworks</w:t>
      </w:r>
      <w:proofErr w:type="spellEnd"/>
    </w:p>
    <w:p w:rsidR="003A6B00" w:rsidRPr="00370D02" w:rsidRDefault="003A6B00" w:rsidP="003A6B00">
      <w:pPr>
        <w:jc w:val="center"/>
        <w:rPr>
          <w:rFonts w:ascii="Calibri" w:eastAsia="Calibri" w:hAnsi="Calibri" w:cs="Calibri"/>
          <w:sz w:val="48"/>
          <w:szCs w:val="48"/>
          <w:lang w:val="en-US"/>
        </w:rPr>
      </w:pPr>
      <w:r>
        <w:rPr>
          <w:rFonts w:ascii="Calibri" w:eastAsia="Calibri" w:hAnsi="Calibri" w:cs="Calibri"/>
          <w:sz w:val="48"/>
          <w:szCs w:val="48"/>
          <w:lang w:val="en-US"/>
        </w:rPr>
        <w:t>Improving your ideas</w:t>
      </w:r>
    </w:p>
    <w:p w:rsidR="003A6B00" w:rsidRPr="003B4F00" w:rsidRDefault="003A6B00">
      <w:pPr>
        <w:rPr>
          <w:lang w:val="en-US"/>
        </w:rPr>
      </w:pPr>
      <w:r w:rsidRPr="003B4F00">
        <w:rPr>
          <w:lang w:val="en-US"/>
        </w:rPr>
        <w:br w:type="page"/>
      </w:r>
    </w:p>
    <w:sdt>
      <w:sdtPr>
        <w:rPr>
          <w:rFonts w:asciiTheme="minorHAnsi" w:eastAsiaTheme="minorHAnsi" w:hAnsiTheme="minorHAnsi" w:cstheme="minorBidi"/>
          <w:color w:val="auto"/>
          <w:sz w:val="22"/>
          <w:szCs w:val="22"/>
          <w:lang w:val="es-ES" w:eastAsia="en-US"/>
        </w:rPr>
        <w:id w:val="1994143041"/>
        <w:docPartObj>
          <w:docPartGallery w:val="Table of Contents"/>
          <w:docPartUnique/>
        </w:docPartObj>
      </w:sdtPr>
      <w:sdtEndPr>
        <w:rPr>
          <w:b/>
          <w:bCs/>
        </w:rPr>
      </w:sdtEndPr>
      <w:sdtContent>
        <w:p w:rsidR="003A6B00" w:rsidRPr="003B4F00" w:rsidRDefault="003A6B00" w:rsidP="003A6B00">
          <w:pPr>
            <w:pStyle w:val="TtuloTDC"/>
            <w:rPr>
              <w:lang w:val="en-US"/>
            </w:rPr>
          </w:pPr>
          <w:proofErr w:type="spellStart"/>
          <w:r w:rsidRPr="003B4F00">
            <w:rPr>
              <w:lang w:val="en-US"/>
            </w:rPr>
            <w:t>Contenido</w:t>
          </w:r>
          <w:proofErr w:type="spellEnd"/>
        </w:p>
        <w:p w:rsidR="00127373" w:rsidRDefault="003A6B00">
          <w:pPr>
            <w:pStyle w:val="TDC1"/>
            <w:tabs>
              <w:tab w:val="right" w:leader="dot" w:pos="9350"/>
            </w:tabs>
            <w:rPr>
              <w:rFonts w:eastAsiaTheme="minorEastAsia"/>
              <w:noProof/>
              <w:lang w:eastAsia="es-MX"/>
            </w:rPr>
          </w:pPr>
          <w:r>
            <w:fldChar w:fldCharType="begin"/>
          </w:r>
          <w:r>
            <w:instrText xml:space="preserve"> TOC \o "1-3" \h \z \u </w:instrText>
          </w:r>
          <w:r>
            <w:fldChar w:fldCharType="separate"/>
          </w:r>
          <w:hyperlink w:anchor="_Toc443815671" w:history="1">
            <w:r w:rsidR="00127373" w:rsidRPr="003E7DA1">
              <w:rPr>
                <w:rStyle w:val="Hipervnculo"/>
                <w:noProof/>
              </w:rPr>
              <w:t>Capítulo 1 “Generalidades del proyecto”</w:t>
            </w:r>
            <w:r w:rsidR="00127373">
              <w:rPr>
                <w:noProof/>
                <w:webHidden/>
              </w:rPr>
              <w:tab/>
            </w:r>
            <w:r w:rsidR="00127373">
              <w:rPr>
                <w:noProof/>
                <w:webHidden/>
              </w:rPr>
              <w:fldChar w:fldCharType="begin"/>
            </w:r>
            <w:r w:rsidR="00127373">
              <w:rPr>
                <w:noProof/>
                <w:webHidden/>
              </w:rPr>
              <w:instrText xml:space="preserve"> PAGEREF _Toc443815671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672" w:history="1">
            <w:r w:rsidR="00127373" w:rsidRPr="003E7DA1">
              <w:rPr>
                <w:rStyle w:val="Hipervnculo"/>
                <w:noProof/>
              </w:rPr>
              <w:t>Planteamiento del problema</w:t>
            </w:r>
            <w:r w:rsidR="00127373">
              <w:rPr>
                <w:noProof/>
                <w:webHidden/>
              </w:rPr>
              <w:tab/>
            </w:r>
            <w:r w:rsidR="00127373">
              <w:rPr>
                <w:noProof/>
                <w:webHidden/>
              </w:rPr>
              <w:fldChar w:fldCharType="begin"/>
            </w:r>
            <w:r w:rsidR="00127373">
              <w:rPr>
                <w:noProof/>
                <w:webHidden/>
              </w:rPr>
              <w:instrText xml:space="preserve"> PAGEREF _Toc443815672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73" w:history="1">
            <w:r w:rsidR="00127373" w:rsidRPr="003E7DA1">
              <w:rPr>
                <w:rStyle w:val="Hipervnculo"/>
                <w:noProof/>
              </w:rPr>
              <w:t>Justificación y factibilidad</w:t>
            </w:r>
            <w:r w:rsidR="00127373">
              <w:rPr>
                <w:noProof/>
                <w:webHidden/>
              </w:rPr>
              <w:tab/>
            </w:r>
            <w:r w:rsidR="00127373">
              <w:rPr>
                <w:noProof/>
                <w:webHidden/>
              </w:rPr>
              <w:fldChar w:fldCharType="begin"/>
            </w:r>
            <w:r w:rsidR="00127373">
              <w:rPr>
                <w:noProof/>
                <w:webHidden/>
              </w:rPr>
              <w:instrText xml:space="preserve"> PAGEREF _Toc443815673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74" w:history="1">
            <w:r w:rsidR="00127373" w:rsidRPr="003E7DA1">
              <w:rPr>
                <w:rStyle w:val="Hipervnculo"/>
                <w:noProof/>
              </w:rPr>
              <w:t>Justificación.</w:t>
            </w:r>
            <w:r w:rsidR="00127373">
              <w:rPr>
                <w:noProof/>
                <w:webHidden/>
              </w:rPr>
              <w:tab/>
            </w:r>
            <w:r w:rsidR="00127373">
              <w:rPr>
                <w:noProof/>
                <w:webHidden/>
              </w:rPr>
              <w:fldChar w:fldCharType="begin"/>
            </w:r>
            <w:r w:rsidR="00127373">
              <w:rPr>
                <w:noProof/>
                <w:webHidden/>
              </w:rPr>
              <w:instrText xml:space="preserve"> PAGEREF _Toc443815674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75" w:history="1">
            <w:r w:rsidR="00127373" w:rsidRPr="003E7DA1">
              <w:rPr>
                <w:rStyle w:val="Hipervnculo"/>
                <w:noProof/>
              </w:rPr>
              <w:t>Objetivos</w:t>
            </w:r>
            <w:r w:rsidR="00127373">
              <w:rPr>
                <w:noProof/>
                <w:webHidden/>
              </w:rPr>
              <w:tab/>
            </w:r>
            <w:r w:rsidR="00127373">
              <w:rPr>
                <w:noProof/>
                <w:webHidden/>
              </w:rPr>
              <w:fldChar w:fldCharType="begin"/>
            </w:r>
            <w:r w:rsidR="00127373">
              <w:rPr>
                <w:noProof/>
                <w:webHidden/>
              </w:rPr>
              <w:instrText xml:space="preserve"> PAGEREF _Toc443815675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676" w:history="1">
            <w:r w:rsidR="00127373" w:rsidRPr="003E7DA1">
              <w:rPr>
                <w:rStyle w:val="Hipervnculo"/>
                <w:noProof/>
              </w:rPr>
              <w:t>Alcance</w:t>
            </w:r>
            <w:r w:rsidR="00127373">
              <w:rPr>
                <w:noProof/>
                <w:webHidden/>
              </w:rPr>
              <w:tab/>
            </w:r>
            <w:r w:rsidR="00127373">
              <w:rPr>
                <w:noProof/>
                <w:webHidden/>
              </w:rPr>
              <w:fldChar w:fldCharType="begin"/>
            </w:r>
            <w:r w:rsidR="00127373">
              <w:rPr>
                <w:noProof/>
                <w:webHidden/>
              </w:rPr>
              <w:instrText xml:space="preserve"> PAGEREF _Toc443815676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677" w:history="1">
            <w:r w:rsidR="00127373" w:rsidRPr="003E7DA1">
              <w:rPr>
                <w:rStyle w:val="Hipervnculo"/>
                <w:noProof/>
              </w:rPr>
              <w:t>Limitaciones</w:t>
            </w:r>
            <w:r w:rsidR="00127373">
              <w:rPr>
                <w:noProof/>
                <w:webHidden/>
              </w:rPr>
              <w:tab/>
            </w:r>
            <w:r w:rsidR="00127373">
              <w:rPr>
                <w:noProof/>
                <w:webHidden/>
              </w:rPr>
              <w:fldChar w:fldCharType="begin"/>
            </w:r>
            <w:r w:rsidR="00127373">
              <w:rPr>
                <w:noProof/>
                <w:webHidden/>
              </w:rPr>
              <w:instrText xml:space="preserve"> PAGEREF _Toc443815677 \h </w:instrText>
            </w:r>
            <w:r w:rsidR="00127373">
              <w:rPr>
                <w:noProof/>
                <w:webHidden/>
              </w:rPr>
            </w:r>
            <w:r w:rsidR="00127373">
              <w:rPr>
                <w:noProof/>
                <w:webHidden/>
              </w:rPr>
              <w:fldChar w:fldCharType="separate"/>
            </w:r>
            <w:r w:rsidR="00127373">
              <w:rPr>
                <w:noProof/>
                <w:webHidden/>
              </w:rPr>
              <w:t>6</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678" w:history="1">
            <w:r w:rsidR="00127373" w:rsidRPr="003E7DA1">
              <w:rPr>
                <w:rStyle w:val="Hipervnculo"/>
                <w:noProof/>
              </w:rPr>
              <w:t>Descripción del proceso de negocios</w:t>
            </w:r>
            <w:r w:rsidR="00127373">
              <w:rPr>
                <w:noProof/>
                <w:webHidden/>
              </w:rPr>
              <w:tab/>
            </w:r>
            <w:r w:rsidR="00127373">
              <w:rPr>
                <w:noProof/>
                <w:webHidden/>
              </w:rPr>
              <w:fldChar w:fldCharType="begin"/>
            </w:r>
            <w:r w:rsidR="00127373">
              <w:rPr>
                <w:noProof/>
                <w:webHidden/>
              </w:rPr>
              <w:instrText xml:space="preserve"> PAGEREF _Toc443815678 \h </w:instrText>
            </w:r>
            <w:r w:rsidR="00127373">
              <w:rPr>
                <w:noProof/>
                <w:webHidden/>
              </w:rPr>
            </w:r>
            <w:r w:rsidR="00127373">
              <w:rPr>
                <w:noProof/>
                <w:webHidden/>
              </w:rPr>
              <w:fldChar w:fldCharType="separate"/>
            </w:r>
            <w:r w:rsidR="00127373">
              <w:rPr>
                <w:noProof/>
                <w:webHidden/>
              </w:rPr>
              <w:t>7</w:t>
            </w:r>
            <w:r w:rsidR="00127373">
              <w:rPr>
                <w:noProof/>
                <w:webHidden/>
              </w:rPr>
              <w:fldChar w:fldCharType="end"/>
            </w:r>
          </w:hyperlink>
        </w:p>
        <w:p w:rsidR="00127373" w:rsidRDefault="00942815">
          <w:pPr>
            <w:pStyle w:val="TDC1"/>
            <w:tabs>
              <w:tab w:val="right" w:leader="dot" w:pos="9350"/>
            </w:tabs>
            <w:rPr>
              <w:rFonts w:eastAsiaTheme="minorEastAsia"/>
              <w:noProof/>
              <w:lang w:eastAsia="es-MX"/>
            </w:rPr>
          </w:pPr>
          <w:hyperlink w:anchor="_Toc443815679" w:history="1">
            <w:r w:rsidR="00127373" w:rsidRPr="003E7DA1">
              <w:rPr>
                <w:rStyle w:val="Hipervnculo"/>
                <w:noProof/>
              </w:rPr>
              <w:t>Capítulo 2 “Fundamento Teórico”</w:t>
            </w:r>
            <w:r w:rsidR="00127373">
              <w:rPr>
                <w:noProof/>
                <w:webHidden/>
              </w:rPr>
              <w:tab/>
            </w:r>
            <w:r w:rsidR="00127373">
              <w:rPr>
                <w:noProof/>
                <w:webHidden/>
              </w:rPr>
              <w:fldChar w:fldCharType="begin"/>
            </w:r>
            <w:r w:rsidR="00127373">
              <w:rPr>
                <w:noProof/>
                <w:webHidden/>
              </w:rPr>
              <w:instrText xml:space="preserve"> PAGEREF _Toc443815679 \h </w:instrText>
            </w:r>
            <w:r w:rsidR="00127373">
              <w:rPr>
                <w:noProof/>
                <w:webHidden/>
              </w:rPr>
            </w:r>
            <w:r w:rsidR="00127373">
              <w:rPr>
                <w:noProof/>
                <w:webHidden/>
              </w:rPr>
              <w:fldChar w:fldCharType="separate"/>
            </w:r>
            <w:r w:rsidR="00127373">
              <w:rPr>
                <w:noProof/>
                <w:webHidden/>
              </w:rPr>
              <w:t>8</w:t>
            </w:r>
            <w:r w:rsidR="00127373">
              <w:rPr>
                <w:noProof/>
                <w:webHidden/>
              </w:rPr>
              <w:fldChar w:fldCharType="end"/>
            </w:r>
          </w:hyperlink>
        </w:p>
        <w:p w:rsidR="00127373" w:rsidRDefault="00942815">
          <w:pPr>
            <w:pStyle w:val="TDC1"/>
            <w:tabs>
              <w:tab w:val="right" w:leader="dot" w:pos="9350"/>
            </w:tabs>
            <w:rPr>
              <w:rFonts w:eastAsiaTheme="minorEastAsia"/>
              <w:noProof/>
              <w:lang w:eastAsia="es-MX"/>
            </w:rPr>
          </w:pPr>
          <w:hyperlink w:anchor="_Toc443815680" w:history="1">
            <w:r w:rsidR="00127373" w:rsidRPr="003E7DA1">
              <w:rPr>
                <w:rStyle w:val="Hipervnculo"/>
                <w:noProof/>
              </w:rPr>
              <w:t>Capítulo 3 “Metodología de desarrollo”</w:t>
            </w:r>
            <w:r w:rsidR="00127373">
              <w:rPr>
                <w:noProof/>
                <w:webHidden/>
              </w:rPr>
              <w:tab/>
            </w:r>
            <w:r w:rsidR="00127373">
              <w:rPr>
                <w:noProof/>
                <w:webHidden/>
              </w:rPr>
              <w:fldChar w:fldCharType="begin"/>
            </w:r>
            <w:r w:rsidR="00127373">
              <w:rPr>
                <w:noProof/>
                <w:webHidden/>
              </w:rPr>
              <w:instrText xml:space="preserve"> PAGEREF _Toc443815680 \h </w:instrText>
            </w:r>
            <w:r w:rsidR="00127373">
              <w:rPr>
                <w:noProof/>
                <w:webHidden/>
              </w:rPr>
            </w:r>
            <w:r w:rsidR="00127373">
              <w:rPr>
                <w:noProof/>
                <w:webHidden/>
              </w:rPr>
              <w:fldChar w:fldCharType="separate"/>
            </w:r>
            <w:r w:rsidR="00127373">
              <w:rPr>
                <w:noProof/>
                <w:webHidden/>
              </w:rPr>
              <w:t>8</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681" w:history="1">
            <w:r w:rsidR="00127373" w:rsidRPr="003E7DA1">
              <w:rPr>
                <w:rStyle w:val="Hipervnculo"/>
                <w:noProof/>
              </w:rPr>
              <w:t>Fase de planeación</w:t>
            </w:r>
            <w:r w:rsidR="00127373">
              <w:rPr>
                <w:noProof/>
                <w:webHidden/>
              </w:rPr>
              <w:tab/>
            </w:r>
            <w:r w:rsidR="00127373">
              <w:rPr>
                <w:noProof/>
                <w:webHidden/>
              </w:rPr>
              <w:fldChar w:fldCharType="begin"/>
            </w:r>
            <w:r w:rsidR="00127373">
              <w:rPr>
                <w:noProof/>
                <w:webHidden/>
              </w:rPr>
              <w:instrText xml:space="preserve"> PAGEREF _Toc443815681 \h </w:instrText>
            </w:r>
            <w:r w:rsidR="00127373">
              <w:rPr>
                <w:noProof/>
                <w:webHidden/>
              </w:rPr>
            </w:r>
            <w:r w:rsidR="00127373">
              <w:rPr>
                <w:noProof/>
                <w:webHidden/>
              </w:rPr>
              <w:fldChar w:fldCharType="separate"/>
            </w:r>
            <w:r w:rsidR="00127373">
              <w:rPr>
                <w:noProof/>
                <w:webHidden/>
              </w:rPr>
              <w:t>8</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82" w:history="1">
            <w:r w:rsidR="00127373" w:rsidRPr="003E7DA1">
              <w:rPr>
                <w:rStyle w:val="Hipervnculo"/>
                <w:noProof/>
                <w:lang w:val="es-419"/>
              </w:rPr>
              <w:t>CRONOGRAMA</w:t>
            </w:r>
            <w:r w:rsidR="00127373">
              <w:rPr>
                <w:noProof/>
                <w:webHidden/>
              </w:rPr>
              <w:tab/>
            </w:r>
            <w:r w:rsidR="00127373">
              <w:rPr>
                <w:noProof/>
                <w:webHidden/>
              </w:rPr>
              <w:fldChar w:fldCharType="begin"/>
            </w:r>
            <w:r w:rsidR="00127373">
              <w:rPr>
                <w:noProof/>
                <w:webHidden/>
              </w:rPr>
              <w:instrText xml:space="preserve"> PAGEREF _Toc443815682 \h </w:instrText>
            </w:r>
            <w:r w:rsidR="00127373">
              <w:rPr>
                <w:noProof/>
                <w:webHidden/>
              </w:rPr>
            </w:r>
            <w:r w:rsidR="00127373">
              <w:rPr>
                <w:noProof/>
                <w:webHidden/>
              </w:rPr>
              <w:fldChar w:fldCharType="separate"/>
            </w:r>
            <w:r w:rsidR="00127373">
              <w:rPr>
                <w:noProof/>
                <w:webHidden/>
              </w:rPr>
              <w:t>8</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83" w:history="1">
            <w:r w:rsidR="00127373" w:rsidRPr="003E7DA1">
              <w:rPr>
                <w:rStyle w:val="Hipervnculo"/>
                <w:noProof/>
              </w:rPr>
              <w:t>Matriz FODA</w:t>
            </w:r>
            <w:r w:rsidR="00127373">
              <w:rPr>
                <w:noProof/>
                <w:webHidden/>
              </w:rPr>
              <w:tab/>
            </w:r>
            <w:r w:rsidR="00127373">
              <w:rPr>
                <w:noProof/>
                <w:webHidden/>
              </w:rPr>
              <w:fldChar w:fldCharType="begin"/>
            </w:r>
            <w:r w:rsidR="00127373">
              <w:rPr>
                <w:noProof/>
                <w:webHidden/>
              </w:rPr>
              <w:instrText xml:space="preserve"> PAGEREF _Toc443815683 \h </w:instrText>
            </w:r>
            <w:r w:rsidR="00127373">
              <w:rPr>
                <w:noProof/>
                <w:webHidden/>
              </w:rPr>
            </w:r>
            <w:r w:rsidR="00127373">
              <w:rPr>
                <w:noProof/>
                <w:webHidden/>
              </w:rPr>
              <w:fldChar w:fldCharType="separate"/>
            </w:r>
            <w:r w:rsidR="00127373">
              <w:rPr>
                <w:noProof/>
                <w:webHidden/>
              </w:rPr>
              <w:t>12</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684" w:history="1">
            <w:r w:rsidR="00127373" w:rsidRPr="003E7DA1">
              <w:rPr>
                <w:rStyle w:val="Hipervnculo"/>
                <w:noProof/>
              </w:rPr>
              <w:t>Estategias</w:t>
            </w:r>
            <w:r w:rsidR="00127373">
              <w:rPr>
                <w:noProof/>
                <w:webHidden/>
              </w:rPr>
              <w:tab/>
            </w:r>
            <w:r w:rsidR="00127373">
              <w:rPr>
                <w:noProof/>
                <w:webHidden/>
              </w:rPr>
              <w:fldChar w:fldCharType="begin"/>
            </w:r>
            <w:r w:rsidR="00127373">
              <w:rPr>
                <w:noProof/>
                <w:webHidden/>
              </w:rPr>
              <w:instrText xml:space="preserve"> PAGEREF _Toc443815684 \h </w:instrText>
            </w:r>
            <w:r w:rsidR="00127373">
              <w:rPr>
                <w:noProof/>
                <w:webHidden/>
              </w:rPr>
            </w:r>
            <w:r w:rsidR="00127373">
              <w:rPr>
                <w:noProof/>
                <w:webHidden/>
              </w:rPr>
              <w:fldChar w:fldCharType="separate"/>
            </w:r>
            <w:r w:rsidR="00127373">
              <w:rPr>
                <w:noProof/>
                <w:webHidden/>
              </w:rPr>
              <w:t>12</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685" w:history="1">
            <w:r w:rsidR="00127373" w:rsidRPr="003E7DA1">
              <w:rPr>
                <w:rStyle w:val="Hipervnculo"/>
                <w:noProof/>
              </w:rPr>
              <w:t>Fase de análisis</w:t>
            </w:r>
            <w:r w:rsidR="00127373">
              <w:rPr>
                <w:noProof/>
                <w:webHidden/>
              </w:rPr>
              <w:tab/>
            </w:r>
            <w:r w:rsidR="00127373">
              <w:rPr>
                <w:noProof/>
                <w:webHidden/>
              </w:rPr>
              <w:fldChar w:fldCharType="begin"/>
            </w:r>
            <w:r w:rsidR="00127373">
              <w:rPr>
                <w:noProof/>
                <w:webHidden/>
              </w:rPr>
              <w:instrText xml:space="preserve"> PAGEREF _Toc443815685 \h </w:instrText>
            </w:r>
            <w:r w:rsidR="00127373">
              <w:rPr>
                <w:noProof/>
                <w:webHidden/>
              </w:rPr>
            </w:r>
            <w:r w:rsidR="00127373">
              <w:rPr>
                <w:noProof/>
                <w:webHidden/>
              </w:rPr>
              <w:fldChar w:fldCharType="separate"/>
            </w:r>
            <w:r w:rsidR="00127373">
              <w:rPr>
                <w:noProof/>
                <w:webHidden/>
              </w:rPr>
              <w:t>13</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86" w:history="1">
            <w:r w:rsidR="00127373" w:rsidRPr="003E7DA1">
              <w:rPr>
                <w:rStyle w:val="Hipervnculo"/>
                <w:noProof/>
              </w:rPr>
              <w:t>Requerimientos Funcionales</w:t>
            </w:r>
            <w:r w:rsidR="00127373">
              <w:rPr>
                <w:noProof/>
                <w:webHidden/>
              </w:rPr>
              <w:tab/>
            </w:r>
            <w:r w:rsidR="00127373">
              <w:rPr>
                <w:noProof/>
                <w:webHidden/>
              </w:rPr>
              <w:fldChar w:fldCharType="begin"/>
            </w:r>
            <w:r w:rsidR="00127373">
              <w:rPr>
                <w:noProof/>
                <w:webHidden/>
              </w:rPr>
              <w:instrText xml:space="preserve"> PAGEREF _Toc443815686 \h </w:instrText>
            </w:r>
            <w:r w:rsidR="00127373">
              <w:rPr>
                <w:noProof/>
                <w:webHidden/>
              </w:rPr>
            </w:r>
            <w:r w:rsidR="00127373">
              <w:rPr>
                <w:noProof/>
                <w:webHidden/>
              </w:rPr>
              <w:fldChar w:fldCharType="separate"/>
            </w:r>
            <w:r w:rsidR="00127373">
              <w:rPr>
                <w:noProof/>
                <w:webHidden/>
              </w:rPr>
              <w:t>13</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87" w:history="1">
            <w:r w:rsidR="00127373" w:rsidRPr="003E7DA1">
              <w:rPr>
                <w:rStyle w:val="Hipervnculo"/>
                <w:noProof/>
              </w:rPr>
              <w:t>Estacionamiento</w:t>
            </w:r>
            <w:r w:rsidR="00127373">
              <w:rPr>
                <w:noProof/>
                <w:webHidden/>
              </w:rPr>
              <w:tab/>
            </w:r>
            <w:r w:rsidR="00127373">
              <w:rPr>
                <w:noProof/>
                <w:webHidden/>
              </w:rPr>
              <w:fldChar w:fldCharType="begin"/>
            </w:r>
            <w:r w:rsidR="00127373">
              <w:rPr>
                <w:noProof/>
                <w:webHidden/>
              </w:rPr>
              <w:instrText xml:space="preserve"> PAGEREF _Toc443815687 \h </w:instrText>
            </w:r>
            <w:r w:rsidR="00127373">
              <w:rPr>
                <w:noProof/>
                <w:webHidden/>
              </w:rPr>
            </w:r>
            <w:r w:rsidR="00127373">
              <w:rPr>
                <w:noProof/>
                <w:webHidden/>
              </w:rPr>
              <w:fldChar w:fldCharType="separate"/>
            </w:r>
            <w:r w:rsidR="00127373">
              <w:rPr>
                <w:noProof/>
                <w:webHidden/>
              </w:rPr>
              <w:t>14</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88" w:history="1">
            <w:r w:rsidR="00127373" w:rsidRPr="003E7DA1">
              <w:rPr>
                <w:rStyle w:val="Hipervnculo"/>
                <w:noProof/>
              </w:rPr>
              <w:t>Conductores</w:t>
            </w:r>
            <w:r w:rsidR="00127373">
              <w:rPr>
                <w:noProof/>
                <w:webHidden/>
              </w:rPr>
              <w:tab/>
            </w:r>
            <w:r w:rsidR="00127373">
              <w:rPr>
                <w:noProof/>
                <w:webHidden/>
              </w:rPr>
              <w:fldChar w:fldCharType="begin"/>
            </w:r>
            <w:r w:rsidR="00127373">
              <w:rPr>
                <w:noProof/>
                <w:webHidden/>
              </w:rPr>
              <w:instrText xml:space="preserve"> PAGEREF _Toc443815688 \h </w:instrText>
            </w:r>
            <w:r w:rsidR="00127373">
              <w:rPr>
                <w:noProof/>
                <w:webHidden/>
              </w:rPr>
            </w:r>
            <w:r w:rsidR="00127373">
              <w:rPr>
                <w:noProof/>
                <w:webHidden/>
              </w:rPr>
              <w:fldChar w:fldCharType="separate"/>
            </w:r>
            <w:r w:rsidR="00127373">
              <w:rPr>
                <w:noProof/>
                <w:webHidden/>
              </w:rPr>
              <w:t>15</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89" w:history="1">
            <w:r w:rsidR="00127373" w:rsidRPr="003E7DA1">
              <w:rPr>
                <w:rStyle w:val="Hipervnculo"/>
                <w:noProof/>
              </w:rPr>
              <w:t>Herramientas del administrador</w:t>
            </w:r>
            <w:r w:rsidR="00127373">
              <w:rPr>
                <w:noProof/>
                <w:webHidden/>
              </w:rPr>
              <w:tab/>
            </w:r>
            <w:r w:rsidR="00127373">
              <w:rPr>
                <w:noProof/>
                <w:webHidden/>
              </w:rPr>
              <w:fldChar w:fldCharType="begin"/>
            </w:r>
            <w:r w:rsidR="00127373">
              <w:rPr>
                <w:noProof/>
                <w:webHidden/>
              </w:rPr>
              <w:instrText xml:space="preserve"> PAGEREF _Toc443815689 \h </w:instrText>
            </w:r>
            <w:r w:rsidR="00127373">
              <w:rPr>
                <w:noProof/>
                <w:webHidden/>
              </w:rPr>
            </w:r>
            <w:r w:rsidR="00127373">
              <w:rPr>
                <w:noProof/>
                <w:webHidden/>
              </w:rPr>
              <w:fldChar w:fldCharType="separate"/>
            </w:r>
            <w:r w:rsidR="00127373">
              <w:rPr>
                <w:noProof/>
                <w:webHidden/>
              </w:rPr>
              <w:t>15</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90" w:history="1">
            <w:r w:rsidR="00127373" w:rsidRPr="003E7DA1">
              <w:rPr>
                <w:rStyle w:val="Hipervnculo"/>
                <w:noProof/>
                <w:lang w:val="es-419"/>
              </w:rPr>
              <w:t>Módulo 1: Cuentas de usuario</w:t>
            </w:r>
            <w:r w:rsidR="00127373">
              <w:rPr>
                <w:noProof/>
                <w:webHidden/>
              </w:rPr>
              <w:tab/>
            </w:r>
            <w:r w:rsidR="00127373">
              <w:rPr>
                <w:noProof/>
                <w:webHidden/>
              </w:rPr>
              <w:fldChar w:fldCharType="begin"/>
            </w:r>
            <w:r w:rsidR="00127373">
              <w:rPr>
                <w:noProof/>
                <w:webHidden/>
              </w:rPr>
              <w:instrText xml:space="preserve"> PAGEREF _Toc443815690 \h </w:instrText>
            </w:r>
            <w:r w:rsidR="00127373">
              <w:rPr>
                <w:noProof/>
                <w:webHidden/>
              </w:rPr>
            </w:r>
            <w:r w:rsidR="00127373">
              <w:rPr>
                <w:noProof/>
                <w:webHidden/>
              </w:rPr>
              <w:fldChar w:fldCharType="separate"/>
            </w:r>
            <w:r w:rsidR="00127373">
              <w:rPr>
                <w:noProof/>
                <w:webHidden/>
              </w:rPr>
              <w:t>16</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91" w:history="1">
            <w:r w:rsidR="00127373" w:rsidRPr="003E7DA1">
              <w:rPr>
                <w:rStyle w:val="Hipervnculo"/>
                <w:noProof/>
                <w:lang w:val="es-419"/>
              </w:rPr>
              <w:t>Módulo 2: Estacionamiento</w:t>
            </w:r>
            <w:r w:rsidR="00127373">
              <w:rPr>
                <w:noProof/>
                <w:webHidden/>
              </w:rPr>
              <w:tab/>
            </w:r>
            <w:r w:rsidR="00127373">
              <w:rPr>
                <w:noProof/>
                <w:webHidden/>
              </w:rPr>
              <w:fldChar w:fldCharType="begin"/>
            </w:r>
            <w:r w:rsidR="00127373">
              <w:rPr>
                <w:noProof/>
                <w:webHidden/>
              </w:rPr>
              <w:instrText xml:space="preserve"> PAGEREF _Toc443815691 \h </w:instrText>
            </w:r>
            <w:r w:rsidR="00127373">
              <w:rPr>
                <w:noProof/>
                <w:webHidden/>
              </w:rPr>
            </w:r>
            <w:r w:rsidR="00127373">
              <w:rPr>
                <w:noProof/>
                <w:webHidden/>
              </w:rPr>
              <w:fldChar w:fldCharType="separate"/>
            </w:r>
            <w:r w:rsidR="00127373">
              <w:rPr>
                <w:noProof/>
                <w:webHidden/>
              </w:rPr>
              <w:t>20</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92" w:history="1">
            <w:r w:rsidR="00127373" w:rsidRPr="003E7DA1">
              <w:rPr>
                <w:rStyle w:val="Hipervnculo"/>
                <w:noProof/>
                <w:lang w:val="es-419"/>
              </w:rPr>
              <w:t>Módulo 3: Conductor</w:t>
            </w:r>
            <w:r w:rsidR="00127373">
              <w:rPr>
                <w:noProof/>
                <w:webHidden/>
              </w:rPr>
              <w:tab/>
            </w:r>
            <w:r w:rsidR="00127373">
              <w:rPr>
                <w:noProof/>
                <w:webHidden/>
              </w:rPr>
              <w:fldChar w:fldCharType="begin"/>
            </w:r>
            <w:r w:rsidR="00127373">
              <w:rPr>
                <w:noProof/>
                <w:webHidden/>
              </w:rPr>
              <w:instrText xml:space="preserve"> PAGEREF _Toc443815692 \h </w:instrText>
            </w:r>
            <w:r w:rsidR="00127373">
              <w:rPr>
                <w:noProof/>
                <w:webHidden/>
              </w:rPr>
            </w:r>
            <w:r w:rsidR="00127373">
              <w:rPr>
                <w:noProof/>
                <w:webHidden/>
              </w:rPr>
              <w:fldChar w:fldCharType="separate"/>
            </w:r>
            <w:r w:rsidR="00127373">
              <w:rPr>
                <w:noProof/>
                <w:webHidden/>
              </w:rPr>
              <w:t>25</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93" w:history="1">
            <w:r w:rsidR="00127373" w:rsidRPr="003E7DA1">
              <w:rPr>
                <w:rStyle w:val="Hipervnculo"/>
                <w:noProof/>
                <w:lang w:val="es-419"/>
              </w:rPr>
              <w:t>Módulo 4: Herramientas de administrador</w:t>
            </w:r>
            <w:r w:rsidR="00127373">
              <w:rPr>
                <w:noProof/>
                <w:webHidden/>
              </w:rPr>
              <w:tab/>
            </w:r>
            <w:r w:rsidR="00127373">
              <w:rPr>
                <w:noProof/>
                <w:webHidden/>
              </w:rPr>
              <w:fldChar w:fldCharType="begin"/>
            </w:r>
            <w:r w:rsidR="00127373">
              <w:rPr>
                <w:noProof/>
                <w:webHidden/>
              </w:rPr>
              <w:instrText xml:space="preserve"> PAGEREF _Toc443815693 \h </w:instrText>
            </w:r>
            <w:r w:rsidR="00127373">
              <w:rPr>
                <w:noProof/>
                <w:webHidden/>
              </w:rPr>
            </w:r>
            <w:r w:rsidR="00127373">
              <w:rPr>
                <w:noProof/>
                <w:webHidden/>
              </w:rPr>
              <w:fldChar w:fldCharType="separate"/>
            </w:r>
            <w:r w:rsidR="00127373">
              <w:rPr>
                <w:noProof/>
                <w:webHidden/>
              </w:rPr>
              <w:t>28</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694" w:history="1">
            <w:r w:rsidR="00127373" w:rsidRPr="003E7DA1">
              <w:rPr>
                <w:rStyle w:val="Hipervnculo"/>
                <w:noProof/>
                <w:lang w:val="es-419"/>
              </w:rPr>
              <w:t>DIAGRAMAS DE CASOS DE USO</w:t>
            </w:r>
            <w:r w:rsidR="00127373">
              <w:rPr>
                <w:noProof/>
                <w:webHidden/>
              </w:rPr>
              <w:tab/>
            </w:r>
            <w:r w:rsidR="00127373">
              <w:rPr>
                <w:noProof/>
                <w:webHidden/>
              </w:rPr>
              <w:fldChar w:fldCharType="begin"/>
            </w:r>
            <w:r w:rsidR="00127373">
              <w:rPr>
                <w:noProof/>
                <w:webHidden/>
              </w:rPr>
              <w:instrText xml:space="preserve"> PAGEREF _Toc443815694 \h </w:instrText>
            </w:r>
            <w:r w:rsidR="00127373">
              <w:rPr>
                <w:noProof/>
                <w:webHidden/>
              </w:rPr>
            </w:r>
            <w:r w:rsidR="00127373">
              <w:rPr>
                <w:noProof/>
                <w:webHidden/>
              </w:rPr>
              <w:fldChar w:fldCharType="separate"/>
            </w:r>
            <w:r w:rsidR="00127373">
              <w:rPr>
                <w:noProof/>
                <w:webHidden/>
              </w:rPr>
              <w:t>30</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95" w:history="1">
            <w:r w:rsidR="00127373" w:rsidRPr="003E7DA1">
              <w:rPr>
                <w:rStyle w:val="Hipervnculo"/>
                <w:noProof/>
                <w:lang w:val="es-419"/>
              </w:rPr>
              <w:t>Cuentas de usuario</w:t>
            </w:r>
            <w:r w:rsidR="00127373">
              <w:rPr>
                <w:noProof/>
                <w:webHidden/>
              </w:rPr>
              <w:tab/>
            </w:r>
            <w:r w:rsidR="00127373">
              <w:rPr>
                <w:noProof/>
                <w:webHidden/>
              </w:rPr>
              <w:fldChar w:fldCharType="begin"/>
            </w:r>
            <w:r w:rsidR="00127373">
              <w:rPr>
                <w:noProof/>
                <w:webHidden/>
              </w:rPr>
              <w:instrText xml:space="preserve"> PAGEREF _Toc443815695 \h </w:instrText>
            </w:r>
            <w:r w:rsidR="00127373">
              <w:rPr>
                <w:noProof/>
                <w:webHidden/>
              </w:rPr>
            </w:r>
            <w:r w:rsidR="00127373">
              <w:rPr>
                <w:noProof/>
                <w:webHidden/>
              </w:rPr>
              <w:fldChar w:fldCharType="separate"/>
            </w:r>
            <w:r w:rsidR="00127373">
              <w:rPr>
                <w:noProof/>
                <w:webHidden/>
              </w:rPr>
              <w:t>30</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96" w:history="1">
            <w:r w:rsidR="00127373" w:rsidRPr="003E7DA1">
              <w:rPr>
                <w:rStyle w:val="Hipervnculo"/>
                <w:noProof/>
                <w:lang w:val="es-419"/>
              </w:rPr>
              <w:t>Estacionamiento</w:t>
            </w:r>
            <w:r w:rsidR="00127373">
              <w:rPr>
                <w:noProof/>
                <w:webHidden/>
              </w:rPr>
              <w:tab/>
            </w:r>
            <w:r w:rsidR="00127373">
              <w:rPr>
                <w:noProof/>
                <w:webHidden/>
              </w:rPr>
              <w:fldChar w:fldCharType="begin"/>
            </w:r>
            <w:r w:rsidR="00127373">
              <w:rPr>
                <w:noProof/>
                <w:webHidden/>
              </w:rPr>
              <w:instrText xml:space="preserve"> PAGEREF _Toc443815696 \h </w:instrText>
            </w:r>
            <w:r w:rsidR="00127373">
              <w:rPr>
                <w:noProof/>
                <w:webHidden/>
              </w:rPr>
            </w:r>
            <w:r w:rsidR="00127373">
              <w:rPr>
                <w:noProof/>
                <w:webHidden/>
              </w:rPr>
              <w:fldChar w:fldCharType="separate"/>
            </w:r>
            <w:r w:rsidR="00127373">
              <w:rPr>
                <w:noProof/>
                <w:webHidden/>
              </w:rPr>
              <w:t>31</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97" w:history="1">
            <w:r w:rsidR="00127373" w:rsidRPr="003E7DA1">
              <w:rPr>
                <w:rStyle w:val="Hipervnculo"/>
                <w:noProof/>
                <w:lang w:val="es-419"/>
              </w:rPr>
              <w:t>Conductor</w:t>
            </w:r>
            <w:r w:rsidR="00127373">
              <w:rPr>
                <w:noProof/>
                <w:webHidden/>
              </w:rPr>
              <w:tab/>
            </w:r>
            <w:r w:rsidR="00127373">
              <w:rPr>
                <w:noProof/>
                <w:webHidden/>
              </w:rPr>
              <w:fldChar w:fldCharType="begin"/>
            </w:r>
            <w:r w:rsidR="00127373">
              <w:rPr>
                <w:noProof/>
                <w:webHidden/>
              </w:rPr>
              <w:instrText xml:space="preserve"> PAGEREF _Toc443815697 \h </w:instrText>
            </w:r>
            <w:r w:rsidR="00127373">
              <w:rPr>
                <w:noProof/>
                <w:webHidden/>
              </w:rPr>
            </w:r>
            <w:r w:rsidR="00127373">
              <w:rPr>
                <w:noProof/>
                <w:webHidden/>
              </w:rPr>
              <w:fldChar w:fldCharType="separate"/>
            </w:r>
            <w:r w:rsidR="00127373">
              <w:rPr>
                <w:noProof/>
                <w:webHidden/>
              </w:rPr>
              <w:t>31</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698" w:history="1">
            <w:r w:rsidR="00127373" w:rsidRPr="003E7DA1">
              <w:rPr>
                <w:rStyle w:val="Hipervnculo"/>
                <w:noProof/>
                <w:lang w:val="es-419"/>
              </w:rPr>
              <w:t>Herramientas del administrador</w:t>
            </w:r>
            <w:r w:rsidR="00127373">
              <w:rPr>
                <w:noProof/>
                <w:webHidden/>
              </w:rPr>
              <w:tab/>
            </w:r>
            <w:r w:rsidR="00127373">
              <w:rPr>
                <w:noProof/>
                <w:webHidden/>
              </w:rPr>
              <w:fldChar w:fldCharType="begin"/>
            </w:r>
            <w:r w:rsidR="00127373">
              <w:rPr>
                <w:noProof/>
                <w:webHidden/>
              </w:rPr>
              <w:instrText xml:space="preserve"> PAGEREF _Toc443815698 \h </w:instrText>
            </w:r>
            <w:r w:rsidR="00127373">
              <w:rPr>
                <w:noProof/>
                <w:webHidden/>
              </w:rPr>
            </w:r>
            <w:r w:rsidR="00127373">
              <w:rPr>
                <w:noProof/>
                <w:webHidden/>
              </w:rPr>
              <w:fldChar w:fldCharType="separate"/>
            </w:r>
            <w:r w:rsidR="00127373">
              <w:rPr>
                <w:noProof/>
                <w:webHidden/>
              </w:rPr>
              <w:t>32</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699" w:history="1">
            <w:r w:rsidR="00127373" w:rsidRPr="003E7DA1">
              <w:rPr>
                <w:rStyle w:val="Hipervnculo"/>
                <w:noProof/>
              </w:rPr>
              <w:t>Fase de diseño</w:t>
            </w:r>
            <w:r w:rsidR="00127373">
              <w:rPr>
                <w:noProof/>
                <w:webHidden/>
              </w:rPr>
              <w:tab/>
            </w:r>
            <w:r w:rsidR="00127373">
              <w:rPr>
                <w:noProof/>
                <w:webHidden/>
              </w:rPr>
              <w:fldChar w:fldCharType="begin"/>
            </w:r>
            <w:r w:rsidR="00127373">
              <w:rPr>
                <w:noProof/>
                <w:webHidden/>
              </w:rPr>
              <w:instrText xml:space="preserve"> PAGEREF _Toc443815699 \h </w:instrText>
            </w:r>
            <w:r w:rsidR="00127373">
              <w:rPr>
                <w:noProof/>
                <w:webHidden/>
              </w:rPr>
            </w:r>
            <w:r w:rsidR="00127373">
              <w:rPr>
                <w:noProof/>
                <w:webHidden/>
              </w:rPr>
              <w:fldChar w:fldCharType="separate"/>
            </w:r>
            <w:r w:rsidR="00127373">
              <w:rPr>
                <w:noProof/>
                <w:webHidden/>
              </w:rPr>
              <w:t>34</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700" w:history="1">
            <w:r w:rsidR="00127373" w:rsidRPr="003E7DA1">
              <w:rPr>
                <w:rStyle w:val="Hipervnculo"/>
                <w:noProof/>
                <w:lang w:val="es-419"/>
              </w:rPr>
              <w:t>DIAGRAMA DE ACTIVIDADES</w:t>
            </w:r>
            <w:r w:rsidR="00127373">
              <w:rPr>
                <w:noProof/>
                <w:webHidden/>
              </w:rPr>
              <w:tab/>
            </w:r>
            <w:r w:rsidR="00127373">
              <w:rPr>
                <w:noProof/>
                <w:webHidden/>
              </w:rPr>
              <w:fldChar w:fldCharType="begin"/>
            </w:r>
            <w:r w:rsidR="00127373">
              <w:rPr>
                <w:noProof/>
                <w:webHidden/>
              </w:rPr>
              <w:instrText xml:space="preserve"> PAGEREF _Toc443815700 \h </w:instrText>
            </w:r>
            <w:r w:rsidR="00127373">
              <w:rPr>
                <w:noProof/>
                <w:webHidden/>
              </w:rPr>
            </w:r>
            <w:r w:rsidR="00127373">
              <w:rPr>
                <w:noProof/>
                <w:webHidden/>
              </w:rPr>
              <w:fldChar w:fldCharType="separate"/>
            </w:r>
            <w:r w:rsidR="00127373">
              <w:rPr>
                <w:noProof/>
                <w:webHidden/>
              </w:rPr>
              <w:t>34</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701" w:history="1">
            <w:r w:rsidR="00127373" w:rsidRPr="003E7DA1">
              <w:rPr>
                <w:rStyle w:val="Hipervnculo"/>
                <w:noProof/>
                <w:lang w:val="es-419"/>
              </w:rPr>
              <w:t>Módulo 1: Cuentas de usuario</w:t>
            </w:r>
            <w:r w:rsidR="00127373">
              <w:rPr>
                <w:noProof/>
                <w:webHidden/>
              </w:rPr>
              <w:tab/>
            </w:r>
            <w:r w:rsidR="00127373">
              <w:rPr>
                <w:noProof/>
                <w:webHidden/>
              </w:rPr>
              <w:fldChar w:fldCharType="begin"/>
            </w:r>
            <w:r w:rsidR="00127373">
              <w:rPr>
                <w:noProof/>
                <w:webHidden/>
              </w:rPr>
              <w:instrText xml:space="preserve"> PAGEREF _Toc443815701 \h </w:instrText>
            </w:r>
            <w:r w:rsidR="00127373">
              <w:rPr>
                <w:noProof/>
                <w:webHidden/>
              </w:rPr>
            </w:r>
            <w:r w:rsidR="00127373">
              <w:rPr>
                <w:noProof/>
                <w:webHidden/>
              </w:rPr>
              <w:fldChar w:fldCharType="separate"/>
            </w:r>
            <w:r w:rsidR="00127373">
              <w:rPr>
                <w:noProof/>
                <w:webHidden/>
              </w:rPr>
              <w:t>34</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702" w:history="1">
            <w:r w:rsidR="00127373" w:rsidRPr="003E7DA1">
              <w:rPr>
                <w:rStyle w:val="Hipervnculo"/>
                <w:noProof/>
              </w:rPr>
              <w:t>Módulo 2: Estacionamiento</w:t>
            </w:r>
            <w:r w:rsidR="00127373">
              <w:rPr>
                <w:noProof/>
                <w:webHidden/>
              </w:rPr>
              <w:tab/>
            </w:r>
            <w:r w:rsidR="00127373">
              <w:rPr>
                <w:noProof/>
                <w:webHidden/>
              </w:rPr>
              <w:fldChar w:fldCharType="begin"/>
            </w:r>
            <w:r w:rsidR="00127373">
              <w:rPr>
                <w:noProof/>
                <w:webHidden/>
              </w:rPr>
              <w:instrText xml:space="preserve"> PAGEREF _Toc443815702 \h </w:instrText>
            </w:r>
            <w:r w:rsidR="00127373">
              <w:rPr>
                <w:noProof/>
                <w:webHidden/>
              </w:rPr>
            </w:r>
            <w:r w:rsidR="00127373">
              <w:rPr>
                <w:noProof/>
                <w:webHidden/>
              </w:rPr>
              <w:fldChar w:fldCharType="separate"/>
            </w:r>
            <w:r w:rsidR="00127373">
              <w:rPr>
                <w:noProof/>
                <w:webHidden/>
              </w:rPr>
              <w:t>41</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703" w:history="1">
            <w:r w:rsidR="00127373" w:rsidRPr="003E7DA1">
              <w:rPr>
                <w:rStyle w:val="Hipervnculo"/>
                <w:noProof/>
              </w:rPr>
              <w:t>Módulo 3: Conductor</w:t>
            </w:r>
            <w:r w:rsidR="00127373">
              <w:rPr>
                <w:noProof/>
                <w:webHidden/>
              </w:rPr>
              <w:tab/>
            </w:r>
            <w:r w:rsidR="00127373">
              <w:rPr>
                <w:noProof/>
                <w:webHidden/>
              </w:rPr>
              <w:fldChar w:fldCharType="begin"/>
            </w:r>
            <w:r w:rsidR="00127373">
              <w:rPr>
                <w:noProof/>
                <w:webHidden/>
              </w:rPr>
              <w:instrText xml:space="preserve"> PAGEREF _Toc443815703 \h </w:instrText>
            </w:r>
            <w:r w:rsidR="00127373">
              <w:rPr>
                <w:noProof/>
                <w:webHidden/>
              </w:rPr>
            </w:r>
            <w:r w:rsidR="00127373">
              <w:rPr>
                <w:noProof/>
                <w:webHidden/>
              </w:rPr>
              <w:fldChar w:fldCharType="separate"/>
            </w:r>
            <w:r w:rsidR="00127373">
              <w:rPr>
                <w:noProof/>
                <w:webHidden/>
              </w:rPr>
              <w:t>51</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704" w:history="1">
            <w:r w:rsidR="00127373" w:rsidRPr="003E7DA1">
              <w:rPr>
                <w:rStyle w:val="Hipervnculo"/>
                <w:noProof/>
              </w:rPr>
              <w:t>Módulo 4: Herramientas del administrador</w:t>
            </w:r>
            <w:r w:rsidR="00127373">
              <w:rPr>
                <w:noProof/>
                <w:webHidden/>
              </w:rPr>
              <w:tab/>
            </w:r>
            <w:r w:rsidR="00127373">
              <w:rPr>
                <w:noProof/>
                <w:webHidden/>
              </w:rPr>
              <w:fldChar w:fldCharType="begin"/>
            </w:r>
            <w:r w:rsidR="00127373">
              <w:rPr>
                <w:noProof/>
                <w:webHidden/>
              </w:rPr>
              <w:instrText xml:space="preserve"> PAGEREF _Toc443815704 \h </w:instrText>
            </w:r>
            <w:r w:rsidR="00127373">
              <w:rPr>
                <w:noProof/>
                <w:webHidden/>
              </w:rPr>
            </w:r>
            <w:r w:rsidR="00127373">
              <w:rPr>
                <w:noProof/>
                <w:webHidden/>
              </w:rPr>
              <w:fldChar w:fldCharType="separate"/>
            </w:r>
            <w:r w:rsidR="00127373">
              <w:rPr>
                <w:noProof/>
                <w:webHidden/>
              </w:rPr>
              <w:t>55</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706" w:history="1">
            <w:r w:rsidR="00127373" w:rsidRPr="003E7DA1">
              <w:rPr>
                <w:rStyle w:val="Hipervnculo"/>
                <w:noProof/>
                <w:lang w:val="es-419"/>
              </w:rPr>
              <w:t>MODELO RELACIONAL</w:t>
            </w:r>
            <w:r w:rsidR="00127373">
              <w:rPr>
                <w:noProof/>
                <w:webHidden/>
              </w:rPr>
              <w:tab/>
            </w:r>
            <w:r w:rsidR="00127373">
              <w:rPr>
                <w:noProof/>
                <w:webHidden/>
              </w:rPr>
              <w:fldChar w:fldCharType="begin"/>
            </w:r>
            <w:r w:rsidR="00127373">
              <w:rPr>
                <w:noProof/>
                <w:webHidden/>
              </w:rPr>
              <w:instrText xml:space="preserve"> PAGEREF _Toc443815706 \h </w:instrText>
            </w:r>
            <w:r w:rsidR="00127373">
              <w:rPr>
                <w:noProof/>
                <w:webHidden/>
              </w:rPr>
            </w:r>
            <w:r w:rsidR="00127373">
              <w:rPr>
                <w:noProof/>
                <w:webHidden/>
              </w:rPr>
              <w:fldChar w:fldCharType="separate"/>
            </w:r>
            <w:r w:rsidR="00127373">
              <w:rPr>
                <w:noProof/>
                <w:webHidden/>
              </w:rPr>
              <w:t>58</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707" w:history="1">
            <w:r w:rsidR="00127373" w:rsidRPr="003E7DA1">
              <w:rPr>
                <w:rStyle w:val="Hipervnculo"/>
                <w:noProof/>
                <w:lang w:val="es-419"/>
              </w:rPr>
              <w:t>STORY BOARD</w:t>
            </w:r>
            <w:r w:rsidR="00127373">
              <w:rPr>
                <w:noProof/>
                <w:webHidden/>
              </w:rPr>
              <w:tab/>
            </w:r>
            <w:r w:rsidR="00127373">
              <w:rPr>
                <w:noProof/>
                <w:webHidden/>
              </w:rPr>
              <w:fldChar w:fldCharType="begin"/>
            </w:r>
            <w:r w:rsidR="00127373">
              <w:rPr>
                <w:noProof/>
                <w:webHidden/>
              </w:rPr>
              <w:instrText xml:space="preserve"> PAGEREF _Toc443815707 \h </w:instrText>
            </w:r>
            <w:r w:rsidR="00127373">
              <w:rPr>
                <w:noProof/>
                <w:webHidden/>
              </w:rPr>
            </w:r>
            <w:r w:rsidR="00127373">
              <w:rPr>
                <w:noProof/>
                <w:webHidden/>
              </w:rPr>
              <w:fldChar w:fldCharType="separate"/>
            </w:r>
            <w:r w:rsidR="00127373">
              <w:rPr>
                <w:noProof/>
                <w:webHidden/>
              </w:rPr>
              <w:t>59</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708" w:history="1">
            <w:r w:rsidR="00127373" w:rsidRPr="003E7DA1">
              <w:rPr>
                <w:rStyle w:val="Hipervnculo"/>
                <w:noProof/>
                <w:lang w:val="es-419"/>
              </w:rPr>
              <w:t>Conductor</w:t>
            </w:r>
            <w:r w:rsidR="00127373">
              <w:rPr>
                <w:noProof/>
                <w:webHidden/>
              </w:rPr>
              <w:tab/>
            </w:r>
            <w:r w:rsidR="00127373">
              <w:rPr>
                <w:noProof/>
                <w:webHidden/>
              </w:rPr>
              <w:fldChar w:fldCharType="begin"/>
            </w:r>
            <w:r w:rsidR="00127373">
              <w:rPr>
                <w:noProof/>
                <w:webHidden/>
              </w:rPr>
              <w:instrText xml:space="preserve"> PAGEREF _Toc443815708 \h </w:instrText>
            </w:r>
            <w:r w:rsidR="00127373">
              <w:rPr>
                <w:noProof/>
                <w:webHidden/>
              </w:rPr>
            </w:r>
            <w:r w:rsidR="00127373">
              <w:rPr>
                <w:noProof/>
                <w:webHidden/>
              </w:rPr>
              <w:fldChar w:fldCharType="separate"/>
            </w:r>
            <w:r w:rsidR="00127373">
              <w:rPr>
                <w:noProof/>
                <w:webHidden/>
              </w:rPr>
              <w:t>59</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709" w:history="1">
            <w:r w:rsidR="00127373" w:rsidRPr="003E7DA1">
              <w:rPr>
                <w:rStyle w:val="Hipervnculo"/>
                <w:noProof/>
                <w:lang w:val="es-419"/>
              </w:rPr>
              <w:t>Estacionamiento</w:t>
            </w:r>
            <w:r w:rsidR="00127373">
              <w:rPr>
                <w:noProof/>
                <w:webHidden/>
              </w:rPr>
              <w:tab/>
            </w:r>
            <w:r w:rsidR="00127373">
              <w:rPr>
                <w:noProof/>
                <w:webHidden/>
              </w:rPr>
              <w:fldChar w:fldCharType="begin"/>
            </w:r>
            <w:r w:rsidR="00127373">
              <w:rPr>
                <w:noProof/>
                <w:webHidden/>
              </w:rPr>
              <w:instrText xml:space="preserve"> PAGEREF _Toc443815709 \h </w:instrText>
            </w:r>
            <w:r w:rsidR="00127373">
              <w:rPr>
                <w:noProof/>
                <w:webHidden/>
              </w:rPr>
            </w:r>
            <w:r w:rsidR="00127373">
              <w:rPr>
                <w:noProof/>
                <w:webHidden/>
              </w:rPr>
              <w:fldChar w:fldCharType="separate"/>
            </w:r>
            <w:r w:rsidR="00127373">
              <w:rPr>
                <w:noProof/>
                <w:webHidden/>
              </w:rPr>
              <w:t>61</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710" w:history="1">
            <w:r w:rsidR="00127373" w:rsidRPr="003E7DA1">
              <w:rPr>
                <w:rStyle w:val="Hipervnculo"/>
                <w:noProof/>
                <w:lang w:val="es-419"/>
              </w:rPr>
              <w:t>Administrador</w:t>
            </w:r>
            <w:r w:rsidR="00127373">
              <w:rPr>
                <w:noProof/>
                <w:webHidden/>
              </w:rPr>
              <w:tab/>
            </w:r>
            <w:r w:rsidR="00127373">
              <w:rPr>
                <w:noProof/>
                <w:webHidden/>
              </w:rPr>
              <w:fldChar w:fldCharType="begin"/>
            </w:r>
            <w:r w:rsidR="00127373">
              <w:rPr>
                <w:noProof/>
                <w:webHidden/>
              </w:rPr>
              <w:instrText xml:space="preserve"> PAGEREF _Toc443815710 \h </w:instrText>
            </w:r>
            <w:r w:rsidR="00127373">
              <w:rPr>
                <w:noProof/>
                <w:webHidden/>
              </w:rPr>
            </w:r>
            <w:r w:rsidR="00127373">
              <w:rPr>
                <w:noProof/>
                <w:webHidden/>
              </w:rPr>
              <w:fldChar w:fldCharType="separate"/>
            </w:r>
            <w:r w:rsidR="00127373">
              <w:rPr>
                <w:noProof/>
                <w:webHidden/>
              </w:rPr>
              <w:t>65</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711" w:history="1">
            <w:r w:rsidR="00127373" w:rsidRPr="003E7DA1">
              <w:rPr>
                <w:rStyle w:val="Hipervnculo"/>
                <w:noProof/>
                <w:lang w:val="es-419"/>
              </w:rPr>
              <w:t>BASE DE DATOS</w:t>
            </w:r>
            <w:r w:rsidR="00127373">
              <w:rPr>
                <w:noProof/>
                <w:webHidden/>
              </w:rPr>
              <w:tab/>
            </w:r>
            <w:r w:rsidR="00127373">
              <w:rPr>
                <w:noProof/>
                <w:webHidden/>
              </w:rPr>
              <w:fldChar w:fldCharType="begin"/>
            </w:r>
            <w:r w:rsidR="00127373">
              <w:rPr>
                <w:noProof/>
                <w:webHidden/>
              </w:rPr>
              <w:instrText xml:space="preserve"> PAGEREF _Toc443815711 \h </w:instrText>
            </w:r>
            <w:r w:rsidR="00127373">
              <w:rPr>
                <w:noProof/>
                <w:webHidden/>
              </w:rPr>
            </w:r>
            <w:r w:rsidR="00127373">
              <w:rPr>
                <w:noProof/>
                <w:webHidden/>
              </w:rPr>
              <w:fldChar w:fldCharType="separate"/>
            </w:r>
            <w:r w:rsidR="00127373">
              <w:rPr>
                <w:noProof/>
                <w:webHidden/>
              </w:rPr>
              <w:t>67</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712" w:history="1">
            <w:r w:rsidR="00127373" w:rsidRPr="003E7DA1">
              <w:rPr>
                <w:rStyle w:val="Hipervnculo"/>
                <w:noProof/>
                <w:lang w:val="es-419"/>
              </w:rPr>
              <w:t>Diccionario de datos</w:t>
            </w:r>
            <w:r w:rsidR="00127373">
              <w:rPr>
                <w:noProof/>
                <w:webHidden/>
              </w:rPr>
              <w:tab/>
            </w:r>
            <w:r w:rsidR="00127373">
              <w:rPr>
                <w:noProof/>
                <w:webHidden/>
              </w:rPr>
              <w:fldChar w:fldCharType="begin"/>
            </w:r>
            <w:r w:rsidR="00127373">
              <w:rPr>
                <w:noProof/>
                <w:webHidden/>
              </w:rPr>
              <w:instrText xml:space="preserve"> PAGEREF _Toc443815712 \h </w:instrText>
            </w:r>
            <w:r w:rsidR="00127373">
              <w:rPr>
                <w:noProof/>
                <w:webHidden/>
              </w:rPr>
            </w:r>
            <w:r w:rsidR="00127373">
              <w:rPr>
                <w:noProof/>
                <w:webHidden/>
              </w:rPr>
              <w:fldChar w:fldCharType="separate"/>
            </w:r>
            <w:r w:rsidR="00127373">
              <w:rPr>
                <w:noProof/>
                <w:webHidden/>
              </w:rPr>
              <w:t>67</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713" w:history="1">
            <w:r w:rsidR="00127373" w:rsidRPr="003E7DA1">
              <w:rPr>
                <w:rStyle w:val="Hipervnculo"/>
                <w:bCs/>
                <w:noProof/>
              </w:rPr>
              <w:t>Descripcion:</w:t>
            </w:r>
            <w:r w:rsidR="00127373" w:rsidRPr="003E7DA1">
              <w:rPr>
                <w:rStyle w:val="Hipervnculo"/>
                <w:noProof/>
              </w:rPr>
              <w:t xml:space="preserve"> Se relacionara el tipo de menú con el tipo de usuario</w:t>
            </w:r>
            <w:r w:rsidR="00127373">
              <w:rPr>
                <w:noProof/>
                <w:webHidden/>
              </w:rPr>
              <w:tab/>
            </w:r>
            <w:r w:rsidR="00127373">
              <w:rPr>
                <w:noProof/>
                <w:webHidden/>
              </w:rPr>
              <w:fldChar w:fldCharType="begin"/>
            </w:r>
            <w:r w:rsidR="00127373">
              <w:rPr>
                <w:noProof/>
                <w:webHidden/>
              </w:rPr>
              <w:instrText xml:space="preserve"> PAGEREF _Toc443815713 \h </w:instrText>
            </w:r>
            <w:r w:rsidR="00127373">
              <w:rPr>
                <w:noProof/>
                <w:webHidden/>
              </w:rPr>
            </w:r>
            <w:r w:rsidR="00127373">
              <w:rPr>
                <w:noProof/>
                <w:webHidden/>
              </w:rPr>
              <w:fldChar w:fldCharType="separate"/>
            </w:r>
            <w:r w:rsidR="00127373">
              <w:rPr>
                <w:noProof/>
                <w:webHidden/>
              </w:rPr>
              <w:t>76</w:t>
            </w:r>
            <w:r w:rsidR="00127373">
              <w:rPr>
                <w:noProof/>
                <w:webHidden/>
              </w:rPr>
              <w:fldChar w:fldCharType="end"/>
            </w:r>
          </w:hyperlink>
        </w:p>
        <w:p w:rsidR="00127373" w:rsidRDefault="00942815">
          <w:pPr>
            <w:pStyle w:val="TDC3"/>
            <w:tabs>
              <w:tab w:val="right" w:leader="dot" w:pos="9350"/>
            </w:tabs>
            <w:rPr>
              <w:rFonts w:eastAsiaTheme="minorEastAsia"/>
              <w:noProof/>
              <w:lang w:eastAsia="es-MX"/>
            </w:rPr>
          </w:pPr>
          <w:hyperlink w:anchor="_Toc443815714" w:history="1">
            <w:r w:rsidR="00127373" w:rsidRPr="003E7DA1">
              <w:rPr>
                <w:rStyle w:val="Hipervnculo"/>
                <w:bCs/>
                <w:noProof/>
              </w:rPr>
              <w:t>Descripcion:</w:t>
            </w:r>
            <w:r w:rsidR="00127373" w:rsidRPr="003E7DA1">
              <w:rPr>
                <w:rStyle w:val="Hipervnculo"/>
                <w:noProof/>
              </w:rPr>
              <w:t xml:space="preserve"> Se relacionara el tipo de menú con el tipo de usuario</w:t>
            </w:r>
            <w:r w:rsidR="00127373">
              <w:rPr>
                <w:noProof/>
                <w:webHidden/>
              </w:rPr>
              <w:tab/>
            </w:r>
            <w:r w:rsidR="00127373">
              <w:rPr>
                <w:noProof/>
                <w:webHidden/>
              </w:rPr>
              <w:fldChar w:fldCharType="begin"/>
            </w:r>
            <w:r w:rsidR="00127373">
              <w:rPr>
                <w:noProof/>
                <w:webHidden/>
              </w:rPr>
              <w:instrText xml:space="preserve"> PAGEREF _Toc443815714 \h </w:instrText>
            </w:r>
            <w:r w:rsidR="00127373">
              <w:rPr>
                <w:noProof/>
                <w:webHidden/>
              </w:rPr>
            </w:r>
            <w:r w:rsidR="00127373">
              <w:rPr>
                <w:noProof/>
                <w:webHidden/>
              </w:rPr>
              <w:fldChar w:fldCharType="separate"/>
            </w:r>
            <w:r w:rsidR="00127373">
              <w:rPr>
                <w:noProof/>
                <w:webHidden/>
              </w:rPr>
              <w:t>77</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715" w:history="1">
            <w:r w:rsidR="00127373" w:rsidRPr="003E7DA1">
              <w:rPr>
                <w:rStyle w:val="Hipervnculo"/>
                <w:noProof/>
              </w:rPr>
              <w:t>Fase de desarrollo</w:t>
            </w:r>
            <w:r w:rsidR="00127373">
              <w:rPr>
                <w:noProof/>
                <w:webHidden/>
              </w:rPr>
              <w:tab/>
            </w:r>
            <w:r w:rsidR="00127373">
              <w:rPr>
                <w:noProof/>
                <w:webHidden/>
              </w:rPr>
              <w:fldChar w:fldCharType="begin"/>
            </w:r>
            <w:r w:rsidR="00127373">
              <w:rPr>
                <w:noProof/>
                <w:webHidden/>
              </w:rPr>
              <w:instrText xml:space="preserve"> PAGEREF _Toc443815715 \h </w:instrText>
            </w:r>
            <w:r w:rsidR="00127373">
              <w:rPr>
                <w:noProof/>
                <w:webHidden/>
              </w:rPr>
            </w:r>
            <w:r w:rsidR="00127373">
              <w:rPr>
                <w:noProof/>
                <w:webHidden/>
              </w:rPr>
              <w:fldChar w:fldCharType="separate"/>
            </w:r>
            <w:r w:rsidR="00127373">
              <w:rPr>
                <w:noProof/>
                <w:webHidden/>
              </w:rPr>
              <w:t>78</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716" w:history="1">
            <w:r w:rsidR="00127373" w:rsidRPr="003E7DA1">
              <w:rPr>
                <w:rStyle w:val="Hipervnculo"/>
                <w:noProof/>
              </w:rPr>
              <w:t>Pruebas de aceptación</w:t>
            </w:r>
            <w:r w:rsidR="00127373">
              <w:rPr>
                <w:noProof/>
                <w:webHidden/>
              </w:rPr>
              <w:tab/>
            </w:r>
            <w:r w:rsidR="00127373">
              <w:rPr>
                <w:noProof/>
                <w:webHidden/>
              </w:rPr>
              <w:fldChar w:fldCharType="begin"/>
            </w:r>
            <w:r w:rsidR="00127373">
              <w:rPr>
                <w:noProof/>
                <w:webHidden/>
              </w:rPr>
              <w:instrText xml:space="preserve"> PAGEREF _Toc443815716 \h </w:instrText>
            </w:r>
            <w:r w:rsidR="00127373">
              <w:rPr>
                <w:noProof/>
                <w:webHidden/>
              </w:rPr>
            </w:r>
            <w:r w:rsidR="00127373">
              <w:rPr>
                <w:noProof/>
                <w:webHidden/>
              </w:rPr>
              <w:fldChar w:fldCharType="separate"/>
            </w:r>
            <w:r w:rsidR="00127373">
              <w:rPr>
                <w:noProof/>
                <w:webHidden/>
              </w:rPr>
              <w:t>86</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717" w:history="1">
            <w:r w:rsidR="00127373" w:rsidRPr="003E7DA1">
              <w:rPr>
                <w:rStyle w:val="Hipervnculo"/>
                <w:noProof/>
              </w:rPr>
              <w:t>Apartado de seguridad</w:t>
            </w:r>
            <w:r w:rsidR="00127373">
              <w:rPr>
                <w:noProof/>
                <w:webHidden/>
              </w:rPr>
              <w:tab/>
            </w:r>
            <w:r w:rsidR="00127373">
              <w:rPr>
                <w:noProof/>
                <w:webHidden/>
              </w:rPr>
              <w:fldChar w:fldCharType="begin"/>
            </w:r>
            <w:r w:rsidR="00127373">
              <w:rPr>
                <w:noProof/>
                <w:webHidden/>
              </w:rPr>
              <w:instrText xml:space="preserve"> PAGEREF _Toc443815717 \h </w:instrText>
            </w:r>
            <w:r w:rsidR="00127373">
              <w:rPr>
                <w:noProof/>
                <w:webHidden/>
              </w:rPr>
            </w:r>
            <w:r w:rsidR="00127373">
              <w:rPr>
                <w:noProof/>
                <w:webHidden/>
              </w:rPr>
              <w:fldChar w:fldCharType="separate"/>
            </w:r>
            <w:r w:rsidR="00127373">
              <w:rPr>
                <w:noProof/>
                <w:webHidden/>
              </w:rPr>
              <w:t>95</w:t>
            </w:r>
            <w:r w:rsidR="00127373">
              <w:rPr>
                <w:noProof/>
                <w:webHidden/>
              </w:rPr>
              <w:fldChar w:fldCharType="end"/>
            </w:r>
          </w:hyperlink>
        </w:p>
        <w:p w:rsidR="00127373" w:rsidRDefault="00942815">
          <w:pPr>
            <w:pStyle w:val="TDC2"/>
            <w:tabs>
              <w:tab w:val="right" w:leader="dot" w:pos="9350"/>
            </w:tabs>
            <w:rPr>
              <w:rFonts w:eastAsiaTheme="minorEastAsia"/>
              <w:noProof/>
              <w:lang w:eastAsia="es-MX"/>
            </w:rPr>
          </w:pPr>
          <w:hyperlink w:anchor="_Toc443815718" w:history="1">
            <w:r w:rsidR="00127373" w:rsidRPr="003E7DA1">
              <w:rPr>
                <w:rStyle w:val="Hipervnculo"/>
                <w:noProof/>
              </w:rPr>
              <w:t>Elaboración de manual de usuario e instalación</w:t>
            </w:r>
            <w:r w:rsidR="00127373">
              <w:rPr>
                <w:noProof/>
                <w:webHidden/>
              </w:rPr>
              <w:tab/>
            </w:r>
            <w:r w:rsidR="00127373">
              <w:rPr>
                <w:noProof/>
                <w:webHidden/>
              </w:rPr>
              <w:fldChar w:fldCharType="begin"/>
            </w:r>
            <w:r w:rsidR="00127373">
              <w:rPr>
                <w:noProof/>
                <w:webHidden/>
              </w:rPr>
              <w:instrText xml:space="preserve"> PAGEREF _Toc443815718 \h </w:instrText>
            </w:r>
            <w:r w:rsidR="00127373">
              <w:rPr>
                <w:noProof/>
                <w:webHidden/>
              </w:rPr>
            </w:r>
            <w:r w:rsidR="00127373">
              <w:rPr>
                <w:noProof/>
                <w:webHidden/>
              </w:rPr>
              <w:fldChar w:fldCharType="separate"/>
            </w:r>
            <w:r w:rsidR="00127373">
              <w:rPr>
                <w:noProof/>
                <w:webHidden/>
              </w:rPr>
              <w:t>101</w:t>
            </w:r>
            <w:r w:rsidR="00127373">
              <w:rPr>
                <w:noProof/>
                <w:webHidden/>
              </w:rPr>
              <w:fldChar w:fldCharType="end"/>
            </w:r>
          </w:hyperlink>
        </w:p>
        <w:p w:rsidR="00127373" w:rsidRDefault="00942815">
          <w:pPr>
            <w:pStyle w:val="TDC1"/>
            <w:tabs>
              <w:tab w:val="right" w:leader="dot" w:pos="9350"/>
            </w:tabs>
            <w:rPr>
              <w:rFonts w:eastAsiaTheme="minorEastAsia"/>
              <w:noProof/>
              <w:lang w:eastAsia="es-MX"/>
            </w:rPr>
          </w:pPr>
          <w:hyperlink w:anchor="_Toc443815719" w:history="1">
            <w:r w:rsidR="00127373" w:rsidRPr="003E7DA1">
              <w:rPr>
                <w:rStyle w:val="Hipervnculo"/>
                <w:noProof/>
              </w:rPr>
              <w:t>Capítulo 4 “Plan de soporte de software”</w:t>
            </w:r>
            <w:r w:rsidR="00127373">
              <w:rPr>
                <w:noProof/>
                <w:webHidden/>
              </w:rPr>
              <w:tab/>
            </w:r>
            <w:r w:rsidR="00127373">
              <w:rPr>
                <w:noProof/>
                <w:webHidden/>
              </w:rPr>
              <w:fldChar w:fldCharType="begin"/>
            </w:r>
            <w:r w:rsidR="00127373">
              <w:rPr>
                <w:noProof/>
                <w:webHidden/>
              </w:rPr>
              <w:instrText xml:space="preserve"> PAGEREF _Toc443815719 \h </w:instrText>
            </w:r>
            <w:r w:rsidR="00127373">
              <w:rPr>
                <w:noProof/>
                <w:webHidden/>
              </w:rPr>
            </w:r>
            <w:r w:rsidR="00127373">
              <w:rPr>
                <w:noProof/>
                <w:webHidden/>
              </w:rPr>
              <w:fldChar w:fldCharType="separate"/>
            </w:r>
            <w:r w:rsidR="00127373">
              <w:rPr>
                <w:noProof/>
                <w:webHidden/>
              </w:rPr>
              <w:t>101</w:t>
            </w:r>
            <w:r w:rsidR="00127373">
              <w:rPr>
                <w:noProof/>
                <w:webHidden/>
              </w:rPr>
              <w:fldChar w:fldCharType="end"/>
            </w:r>
          </w:hyperlink>
        </w:p>
        <w:p w:rsidR="00127373" w:rsidRDefault="00942815">
          <w:pPr>
            <w:pStyle w:val="TDC1"/>
            <w:tabs>
              <w:tab w:val="right" w:leader="dot" w:pos="9350"/>
            </w:tabs>
            <w:rPr>
              <w:rFonts w:eastAsiaTheme="minorEastAsia"/>
              <w:noProof/>
              <w:lang w:eastAsia="es-MX"/>
            </w:rPr>
          </w:pPr>
          <w:hyperlink w:anchor="_Toc443815720" w:history="1">
            <w:r w:rsidR="00127373" w:rsidRPr="003E7DA1">
              <w:rPr>
                <w:rStyle w:val="Hipervnculo"/>
                <w:noProof/>
              </w:rPr>
              <w:t>Capítulo 5 “Implementación y resultados”</w:t>
            </w:r>
            <w:r w:rsidR="00127373">
              <w:rPr>
                <w:noProof/>
                <w:webHidden/>
              </w:rPr>
              <w:tab/>
            </w:r>
            <w:r w:rsidR="00127373">
              <w:rPr>
                <w:noProof/>
                <w:webHidden/>
              </w:rPr>
              <w:fldChar w:fldCharType="begin"/>
            </w:r>
            <w:r w:rsidR="00127373">
              <w:rPr>
                <w:noProof/>
                <w:webHidden/>
              </w:rPr>
              <w:instrText xml:space="preserve"> PAGEREF _Toc443815720 \h </w:instrText>
            </w:r>
            <w:r w:rsidR="00127373">
              <w:rPr>
                <w:noProof/>
                <w:webHidden/>
              </w:rPr>
            </w:r>
            <w:r w:rsidR="00127373">
              <w:rPr>
                <w:noProof/>
                <w:webHidden/>
              </w:rPr>
              <w:fldChar w:fldCharType="separate"/>
            </w:r>
            <w:r w:rsidR="00127373">
              <w:rPr>
                <w:noProof/>
                <w:webHidden/>
              </w:rPr>
              <w:t>101</w:t>
            </w:r>
            <w:r w:rsidR="00127373">
              <w:rPr>
                <w:noProof/>
                <w:webHidden/>
              </w:rPr>
              <w:fldChar w:fldCharType="end"/>
            </w:r>
          </w:hyperlink>
        </w:p>
        <w:p w:rsidR="003A6B00" w:rsidRDefault="003A6B00" w:rsidP="003A6B00">
          <w:r>
            <w:rPr>
              <w:b/>
              <w:bCs/>
              <w:lang w:val="es-ES"/>
            </w:rPr>
            <w:fldChar w:fldCharType="end"/>
          </w:r>
        </w:p>
      </w:sdtContent>
    </w:sdt>
    <w:p w:rsidR="003A6B00" w:rsidRDefault="003A6B00" w:rsidP="003A6B00">
      <w:r>
        <w:t xml:space="preserve"> </w:t>
      </w:r>
      <w:r>
        <w:br w:type="page"/>
      </w:r>
    </w:p>
    <w:p w:rsidR="00BA4B00" w:rsidRDefault="00BA4B00" w:rsidP="00BA4B00">
      <w:pPr>
        <w:pStyle w:val="Ttulo1"/>
      </w:pPr>
      <w:r>
        <w:lastRenderedPageBreak/>
        <w:br w:type="page"/>
      </w:r>
      <w:bookmarkStart w:id="0" w:name="_Toc443931184"/>
      <w:r>
        <w:lastRenderedPageBreak/>
        <w:t>Agradecimiento</w:t>
      </w:r>
      <w:bookmarkEnd w:id="0"/>
    </w:p>
    <w:p w:rsidR="00BA4B00" w:rsidRDefault="00BA4B00" w:rsidP="00BA4B00">
      <w:pPr>
        <w:pStyle w:val="Ttulo2"/>
      </w:pPr>
      <w:bookmarkStart w:id="1" w:name="_Toc443931185"/>
      <w:r>
        <w:t xml:space="preserve">Agradecimientos Juan </w:t>
      </w:r>
      <w:proofErr w:type="spellStart"/>
      <w:r>
        <w:t>Jain</w:t>
      </w:r>
      <w:proofErr w:type="spellEnd"/>
      <w:r>
        <w:t xml:space="preserve"> Vargas</w:t>
      </w:r>
      <w:bookmarkEnd w:id="1"/>
    </w:p>
    <w:p w:rsidR="00BA4B00" w:rsidRDefault="00BA4B00" w:rsidP="00BA4B00">
      <w:pPr>
        <w:jc w:val="both"/>
      </w:pPr>
      <w:proofErr w:type="gramStart"/>
      <w:r>
        <w:t>Primeramente</w:t>
      </w:r>
      <w:proofErr w:type="gramEnd"/>
      <w:r>
        <w:t xml:space="preserve"> quiero agradecer a mis padres que han sido los que en gran parte han contribuido en mi formación y gracias a ellos me es posible continuar con mi educación. Además, me gustaría mencionar que este proyecto no pudo haber sido completado sin la ayuda de los profesores, los cuales fueron la base para que lográramos desarrollar un gran proyecto. Por último, les doy gracias a mis compañeros de equipo, quienes siempre se portaron solidarios y cooperativos, y que a pesar de tener algunas diferencias al final formamos un gran equipo, no solo como compañeros sino también como amigos. </w:t>
      </w:r>
      <w:proofErr w:type="gramStart"/>
      <w:r>
        <w:t>Por todo esto, GRACIAS!</w:t>
      </w:r>
      <w:proofErr w:type="gramEnd"/>
    </w:p>
    <w:p w:rsidR="00BA4B00" w:rsidRDefault="00BA4B00" w:rsidP="00BA4B00">
      <w:pPr>
        <w:pStyle w:val="Ttulo2"/>
      </w:pPr>
      <w:bookmarkStart w:id="2" w:name="_Toc443931186"/>
      <w:r>
        <w:t>Agradecimientos Octavio Iván Hernández Salinas</w:t>
      </w:r>
      <w:bookmarkEnd w:id="2"/>
    </w:p>
    <w:p w:rsidR="00BA4B00" w:rsidRPr="006C1268" w:rsidRDefault="00BA4B00" w:rsidP="00BA4B00">
      <w:pPr>
        <w:jc w:val="both"/>
      </w:pPr>
      <w:r>
        <w:t xml:space="preserve">Quisiera agradecer a mis padres, principalmente, a mi mamá por brindarme todo el apoyo tanto económico y emocional, ya que sin ello no hubiese podido completar este gran logro, a mi hermana por siempre brindarme su apoyo al igual que mi novia, ya que las 3 fueron de gran apoyo y compañía durante la elaboración del proyecto. Por otra parte, le agradezco a mis profesores por haberme asesorado en cada objetivo de esta gran meta, ya que he recibido mucho apoyo de su parte. Por último, quisiera agradecer a mis compañeros por haber contribuido al proyecto ya que sin ellos no se hubiera podido concretar. </w:t>
      </w:r>
      <w:proofErr w:type="gramStart"/>
      <w:r>
        <w:t>Por todo esto, GRACIAS!</w:t>
      </w:r>
      <w:proofErr w:type="gramEnd"/>
    </w:p>
    <w:p w:rsidR="00BA4B00" w:rsidRDefault="00BA4B00" w:rsidP="00BA4B00">
      <w:pPr>
        <w:pStyle w:val="Ttulo2"/>
      </w:pPr>
      <w:bookmarkStart w:id="3" w:name="_Toc443931187"/>
      <w:r>
        <w:t>Agradecimientos Jesús Emmanuel Ramírez Parra</w:t>
      </w:r>
      <w:bookmarkEnd w:id="3"/>
    </w:p>
    <w:p w:rsidR="00BA4B00" w:rsidRDefault="00BA4B00" w:rsidP="00BA4B00">
      <w:pPr>
        <w:jc w:val="both"/>
      </w:pPr>
      <w:proofErr w:type="gramStart"/>
      <w:r>
        <w:t>Primeramente</w:t>
      </w:r>
      <w:proofErr w:type="gramEnd"/>
      <w:r>
        <w:t xml:space="preserve"> quisiera agradecer a mis padres que siempre han estado conmigo apoyándome en todo lo que hago y dándome ánimos todos los días. Creo que una parte muy importante en el desarrollo de este proyecto son mis profesores que nos dieron su tiempo y su paciencia para poder adquirir los conocimientos que hicieron posible la realización de este proyecto. Por ultimo quisiera dar un agradecimiento especial a mis compañeros por estar ahí en los momentos más difíciles y en los que no también, por dar su mayor esfuerzo y ver siempre por los demás. Por todos esto y más ¡Gracias!</w:t>
      </w:r>
    </w:p>
    <w:p w:rsidR="00BA4B00" w:rsidRDefault="00BA4B00" w:rsidP="00BA4B00">
      <w:pPr>
        <w:pStyle w:val="Ttulo2"/>
      </w:pPr>
      <w:bookmarkStart w:id="4" w:name="_Toc443931188"/>
      <w:r>
        <w:t xml:space="preserve">Agradecimientos Jonatán </w:t>
      </w:r>
      <w:proofErr w:type="spellStart"/>
      <w:r>
        <w:t>Isúi</w:t>
      </w:r>
      <w:proofErr w:type="spellEnd"/>
      <w:r>
        <w:t xml:space="preserve"> Estrada Pichardo.</w:t>
      </w:r>
      <w:bookmarkEnd w:id="4"/>
    </w:p>
    <w:p w:rsidR="00BA4B00" w:rsidRDefault="00BA4B00" w:rsidP="00BA4B00">
      <w:r>
        <w:t>Le agradezco a Dios por haberme acompañado y guiado a lo largo de mi carrera, por ser mi fortaleza en momentos de debilidad y por brindarme una vida llena de aprendizajes, experiencias y sobre todo felicidad.</w:t>
      </w:r>
    </w:p>
    <w:p w:rsidR="00BA4B00" w:rsidRDefault="00BA4B00" w:rsidP="00BA4B00">
      <w:r>
        <w:t xml:space="preserve">Le doy gracias a mis padres Daniel y Cristina por apoyarme en todo momento, por la educación que me han dado, por su confianza en mí y porque me dan la oportunidad de estudiar y por qué me apoyan en todo momento sin importar las circunstancias, también quiero agradecer a mi hermano porque puedo confiar en él y aunque tenemos momentos difíciles, </w:t>
      </w:r>
      <w:proofErr w:type="spellStart"/>
      <w:r>
        <w:t>se</w:t>
      </w:r>
      <w:proofErr w:type="spellEnd"/>
      <w:r>
        <w:t xml:space="preserve"> que siempre podemos contar los unos con los otros.</w:t>
      </w:r>
    </w:p>
    <w:p w:rsidR="00BA4B00" w:rsidRDefault="00BA4B00" w:rsidP="00BA4B00">
      <w:r>
        <w:t>Le agradezco a los profesores del área de programación: Luz, Pablo, Torrijos, Iliana y en especial al profesor Gerardo que con mucha dedicación nos ofrecen su apoyo, su asesoría, su amistad y la confianza que tienen en nosotros y en nuestro proyecto.</w:t>
      </w:r>
    </w:p>
    <w:p w:rsidR="00BA4B00" w:rsidRDefault="00BA4B00" w:rsidP="00BA4B00">
      <w:pPr>
        <w:jc w:val="both"/>
      </w:pPr>
      <w:r>
        <w:t xml:space="preserve">Le agradezco a los integrantes de mi equipo, a Eduardo, Ivan, </w:t>
      </w:r>
      <w:proofErr w:type="spellStart"/>
      <w:r>
        <w:t>Jain</w:t>
      </w:r>
      <w:proofErr w:type="spellEnd"/>
      <w:r>
        <w:t xml:space="preserve"> y a Emanuel, que me dieron su amistad a lo largo de estos 2 años, </w:t>
      </w:r>
      <w:proofErr w:type="gramStart"/>
      <w:r>
        <w:t>que</w:t>
      </w:r>
      <w:proofErr w:type="gramEnd"/>
      <w:r>
        <w:t xml:space="preserve"> aunque tengamos diferencias, nos apoyamos los unos a los otros y les agradezco de todos estos momentos que hemos tenido, momentos de angustia, felicidad, tristeza, emoción y por apoyo.</w:t>
      </w:r>
    </w:p>
    <w:p w:rsidR="00BA4B00" w:rsidRDefault="00BA4B00" w:rsidP="00BA4B00">
      <w:pPr>
        <w:pStyle w:val="Ttulo2"/>
      </w:pPr>
      <w:bookmarkStart w:id="5" w:name="_Toc443931189"/>
      <w:r>
        <w:lastRenderedPageBreak/>
        <w:t>Agradecimientos Ángel Eduardo Ramírez Valdez</w:t>
      </w:r>
      <w:bookmarkEnd w:id="5"/>
    </w:p>
    <w:p w:rsidR="00BA4B00" w:rsidRDefault="00BA4B00" w:rsidP="00BA4B00">
      <w:pPr>
        <w:jc w:val="both"/>
      </w:pPr>
      <w:r>
        <w:t>Agradezco a dios por las oportunidades y virtudes que me ha concedido, por la fortaleza de seguir adelante pese a los problemas que cada día me asechan, por iluminarme en situaciones en las que solo hay oscuridad. Doy gracias por el apoyo de mis padres, que siempre me han acompañado y aconsejado a lo largo de mi historia académica, ellos son para mí, una fuente de sabiduría y conocimiento, especialmente a mi madre por estar siempre conmigo en las adversidades. No podría olvidarme de mi hermano, por apoyarme en todo momento. Estoy agradecido por las enseñanzas de los profesores de esta, mi gran escuela. Por último, pero no menos importante, a mis compañeros de equipo que siempre tuvieron la disposición de trabajar y salir adelante como lo que somos; un equipo.</w:t>
      </w:r>
    </w:p>
    <w:p w:rsidR="00BA4B00" w:rsidRPr="007A6205" w:rsidRDefault="00BA4B00" w:rsidP="00BA4B00"/>
    <w:p w:rsidR="00BA4B00" w:rsidRDefault="00BA4B00" w:rsidP="00BA4B00">
      <w:pPr>
        <w:pStyle w:val="Ttulo1"/>
      </w:pPr>
      <w:bookmarkStart w:id="6" w:name="_Toc443931190"/>
      <w:r>
        <w:t>Introducción</w:t>
      </w:r>
      <w:bookmarkEnd w:id="6"/>
    </w:p>
    <w:p w:rsidR="00BA4B00" w:rsidRDefault="00BA4B00" w:rsidP="00BA4B00">
      <w:r>
        <w:t xml:space="preserve">Este informe consta de 5 capítulos, Generalidades del proyecto, Fundamento Teórico, Metodología de desarrollo, Plan de soporte de software e, Implementación y resultado. En cada uno describe de forma concisa que es el proyecto y como fue realizado. A </w:t>
      </w:r>
      <w:proofErr w:type="gramStart"/>
      <w:r>
        <w:t>continuación</w:t>
      </w:r>
      <w:proofErr w:type="gramEnd"/>
      <w:r>
        <w:t xml:space="preserve"> se describirá brevemente que es cada capítulo.</w:t>
      </w:r>
    </w:p>
    <w:p w:rsidR="00BA4B00" w:rsidRDefault="00BA4B00" w:rsidP="00BA4B00">
      <w:r>
        <w:t xml:space="preserve">En cada uno de estos capítulos explicaremos en consistirá el proyecto </w:t>
      </w:r>
      <w:proofErr w:type="spellStart"/>
      <w:r>
        <w:t>Parkplatz</w:t>
      </w:r>
      <w:proofErr w:type="spellEnd"/>
      <w:r>
        <w:t>.</w:t>
      </w:r>
    </w:p>
    <w:p w:rsidR="00BA4B00" w:rsidRDefault="00BA4B00" w:rsidP="00BA4B00">
      <w:r>
        <w:t>En el capítulo 1 “Generalidades del proyecto” veremos a grandes rasgos las razones por la que se desarrolló el sistema.</w:t>
      </w:r>
    </w:p>
    <w:p w:rsidR="00BA4B00" w:rsidRDefault="00BA4B00" w:rsidP="00BA4B00">
      <w:r>
        <w:t xml:space="preserve">En el capítulo 2 “Fundamento Teórico” trataremos el impacto que tendrá en la </w:t>
      </w:r>
      <w:proofErr w:type="spellStart"/>
      <w:r>
        <w:t>socidad</w:t>
      </w:r>
      <w:proofErr w:type="spellEnd"/>
      <w:r>
        <w:t xml:space="preserve"> y los antecedentes.</w:t>
      </w:r>
    </w:p>
    <w:p w:rsidR="00BA4B00" w:rsidRDefault="00BA4B00" w:rsidP="00BA4B00">
      <w:r>
        <w:t xml:space="preserve">En el capítulo 3 “Metodología de </w:t>
      </w:r>
      <w:proofErr w:type="gramStart"/>
      <w:r>
        <w:t>desarrollo”  veremos</w:t>
      </w:r>
      <w:proofErr w:type="gramEnd"/>
      <w:r>
        <w:t xml:space="preserve"> las etapas de desarrollo del sistema y explicaremos como funciona y así mismo las respectivas pruebas del sistema.</w:t>
      </w:r>
    </w:p>
    <w:p w:rsidR="00BA4B00" w:rsidRDefault="00BA4B00" w:rsidP="00BA4B00">
      <w:r>
        <w:t xml:space="preserve">En el capítulo 4 “Plan de soporte de software” Hablaremos un poco de como </w:t>
      </w:r>
      <w:proofErr w:type="spellStart"/>
      <w:r>
        <w:t>mantedremos</w:t>
      </w:r>
      <w:proofErr w:type="spellEnd"/>
      <w:r>
        <w:t xml:space="preserve"> funcionando el sistema.</w:t>
      </w:r>
    </w:p>
    <w:p w:rsidR="00BA4B00" w:rsidRDefault="00BA4B00" w:rsidP="00BA4B00">
      <w:r>
        <w:t xml:space="preserve">En el capítulo 5 “Implementación y resultados” Veremos </w:t>
      </w:r>
      <w:proofErr w:type="spellStart"/>
      <w:r>
        <w:t>como</w:t>
      </w:r>
      <w:proofErr w:type="spellEnd"/>
      <w:r>
        <w:t xml:space="preserve"> funciona el sistema en su entorno y como se implementaría en la sociedad.</w:t>
      </w:r>
    </w:p>
    <w:p w:rsidR="00BA4B00" w:rsidRDefault="00BA4B00" w:rsidP="00BA4B00">
      <w:proofErr w:type="spellStart"/>
      <w:r>
        <w:t>Parkplatz</w:t>
      </w:r>
      <w:proofErr w:type="spellEnd"/>
      <w:r>
        <w:t xml:space="preserve"> es un sistema que está enfocado a conductores que </w:t>
      </w:r>
      <w:proofErr w:type="gramStart"/>
      <w:r>
        <w:t>buscan  lugares</w:t>
      </w:r>
      <w:proofErr w:type="gramEnd"/>
      <w:r>
        <w:t xml:space="preserve"> de estacionamiento y dueños de estacionamientos que quieren dar a conocer su negocio.</w:t>
      </w:r>
    </w:p>
    <w:p w:rsidR="00BA4B00" w:rsidRDefault="00BA4B00" w:rsidP="00BA4B00">
      <w:r>
        <w:t>El proyecto a rasgos muy generales pretende facilitar a los conductores una herramienta con la cual puedan encontrar un estacionamiento con lugares disponibles, así mismo promocionar los estacionamientos con sus respectivos servicios.</w:t>
      </w:r>
    </w:p>
    <w:p w:rsidR="00BA4B00" w:rsidRDefault="00BA4B00" w:rsidP="00BA4B00">
      <w:r>
        <w:br w:type="page"/>
      </w:r>
    </w:p>
    <w:p w:rsidR="00BA4B00" w:rsidRDefault="00BA4B00" w:rsidP="00BA4B00">
      <w:pPr>
        <w:pStyle w:val="Ttulo1"/>
      </w:pPr>
      <w:bookmarkStart w:id="7" w:name="_Toc443931191"/>
      <w:r>
        <w:lastRenderedPageBreak/>
        <w:t>Capítulo 1 “Generalidades del proyecto”</w:t>
      </w:r>
      <w:bookmarkEnd w:id="7"/>
    </w:p>
    <w:p w:rsidR="00BA4B00" w:rsidRPr="003A6B00" w:rsidRDefault="00BA4B00" w:rsidP="00BA4B00">
      <w:pPr>
        <w:pStyle w:val="Ttulo2"/>
      </w:pPr>
      <w:bookmarkStart w:id="8" w:name="_Toc443931192"/>
      <w:r>
        <w:t>Planteamiento del problema</w:t>
      </w:r>
      <w:bookmarkEnd w:id="8"/>
    </w:p>
    <w:p w:rsidR="00BA4B00" w:rsidRDefault="00BA4B00" w:rsidP="00BA4B00">
      <w:pPr>
        <w:jc w:val="both"/>
      </w:pPr>
      <w:r>
        <w:t xml:space="preserve">Los estacionamientos y los Conductores en la </w:t>
      </w:r>
      <w:proofErr w:type="gramStart"/>
      <w:r>
        <w:t>ciudad  presentan</w:t>
      </w:r>
      <w:proofErr w:type="gramEnd"/>
      <w:r>
        <w:t xml:space="preserve"> los siguientes problemas:</w:t>
      </w:r>
    </w:p>
    <w:p w:rsidR="00BA4B00" w:rsidRDefault="00BA4B00" w:rsidP="00BA4B00">
      <w:pPr>
        <w:numPr>
          <w:ilvl w:val="0"/>
          <w:numId w:val="1"/>
        </w:numPr>
        <w:spacing w:after="0" w:line="276" w:lineRule="auto"/>
        <w:ind w:hanging="360"/>
        <w:contextualSpacing/>
        <w:jc w:val="both"/>
      </w:pPr>
      <w:r>
        <w:t>Los estacionamientos se llenan muy rápido con lo cual los conductores se ven obligados a buscar otro estacionamiento con lugares disponibles.</w:t>
      </w:r>
    </w:p>
    <w:p w:rsidR="00BA4B00" w:rsidRDefault="00BA4B00" w:rsidP="00BA4B00">
      <w:pPr>
        <w:numPr>
          <w:ilvl w:val="0"/>
          <w:numId w:val="1"/>
        </w:numPr>
        <w:spacing w:after="0" w:line="276" w:lineRule="auto"/>
        <w:ind w:hanging="360"/>
        <w:contextualSpacing/>
        <w:jc w:val="both"/>
      </w:pPr>
      <w:r>
        <w:t>Muchos estacionamientos se encuentran en lugares poco concurridos por lo cual no todos los conductores los conocen.</w:t>
      </w:r>
    </w:p>
    <w:p w:rsidR="00BA4B00" w:rsidRDefault="00BA4B00" w:rsidP="00BA4B00">
      <w:pPr>
        <w:numPr>
          <w:ilvl w:val="0"/>
          <w:numId w:val="1"/>
        </w:numPr>
        <w:spacing w:after="0" w:line="276" w:lineRule="auto"/>
        <w:ind w:hanging="360"/>
        <w:contextualSpacing/>
        <w:jc w:val="both"/>
      </w:pPr>
      <w:r>
        <w:t>Los conductores al no encontrar estacionamientos libres se ven obligados a dejar sus autos en la calle sin ningún tipo de vigilancia.</w:t>
      </w:r>
    </w:p>
    <w:p w:rsidR="00BA4B00" w:rsidRDefault="00BA4B00" w:rsidP="00BA4B00">
      <w:pPr>
        <w:pStyle w:val="Ttulo2"/>
      </w:pPr>
    </w:p>
    <w:p w:rsidR="00BA4B00" w:rsidRDefault="00BA4B00" w:rsidP="00BA4B00">
      <w:pPr>
        <w:pStyle w:val="Ttulo3"/>
      </w:pPr>
      <w:bookmarkStart w:id="9" w:name="_Toc443931193"/>
      <w:r>
        <w:t>Justificación y factibilidad</w:t>
      </w:r>
      <w:bookmarkEnd w:id="9"/>
    </w:p>
    <w:p w:rsidR="00BA4B00" w:rsidRPr="001260C8" w:rsidRDefault="00BA4B00" w:rsidP="00BA4B00">
      <w:pPr>
        <w:pStyle w:val="Ttulo3"/>
      </w:pPr>
      <w:bookmarkStart w:id="10" w:name="_Toc443931194"/>
      <w:r>
        <w:t>Justificación.</w:t>
      </w:r>
      <w:bookmarkEnd w:id="10"/>
    </w:p>
    <w:p w:rsidR="00BA4B00" w:rsidRDefault="00BA4B00" w:rsidP="00BA4B00">
      <w:pPr>
        <w:rPr>
          <w:lang w:val="es-419"/>
        </w:rPr>
      </w:pPr>
      <w:r>
        <w:rPr>
          <w:lang w:val="es-419"/>
        </w:rPr>
        <w:t>Debido al exceso de autos en la ciudad, los lugares de aparcamiento escasean por lo que el moverse en la ciudad resulta una tarea difícil, ya que a la hora de aparcar no se encuentran lugares o resulta tedioso la búsqueda de los mismos por lo que se propone un sistema de localización de lugares de aparcado.</w:t>
      </w:r>
    </w:p>
    <w:p w:rsidR="00BA4B00" w:rsidRDefault="00BA4B00" w:rsidP="00BA4B00">
      <w:r>
        <w:t>El proyecto buscara apoyar a los conductores que normalmente pierden mucho tiempo en la búsqueda de estacionamientos y con ello también ayudar a disminuir el tráfico en las horas pico.</w:t>
      </w:r>
    </w:p>
    <w:p w:rsidR="00BA4B00" w:rsidRDefault="00BA4B00" w:rsidP="00BA4B00">
      <w:proofErr w:type="spellStart"/>
      <w:r>
        <w:t>Parkplatz</w:t>
      </w:r>
      <w:proofErr w:type="spellEnd"/>
      <w:r>
        <w:t xml:space="preserve"> ayudara a los estacionamientos a dar a conocer sus negocios y además poder promocionar los servicios que brinda con el fin de agilizar su proceso de negocios.</w:t>
      </w:r>
    </w:p>
    <w:p w:rsidR="00BA4B00" w:rsidRPr="00D259EF" w:rsidRDefault="00BA4B00" w:rsidP="00BA4B00">
      <w:r>
        <w:t xml:space="preserve">Brindará a todos los usuarios conductores una herramienta que facilite la interacción con los estacionamientos cercanos a su ubicación y al disminuir el tráfico tendremos una ciudad </w:t>
      </w:r>
      <w:proofErr w:type="spellStart"/>
      <w:r>
        <w:t>mas</w:t>
      </w:r>
      <w:proofErr w:type="spellEnd"/>
      <w:r>
        <w:t xml:space="preserve"> limpia.</w:t>
      </w:r>
    </w:p>
    <w:p w:rsidR="00BA4B00" w:rsidRDefault="00BA4B00" w:rsidP="00BA4B00">
      <w:pPr>
        <w:pStyle w:val="Ttulo4"/>
      </w:pPr>
      <w:r>
        <w:t>Factibilidad</w:t>
      </w:r>
    </w:p>
    <w:p w:rsidR="00BA4B00" w:rsidRDefault="00BA4B00" w:rsidP="00BA4B00">
      <w:r>
        <w:t xml:space="preserve">Debido a la falta de aplicaciones con los mismos objetivos que </w:t>
      </w:r>
      <w:proofErr w:type="spellStart"/>
      <w:r>
        <w:t>Parkplatz</w:t>
      </w:r>
      <w:proofErr w:type="spellEnd"/>
      <w:r>
        <w:t xml:space="preserve"> el sistema innovara y al mismo tiempo ayudara los conductores del área metropolitana.</w:t>
      </w:r>
    </w:p>
    <w:p w:rsidR="00BA4B00" w:rsidRPr="00492D14" w:rsidRDefault="00BA4B00" w:rsidP="00BA4B00">
      <w:pPr>
        <w:pStyle w:val="Ttulo5"/>
      </w:pPr>
      <w:r w:rsidRPr="00492D14">
        <w:t>HARDWARE DISPONIBLE</w:t>
      </w:r>
    </w:p>
    <w:tbl>
      <w:tblPr>
        <w:tblStyle w:val="Tablaconcuadrcula"/>
        <w:tblW w:w="0" w:type="auto"/>
        <w:tblLook w:val="04A0" w:firstRow="1" w:lastRow="0" w:firstColumn="1" w:lastColumn="0" w:noHBand="0" w:noVBand="1"/>
      </w:tblPr>
      <w:tblGrid>
        <w:gridCol w:w="1242"/>
        <w:gridCol w:w="7736"/>
      </w:tblGrid>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rPr>
            </w:pPr>
            <w:r w:rsidRPr="00D259EF">
              <w:rPr>
                <w:rFonts w:ascii="Arial" w:hAnsi="Arial" w:cs="Arial"/>
                <w:szCs w:val="24"/>
              </w:rPr>
              <w:t>Cantidad</w:t>
            </w:r>
          </w:p>
        </w:tc>
        <w:tc>
          <w:tcPr>
            <w:tcW w:w="773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rPr>
            </w:pPr>
            <w:r w:rsidRPr="00D259EF">
              <w:rPr>
                <w:rFonts w:ascii="Arial" w:hAnsi="Arial" w:cs="Arial"/>
                <w:szCs w:val="24"/>
              </w:rPr>
              <w:t>Descripción</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rPr>
            </w:pPr>
            <w:r w:rsidRPr="00D259EF">
              <w:rPr>
                <w:rFonts w:ascii="Arial" w:hAnsi="Arial" w:cs="Arial"/>
                <w:szCs w:val="24"/>
              </w:rPr>
              <w:t>1</w:t>
            </w:r>
          </w:p>
        </w:tc>
        <w:tc>
          <w:tcPr>
            <w:tcW w:w="773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lang w:val="en-US"/>
              </w:rPr>
            </w:pPr>
            <w:r w:rsidRPr="00D259EF">
              <w:rPr>
                <w:rFonts w:ascii="Arial" w:hAnsi="Arial" w:cs="Arial"/>
                <w:szCs w:val="24"/>
                <w:lang w:val="en-US"/>
              </w:rPr>
              <w:t>All-In-One Acer Aspire Z</w:t>
            </w:r>
          </w:p>
          <w:p w:rsidR="00BA4B00" w:rsidRPr="00D259EF" w:rsidRDefault="00BA4B00" w:rsidP="00942815">
            <w:pPr>
              <w:jc w:val="both"/>
              <w:rPr>
                <w:rFonts w:ascii="Arial" w:hAnsi="Arial" w:cs="Arial"/>
                <w:szCs w:val="24"/>
              </w:rPr>
            </w:pPr>
            <w:r w:rsidRPr="00D259EF">
              <w:rPr>
                <w:rFonts w:ascii="Arial" w:hAnsi="Arial" w:cs="Arial"/>
                <w:szCs w:val="24"/>
              </w:rPr>
              <w:t>Procesador y Chipset</w:t>
            </w:r>
          </w:p>
          <w:p w:rsidR="00BA4B00" w:rsidRPr="00D259EF" w:rsidRDefault="00BA4B00" w:rsidP="00942815">
            <w:pPr>
              <w:jc w:val="both"/>
              <w:rPr>
                <w:rFonts w:ascii="Arial" w:hAnsi="Arial" w:cs="Arial"/>
                <w:szCs w:val="24"/>
              </w:rPr>
            </w:pPr>
            <w:r>
              <w:rPr>
                <w:rFonts w:ascii="Arial" w:hAnsi="Arial" w:cs="Arial"/>
                <w:szCs w:val="24"/>
              </w:rPr>
              <w:t>Fabricante del procesador AMD</w:t>
            </w:r>
          </w:p>
          <w:p w:rsidR="00BA4B00" w:rsidRPr="00D259EF" w:rsidRDefault="00BA4B00" w:rsidP="00942815">
            <w:pPr>
              <w:jc w:val="both"/>
              <w:rPr>
                <w:rFonts w:ascii="Arial" w:hAnsi="Arial" w:cs="Arial"/>
                <w:szCs w:val="24"/>
              </w:rPr>
            </w:pPr>
            <w:r>
              <w:rPr>
                <w:rFonts w:ascii="Arial" w:hAnsi="Arial" w:cs="Arial"/>
                <w:szCs w:val="24"/>
              </w:rPr>
              <w:t xml:space="preserve">Tipo de procesador A8 Black </w:t>
            </w:r>
            <w:proofErr w:type="spellStart"/>
            <w:r>
              <w:rPr>
                <w:rFonts w:ascii="Arial" w:hAnsi="Arial" w:cs="Arial"/>
                <w:szCs w:val="24"/>
              </w:rPr>
              <w:t>edition</w:t>
            </w:r>
            <w:proofErr w:type="spellEnd"/>
          </w:p>
          <w:p w:rsidR="00BA4B00" w:rsidRPr="00D259EF" w:rsidRDefault="00BA4B00" w:rsidP="00942815">
            <w:pPr>
              <w:jc w:val="both"/>
              <w:rPr>
                <w:rFonts w:ascii="Arial" w:hAnsi="Arial" w:cs="Arial"/>
                <w:szCs w:val="24"/>
              </w:rPr>
            </w:pPr>
            <w:r>
              <w:rPr>
                <w:rFonts w:ascii="Arial" w:hAnsi="Arial" w:cs="Arial"/>
                <w:szCs w:val="24"/>
              </w:rPr>
              <w:t xml:space="preserve">Procesador Core </w:t>
            </w:r>
            <w:proofErr w:type="spellStart"/>
            <w:r>
              <w:rPr>
                <w:rFonts w:ascii="Arial" w:hAnsi="Arial" w:cs="Arial"/>
                <w:szCs w:val="24"/>
              </w:rPr>
              <w:t>Quad-core</w:t>
            </w:r>
            <w:proofErr w:type="spellEnd"/>
            <w:r>
              <w:rPr>
                <w:rFonts w:ascii="Arial" w:hAnsi="Arial" w:cs="Arial"/>
                <w:szCs w:val="24"/>
              </w:rPr>
              <w:t xml:space="preserve"> (4</w:t>
            </w:r>
            <w:r w:rsidRPr="00D259EF">
              <w:rPr>
                <w:rFonts w:ascii="Arial" w:hAnsi="Arial" w:cs="Arial"/>
                <w:szCs w:val="24"/>
              </w:rPr>
              <w:t xml:space="preserve"> núcleos)</w:t>
            </w:r>
          </w:p>
          <w:p w:rsidR="00BA4B00" w:rsidRPr="00D259EF" w:rsidRDefault="00BA4B00" w:rsidP="00942815">
            <w:pPr>
              <w:jc w:val="both"/>
              <w:rPr>
                <w:rFonts w:ascii="Arial" w:hAnsi="Arial" w:cs="Arial"/>
                <w:szCs w:val="24"/>
              </w:rPr>
            </w:pPr>
            <w:r>
              <w:rPr>
                <w:rFonts w:ascii="Arial" w:hAnsi="Arial" w:cs="Arial"/>
                <w:szCs w:val="24"/>
              </w:rPr>
              <w:t>Velocidad del procesador 3.9</w:t>
            </w:r>
            <w:r w:rsidRPr="00D259EF">
              <w:rPr>
                <w:rFonts w:ascii="Arial" w:hAnsi="Arial" w:cs="Arial"/>
                <w:szCs w:val="24"/>
              </w:rPr>
              <w:t>0 GHz</w:t>
            </w:r>
          </w:p>
        </w:tc>
      </w:tr>
      <w:tr w:rsidR="00BA4B00" w:rsidRPr="00CD4052"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rPr>
            </w:pPr>
            <w:r>
              <w:rPr>
                <w:rFonts w:ascii="Arial" w:hAnsi="Arial" w:cs="Arial"/>
                <w:szCs w:val="24"/>
              </w:rPr>
              <w:t>3</w:t>
            </w:r>
          </w:p>
        </w:tc>
        <w:tc>
          <w:tcPr>
            <w:tcW w:w="773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lang w:val="en-US"/>
              </w:rPr>
            </w:pPr>
            <w:r w:rsidRPr="00D259EF">
              <w:rPr>
                <w:rFonts w:ascii="Arial" w:hAnsi="Arial" w:cs="Arial"/>
                <w:szCs w:val="24"/>
                <w:lang w:val="en-US"/>
              </w:rPr>
              <w:t xml:space="preserve">Laptop </w:t>
            </w:r>
            <w:r>
              <w:rPr>
                <w:rFonts w:ascii="Arial" w:hAnsi="Arial" w:cs="Arial"/>
                <w:szCs w:val="24"/>
                <w:lang w:val="en-US"/>
              </w:rPr>
              <w:t xml:space="preserve">HP </w:t>
            </w:r>
            <w:proofErr w:type="spellStart"/>
            <w:r>
              <w:rPr>
                <w:rFonts w:ascii="Arial" w:hAnsi="Arial" w:cs="Arial"/>
                <w:szCs w:val="24"/>
                <w:lang w:val="en-US"/>
              </w:rPr>
              <w:t>Pavillion</w:t>
            </w:r>
            <w:proofErr w:type="spellEnd"/>
            <w:r>
              <w:rPr>
                <w:rFonts w:ascii="Arial" w:hAnsi="Arial" w:cs="Arial"/>
                <w:szCs w:val="24"/>
                <w:lang w:val="en-US"/>
              </w:rPr>
              <w:t xml:space="preserve"> DV6 RAM 8GB</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rPr>
            </w:pPr>
            <w:r w:rsidRPr="00D259EF">
              <w:rPr>
                <w:rFonts w:ascii="Arial" w:hAnsi="Arial" w:cs="Arial"/>
                <w:szCs w:val="24"/>
              </w:rPr>
              <w:t>5</w:t>
            </w:r>
          </w:p>
        </w:tc>
        <w:tc>
          <w:tcPr>
            <w:tcW w:w="773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lang w:val="en-US"/>
              </w:rPr>
            </w:pPr>
            <w:r w:rsidRPr="00D259EF">
              <w:rPr>
                <w:rFonts w:ascii="Arial" w:hAnsi="Arial" w:cs="Arial"/>
                <w:szCs w:val="24"/>
                <w:lang w:val="en-US"/>
              </w:rPr>
              <w:t>Memoria USB Kingston</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tcPr>
          <w:p w:rsidR="00BA4B00" w:rsidRPr="00492D14" w:rsidRDefault="00BA4B00" w:rsidP="00942815">
            <w:pPr>
              <w:jc w:val="both"/>
              <w:rPr>
                <w:rFonts w:ascii="Arial" w:hAnsi="Arial" w:cs="Arial"/>
                <w:sz w:val="24"/>
                <w:szCs w:val="24"/>
              </w:rPr>
            </w:pPr>
          </w:p>
        </w:tc>
        <w:tc>
          <w:tcPr>
            <w:tcW w:w="7736" w:type="dxa"/>
            <w:tcBorders>
              <w:top w:val="single" w:sz="4" w:space="0" w:color="auto"/>
              <w:left w:val="single" w:sz="4" w:space="0" w:color="auto"/>
              <w:bottom w:val="single" w:sz="4" w:space="0" w:color="auto"/>
              <w:right w:val="single" w:sz="4" w:space="0" w:color="auto"/>
            </w:tcBorders>
          </w:tcPr>
          <w:p w:rsidR="00BA4B00" w:rsidRPr="00492D14" w:rsidRDefault="00BA4B00" w:rsidP="00942815">
            <w:pPr>
              <w:jc w:val="both"/>
              <w:rPr>
                <w:rFonts w:ascii="Arial" w:hAnsi="Arial" w:cs="Arial"/>
                <w:sz w:val="24"/>
                <w:szCs w:val="24"/>
              </w:rPr>
            </w:pPr>
          </w:p>
        </w:tc>
      </w:tr>
    </w:tbl>
    <w:p w:rsidR="00BA4B00" w:rsidRPr="00492D14" w:rsidRDefault="00BA4B00" w:rsidP="00BA4B00">
      <w:pPr>
        <w:pStyle w:val="Ttulo4"/>
      </w:pPr>
    </w:p>
    <w:p w:rsidR="00BA4B00" w:rsidRPr="00492D14" w:rsidRDefault="00BA4B00" w:rsidP="00BA4B00">
      <w:pPr>
        <w:pStyle w:val="Ttulo4"/>
      </w:pPr>
      <w:r w:rsidRPr="00492D14">
        <w:t>SOFTWARE DISPONIBLE</w:t>
      </w:r>
    </w:p>
    <w:tbl>
      <w:tblPr>
        <w:tblStyle w:val="Tablaconcuadrcula"/>
        <w:tblW w:w="0" w:type="auto"/>
        <w:tblLook w:val="04A0" w:firstRow="1" w:lastRow="0" w:firstColumn="1" w:lastColumn="0" w:noHBand="0" w:noVBand="1"/>
      </w:tblPr>
      <w:tblGrid>
        <w:gridCol w:w="1242"/>
        <w:gridCol w:w="7736"/>
      </w:tblGrid>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Cantidad</w:t>
            </w:r>
          </w:p>
        </w:tc>
        <w:tc>
          <w:tcPr>
            <w:tcW w:w="773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Descripción</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3</w:t>
            </w:r>
          </w:p>
        </w:tc>
        <w:tc>
          <w:tcPr>
            <w:tcW w:w="773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lang w:val="en-US"/>
              </w:rPr>
              <w:t>Windows 10</w:t>
            </w:r>
            <w:r w:rsidRPr="00492D14">
              <w:rPr>
                <w:rFonts w:ascii="Arial" w:hAnsi="Arial" w:cs="Arial"/>
                <w:sz w:val="24"/>
                <w:szCs w:val="24"/>
                <w:lang w:val="en-US"/>
              </w:rPr>
              <w:t xml:space="preserve"> Pro</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1</w:t>
            </w:r>
          </w:p>
        </w:tc>
        <w:tc>
          <w:tcPr>
            <w:tcW w:w="773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lang w:val="en-US"/>
              </w:rPr>
            </w:pPr>
            <w:r>
              <w:rPr>
                <w:rFonts w:ascii="Arial" w:hAnsi="Arial" w:cs="Arial"/>
                <w:sz w:val="24"/>
                <w:szCs w:val="24"/>
                <w:lang w:val="en-US"/>
              </w:rPr>
              <w:t>Windows 8</w:t>
            </w:r>
            <w:r w:rsidRPr="00492D14">
              <w:rPr>
                <w:rFonts w:ascii="Arial" w:hAnsi="Arial" w:cs="Arial"/>
                <w:sz w:val="24"/>
                <w:szCs w:val="24"/>
                <w:lang w:val="en-US"/>
              </w:rPr>
              <w:t xml:space="preserve"> </w:t>
            </w:r>
            <w:r>
              <w:rPr>
                <w:rFonts w:ascii="Arial" w:hAnsi="Arial" w:cs="Arial"/>
                <w:sz w:val="24"/>
                <w:szCs w:val="24"/>
                <w:lang w:val="en-US"/>
              </w:rPr>
              <w:t>Pro</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lastRenderedPageBreak/>
              <w:t>5</w:t>
            </w:r>
          </w:p>
        </w:tc>
        <w:tc>
          <w:tcPr>
            <w:tcW w:w="773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lang w:val="en-US"/>
              </w:rPr>
            </w:pPr>
            <w:proofErr w:type="spellStart"/>
            <w:r w:rsidRPr="00492D14">
              <w:rPr>
                <w:rFonts w:ascii="Arial" w:hAnsi="Arial" w:cs="Arial"/>
                <w:sz w:val="24"/>
                <w:szCs w:val="24"/>
                <w:lang w:val="en-US"/>
              </w:rPr>
              <w:t>Netbeans</w:t>
            </w:r>
            <w:proofErr w:type="spellEnd"/>
            <w:r w:rsidRPr="00492D14">
              <w:rPr>
                <w:rFonts w:ascii="Arial" w:hAnsi="Arial" w:cs="Arial"/>
                <w:sz w:val="24"/>
                <w:szCs w:val="24"/>
                <w:lang w:val="en-US"/>
              </w:rPr>
              <w:t xml:space="preserve"> 7.4</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4</w:t>
            </w:r>
          </w:p>
        </w:tc>
        <w:tc>
          <w:tcPr>
            <w:tcW w:w="773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lang w:val="en-US"/>
              </w:rPr>
            </w:pPr>
            <w:r w:rsidRPr="00492D14">
              <w:rPr>
                <w:rFonts w:ascii="Arial" w:hAnsi="Arial" w:cs="Arial"/>
                <w:sz w:val="24"/>
                <w:szCs w:val="24"/>
                <w:lang w:val="en-US"/>
              </w:rPr>
              <w:t>MySQL 6.0</w:t>
            </w:r>
          </w:p>
        </w:tc>
      </w:tr>
    </w:tbl>
    <w:p w:rsidR="00BA4B00" w:rsidRPr="00492D14" w:rsidRDefault="00BA4B00" w:rsidP="00BA4B00">
      <w:pPr>
        <w:pStyle w:val="Ttulo4"/>
      </w:pPr>
    </w:p>
    <w:p w:rsidR="00BA4B00" w:rsidRPr="00492D14" w:rsidRDefault="00BA4B00" w:rsidP="00BA4B00">
      <w:pPr>
        <w:pStyle w:val="Ttulo4"/>
      </w:pPr>
      <w:r w:rsidRPr="00492D14">
        <w:t>COSTOS DE MATERIAL (Por semana)</w:t>
      </w:r>
    </w:p>
    <w:tbl>
      <w:tblPr>
        <w:tblStyle w:val="Tablaconcuadrcula"/>
        <w:tblW w:w="0" w:type="auto"/>
        <w:tblLook w:val="04A0" w:firstRow="1" w:lastRow="0" w:firstColumn="1" w:lastColumn="0" w:noHBand="0" w:noVBand="1"/>
      </w:tblPr>
      <w:tblGrid>
        <w:gridCol w:w="2350"/>
        <w:gridCol w:w="2260"/>
        <w:gridCol w:w="2396"/>
        <w:gridCol w:w="2048"/>
      </w:tblGrid>
      <w:tr w:rsidR="00BA4B00" w:rsidRPr="00492D14"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Recurso humano</w:t>
            </w:r>
          </w:p>
        </w:tc>
        <w:tc>
          <w:tcPr>
            <w:tcW w:w="226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Costo</w:t>
            </w:r>
          </w:p>
        </w:tc>
        <w:tc>
          <w:tcPr>
            <w:tcW w:w="239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Consumo</w:t>
            </w:r>
          </w:p>
        </w:tc>
        <w:tc>
          <w:tcPr>
            <w:tcW w:w="2048"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Costo Total</w:t>
            </w:r>
          </w:p>
        </w:tc>
      </w:tr>
      <w:tr w:rsidR="00BA4B00" w:rsidRPr="00492D14"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Transporte</w:t>
            </w:r>
          </w:p>
        </w:tc>
        <w:tc>
          <w:tcPr>
            <w:tcW w:w="226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rPr>
              <w:t>150</w:t>
            </w:r>
          </w:p>
        </w:tc>
        <w:tc>
          <w:tcPr>
            <w:tcW w:w="239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5</w:t>
            </w:r>
          </w:p>
        </w:tc>
        <w:tc>
          <w:tcPr>
            <w:tcW w:w="2048"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rPr>
              <w:t>225</w:t>
            </w:r>
            <w:r w:rsidRPr="00492D14">
              <w:rPr>
                <w:rFonts w:ascii="Arial" w:hAnsi="Arial" w:cs="Arial"/>
                <w:sz w:val="24"/>
                <w:szCs w:val="24"/>
              </w:rPr>
              <w:t>0</w:t>
            </w:r>
          </w:p>
        </w:tc>
      </w:tr>
      <w:tr w:rsidR="00BA4B00" w:rsidRPr="00492D14"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Papel</w:t>
            </w:r>
          </w:p>
        </w:tc>
        <w:tc>
          <w:tcPr>
            <w:tcW w:w="226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15</w:t>
            </w:r>
          </w:p>
        </w:tc>
        <w:tc>
          <w:tcPr>
            <w:tcW w:w="239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3</w:t>
            </w:r>
          </w:p>
        </w:tc>
        <w:tc>
          <w:tcPr>
            <w:tcW w:w="2048"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rPr>
              <w:t>270</w:t>
            </w:r>
          </w:p>
        </w:tc>
      </w:tr>
      <w:tr w:rsidR="00BA4B00" w:rsidRPr="00492D14"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Luz eléctrica</w:t>
            </w:r>
          </w:p>
        </w:tc>
        <w:tc>
          <w:tcPr>
            <w:tcW w:w="226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40</w:t>
            </w:r>
          </w:p>
        </w:tc>
        <w:tc>
          <w:tcPr>
            <w:tcW w:w="239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5</w:t>
            </w:r>
          </w:p>
        </w:tc>
        <w:tc>
          <w:tcPr>
            <w:tcW w:w="2048"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rPr>
              <w:t>1200</w:t>
            </w:r>
          </w:p>
        </w:tc>
      </w:tr>
      <w:tr w:rsidR="00BA4B00" w:rsidRPr="00492D14" w:rsidTr="00942815">
        <w:tc>
          <w:tcPr>
            <w:tcW w:w="7006" w:type="dxa"/>
            <w:gridSpan w:val="3"/>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right"/>
              <w:rPr>
                <w:rFonts w:ascii="Arial" w:hAnsi="Arial" w:cs="Arial"/>
                <w:sz w:val="24"/>
                <w:szCs w:val="24"/>
              </w:rPr>
            </w:pPr>
            <w:r w:rsidRPr="00492D14">
              <w:rPr>
                <w:rFonts w:ascii="Arial" w:hAnsi="Arial" w:cs="Arial"/>
                <w:sz w:val="24"/>
                <w:szCs w:val="24"/>
              </w:rPr>
              <w:t>TOTAL:</w:t>
            </w:r>
          </w:p>
        </w:tc>
        <w:tc>
          <w:tcPr>
            <w:tcW w:w="2048"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rPr>
              <w:t>3720</w:t>
            </w:r>
          </w:p>
        </w:tc>
      </w:tr>
    </w:tbl>
    <w:p w:rsidR="00BA4B00" w:rsidRPr="00492D14" w:rsidRDefault="00BA4B00" w:rsidP="00BA4B00">
      <w:pPr>
        <w:pStyle w:val="Ttulo4"/>
      </w:pPr>
    </w:p>
    <w:p w:rsidR="00BA4B00" w:rsidRPr="00D259EF" w:rsidRDefault="00BA4B00" w:rsidP="00BA4B00">
      <w:pPr>
        <w:pStyle w:val="Ttulo4"/>
        <w:rPr>
          <w:b/>
        </w:rPr>
      </w:pPr>
      <w:r w:rsidRPr="00492D14">
        <w:rPr>
          <w:b/>
        </w:rPr>
        <w:t xml:space="preserve">CAPITAL HUMANO </w:t>
      </w:r>
      <w:r w:rsidRPr="00492D14">
        <w:t>[*]</w:t>
      </w:r>
    </w:p>
    <w:tbl>
      <w:tblPr>
        <w:tblStyle w:val="Tablaconcuadrcula"/>
        <w:tblW w:w="0" w:type="auto"/>
        <w:tblLook w:val="04A0" w:firstRow="1" w:lastRow="0" w:firstColumn="1" w:lastColumn="0" w:noHBand="0" w:noVBand="1"/>
      </w:tblPr>
      <w:tblGrid>
        <w:gridCol w:w="2350"/>
        <w:gridCol w:w="2260"/>
        <w:gridCol w:w="2396"/>
      </w:tblGrid>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Recurso humano</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Ingreso Semanal</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Ingreso mensual</w:t>
            </w:r>
          </w:p>
        </w:tc>
      </w:tr>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Juan</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500</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2000</w:t>
            </w:r>
          </w:p>
        </w:tc>
      </w:tr>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 xml:space="preserve">Iván </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250</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1000</w:t>
            </w:r>
          </w:p>
        </w:tc>
      </w:tr>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Emmanuel</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200</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800</w:t>
            </w:r>
          </w:p>
        </w:tc>
      </w:tr>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Jonatán</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400</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1200</w:t>
            </w:r>
          </w:p>
        </w:tc>
      </w:tr>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Eduardo</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350</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1400</w:t>
            </w:r>
          </w:p>
        </w:tc>
      </w:tr>
    </w:tbl>
    <w:p w:rsidR="00BA4B00" w:rsidRPr="00D259EF" w:rsidRDefault="00BA4B00" w:rsidP="00BA4B00">
      <w:pPr>
        <w:jc w:val="both"/>
        <w:rPr>
          <w:rFonts w:ascii="Arial" w:hAnsi="Arial" w:cs="Arial"/>
          <w:sz w:val="20"/>
          <w:szCs w:val="24"/>
        </w:rPr>
      </w:pPr>
    </w:p>
    <w:p w:rsidR="00BA4B00" w:rsidRPr="00D259EF" w:rsidRDefault="00BA4B00" w:rsidP="00BA4B00">
      <w:pPr>
        <w:jc w:val="both"/>
        <w:rPr>
          <w:rFonts w:ascii="Arial" w:hAnsi="Arial" w:cs="Arial"/>
          <w:sz w:val="20"/>
          <w:szCs w:val="24"/>
        </w:rPr>
      </w:pPr>
      <w:r w:rsidRPr="00D259EF">
        <w:rPr>
          <w:rFonts w:ascii="Arial" w:hAnsi="Arial" w:cs="Arial"/>
          <w:i/>
          <w:sz w:val="18"/>
          <w:szCs w:val="24"/>
        </w:rPr>
        <w:t>[*]No aplica como sueldo</w:t>
      </w:r>
    </w:p>
    <w:p w:rsidR="00BA4B00" w:rsidRDefault="00BA4B00" w:rsidP="00BA4B00">
      <w:pPr>
        <w:pStyle w:val="Ttulo3"/>
      </w:pPr>
      <w:bookmarkStart w:id="11" w:name="_Toc443931195"/>
      <w:r>
        <w:t>Objetivos</w:t>
      </w:r>
      <w:bookmarkEnd w:id="11"/>
    </w:p>
    <w:p w:rsidR="00BA4B00" w:rsidRDefault="00BA4B00" w:rsidP="00BA4B00">
      <w:pPr>
        <w:pStyle w:val="Ttulo4"/>
      </w:pPr>
      <w:r>
        <w:t>Objetivo General</w:t>
      </w:r>
    </w:p>
    <w:p w:rsidR="00BA4B00" w:rsidRDefault="00BA4B00" w:rsidP="00BA4B00">
      <w:pPr>
        <w:jc w:val="both"/>
      </w:pPr>
      <w:r>
        <w:t xml:space="preserve">Crear una herramienta que facilite al usuario la obtención y promoción de un lugar de estacionamiento. Los estacionamientos podrán </w:t>
      </w:r>
      <w:proofErr w:type="gramStart"/>
      <w:r>
        <w:t>ubicarse</w:t>
      </w:r>
      <w:proofErr w:type="gramEnd"/>
      <w:r>
        <w:t xml:space="preserve"> así como publicar sus diversos servicios con los que se cuentan, mientras que el usuario, podrá revisar qué estacionamientos le quedan cerca de su posición y poder contratar vía móvil algún servicio con el que cuente éste.</w:t>
      </w:r>
    </w:p>
    <w:p w:rsidR="00BA4B00" w:rsidRDefault="00BA4B00" w:rsidP="00BA4B00">
      <w:pPr>
        <w:pStyle w:val="Ttulo4"/>
      </w:pPr>
      <w:r>
        <w:t>Objetivos específicos</w:t>
      </w:r>
    </w:p>
    <w:p w:rsidR="00BA4B00" w:rsidRDefault="00BA4B00" w:rsidP="00BA4B00">
      <w:pPr>
        <w:numPr>
          <w:ilvl w:val="0"/>
          <w:numId w:val="2"/>
        </w:numPr>
        <w:spacing w:after="0" w:line="276" w:lineRule="auto"/>
        <w:ind w:hanging="360"/>
        <w:contextualSpacing/>
        <w:jc w:val="both"/>
      </w:pPr>
      <w:r>
        <w:t>Localizar lugares de estacionamiento disponibles cercanos al usuario</w:t>
      </w:r>
    </w:p>
    <w:p w:rsidR="00BA4B00" w:rsidRDefault="00BA4B00" w:rsidP="00BA4B00">
      <w:pPr>
        <w:numPr>
          <w:ilvl w:val="0"/>
          <w:numId w:val="2"/>
        </w:numPr>
        <w:spacing w:after="0" w:line="276" w:lineRule="auto"/>
        <w:ind w:hanging="360"/>
        <w:contextualSpacing/>
        <w:jc w:val="both"/>
      </w:pPr>
      <w:r>
        <w:t>Promocionar los lugares y servicios que ofrecen los estacionamientos.</w:t>
      </w:r>
    </w:p>
    <w:p w:rsidR="00BA4B00" w:rsidRDefault="00BA4B00" w:rsidP="00BA4B00">
      <w:pPr>
        <w:numPr>
          <w:ilvl w:val="0"/>
          <w:numId w:val="2"/>
        </w:numPr>
        <w:spacing w:after="0" w:line="276" w:lineRule="auto"/>
        <w:ind w:hanging="360"/>
        <w:contextualSpacing/>
        <w:jc w:val="both"/>
      </w:pPr>
      <w:r>
        <w:t xml:space="preserve">Guiar a los automovilistas al estacionamiento más cercano y/o de su preferencia. </w:t>
      </w:r>
    </w:p>
    <w:p w:rsidR="00BA4B00" w:rsidRDefault="00BA4B00" w:rsidP="00BA4B00">
      <w:pPr>
        <w:numPr>
          <w:ilvl w:val="0"/>
          <w:numId w:val="2"/>
        </w:numPr>
        <w:spacing w:after="0" w:line="276" w:lineRule="auto"/>
        <w:ind w:hanging="360"/>
        <w:contextualSpacing/>
        <w:jc w:val="both"/>
      </w:pPr>
      <w:r>
        <w:t>(hacer una especie como de evaluación de los estacionamientos)</w:t>
      </w:r>
    </w:p>
    <w:p w:rsidR="00BA4B00" w:rsidRDefault="00BA4B00" w:rsidP="00BA4B00">
      <w:pPr>
        <w:pStyle w:val="Ttulo2"/>
      </w:pPr>
      <w:bookmarkStart w:id="12" w:name="_Toc443931196"/>
      <w:r>
        <w:t>Usuarios</w:t>
      </w:r>
      <w:bookmarkEnd w:id="12"/>
    </w:p>
    <w:p w:rsidR="00BA4B00" w:rsidRDefault="00BA4B00" w:rsidP="00BA4B00">
      <w:r>
        <w:t xml:space="preserve"> Administrador</w:t>
      </w:r>
    </w:p>
    <w:p w:rsidR="00BA4B00" w:rsidRDefault="00BA4B00" w:rsidP="00BA4B00">
      <w:r>
        <w:t>Conductores</w:t>
      </w:r>
    </w:p>
    <w:p w:rsidR="00BA4B00" w:rsidRDefault="00BA4B00" w:rsidP="00BA4B00">
      <w:r>
        <w:t>Dueños de estacionamiento</w:t>
      </w:r>
    </w:p>
    <w:p w:rsidR="00BA4B00" w:rsidRDefault="00BA4B00" w:rsidP="00BA4B00">
      <w:pPr>
        <w:pStyle w:val="Ttulo2"/>
      </w:pPr>
      <w:bookmarkStart w:id="13" w:name="_Toc443931197"/>
      <w:r>
        <w:t>Alcance</w:t>
      </w:r>
      <w:bookmarkEnd w:id="13"/>
    </w:p>
    <w:p w:rsidR="00BA4B00" w:rsidRDefault="00BA4B00" w:rsidP="00BA4B00">
      <w:pPr>
        <w:jc w:val="both"/>
      </w:pPr>
      <w:r>
        <w:t>El sistema podrá automatizar, gestionar, y brindar servicios de estacionamientos a los usuarios de la zona urbana, es decir, se dividirá en dos partes fundamentales, el conductor y el estacionamiento, donde ambos podrán reportar fallos en el sistema, y por último contará con un administrador global del sistema.</w:t>
      </w:r>
    </w:p>
    <w:p w:rsidR="00BA4B00" w:rsidRDefault="00BA4B00" w:rsidP="00BA4B00">
      <w:pPr>
        <w:jc w:val="both"/>
      </w:pPr>
      <w:r>
        <w:lastRenderedPageBreak/>
        <w:t>El estacionamiento contará con una herramienta de dibujo de modelado para que pueda crear el esquema de como es el estacionamiento, a su vez, podrá publicar servicios adicionales, tarifas, su ubicación y lugares disponibles,</w:t>
      </w:r>
    </w:p>
    <w:p w:rsidR="00BA4B00" w:rsidRDefault="00BA4B00" w:rsidP="00BA4B00">
      <w:pPr>
        <w:jc w:val="both"/>
      </w:pPr>
      <w:r>
        <w:t xml:space="preserve">Por otro </w:t>
      </w:r>
      <w:proofErr w:type="gramStart"/>
      <w:r>
        <w:t>lado</w:t>
      </w:r>
      <w:proofErr w:type="gramEnd"/>
      <w:r>
        <w:t xml:space="preserve"> el conductor podrá consultar los estacionamientos más cercanos a su ubicación, así como, ver la ruta por la que se puede desplazar para llegar a él, agregarlo como estacionamiento favorito para futuras visitas, ver los estacionamientos que ha visitado recientemente, ver los lugares disponibles, tarifas y servicios adicionales.</w:t>
      </w:r>
    </w:p>
    <w:p w:rsidR="00BA4B00" w:rsidRDefault="00BA4B00" w:rsidP="00BA4B00">
      <w:pPr>
        <w:jc w:val="both"/>
      </w:pPr>
      <w:r>
        <w:t>El administrador del sistema podrá revisar los fallos reportados, así como, la gestión de los estacionamientos y brindarle las actualizaciones necesarias para su buen funcionamiento, en ambas cuestiones, el estacionamiento y el sistema en sí.</w:t>
      </w:r>
    </w:p>
    <w:p w:rsidR="00BA4B00" w:rsidRDefault="00BA4B00" w:rsidP="00BA4B00">
      <w:pPr>
        <w:pStyle w:val="Ttulo4"/>
      </w:pPr>
      <w:r>
        <w:t>Cuentas de usuarios</w:t>
      </w:r>
    </w:p>
    <w:p w:rsidR="00BA4B00" w:rsidRDefault="00BA4B00" w:rsidP="00BA4B00">
      <w:pPr>
        <w:jc w:val="both"/>
      </w:pPr>
      <w:r>
        <w:t>Se podrán realizar las acciones necesarias para el alta, consulta, baja y configuración de las cuentas de usuario, conductor, estacionamiento y administrador.</w:t>
      </w:r>
    </w:p>
    <w:p w:rsidR="00BA4B00" w:rsidRDefault="00BA4B00" w:rsidP="00BA4B00">
      <w:pPr>
        <w:pStyle w:val="Ttulo4"/>
      </w:pPr>
      <w:r>
        <w:t>Estacionamiento</w:t>
      </w:r>
    </w:p>
    <w:p w:rsidR="00BA4B00" w:rsidRDefault="00BA4B00" w:rsidP="00BA4B00">
      <w:pPr>
        <w:jc w:val="both"/>
      </w:pPr>
      <w:r>
        <w:t xml:space="preserve">Se le brindará al estacionamiento herramientas para diseñar, modificar y eliminar objetos pertenecientes al esquema del inmueble, así como, la posibilidad de cambiarle la disponibilidad a los lugares de aparcamiento mediante sensores o </w:t>
      </w:r>
      <w:proofErr w:type="gramStart"/>
      <w:r>
        <w:t>manualmente ,</w:t>
      </w:r>
      <w:proofErr w:type="gramEnd"/>
      <w:r>
        <w:t xml:space="preserve"> publicar, servicios, tarifas, limitaciones que ofrece, y posicionamiento de mapa en la red de estacionamientos.</w:t>
      </w:r>
    </w:p>
    <w:p w:rsidR="00BA4B00" w:rsidRDefault="00BA4B00" w:rsidP="00BA4B00">
      <w:pPr>
        <w:pStyle w:val="Ttulo4"/>
      </w:pPr>
      <w:r>
        <w:t>Conductores</w:t>
      </w:r>
    </w:p>
    <w:p w:rsidR="00BA4B00" w:rsidRDefault="00BA4B00" w:rsidP="00BA4B00">
      <w:pPr>
        <w:jc w:val="both"/>
      </w:pPr>
      <w:r>
        <w:t xml:space="preserve">El conductor, desde su </w:t>
      </w:r>
      <w:proofErr w:type="gramStart"/>
      <w:r>
        <w:t>móvil,  podrá</w:t>
      </w:r>
      <w:proofErr w:type="gramEnd"/>
      <w:r>
        <w:t xml:space="preserve"> localizar los estacionamientos más cercanos a su ubicación, consultar una guía para llegar a él, marcar sus estacionamientos preferidos, ver, los estacionamientos que recientemente </w:t>
      </w:r>
      <w:proofErr w:type="spellStart"/>
      <w:r>
        <w:t>a</w:t>
      </w:r>
      <w:proofErr w:type="spellEnd"/>
      <w:r>
        <w:t xml:space="preserve"> visitado, ver las tarifas que ofrece el estacionamiento, así como, los servicios adicionales y limitaciones del mismo.</w:t>
      </w:r>
    </w:p>
    <w:p w:rsidR="00BA4B00" w:rsidRDefault="00BA4B00" w:rsidP="00BA4B00">
      <w:pPr>
        <w:pStyle w:val="Ttulo4"/>
      </w:pPr>
      <w:r>
        <w:t>Herramientas del administrador</w:t>
      </w:r>
    </w:p>
    <w:p w:rsidR="00BA4B00" w:rsidRDefault="00BA4B00" w:rsidP="00BA4B00">
      <w:pPr>
        <w:jc w:val="both"/>
      </w:pPr>
      <w:r>
        <w:t xml:space="preserve">El administrador contará con una página web que le </w:t>
      </w:r>
      <w:proofErr w:type="gramStart"/>
      <w:r>
        <w:t>brindara</w:t>
      </w:r>
      <w:proofErr w:type="gramEnd"/>
      <w:r>
        <w:t xml:space="preserve"> la posibilidad de gestionar los estacionamientos registrados en la red, dar seguimiento a las quejas y sugerencias que los usuarios aporten y llevarlos a cabo.</w:t>
      </w:r>
    </w:p>
    <w:p w:rsidR="00BA4B00" w:rsidRDefault="00BA4B00" w:rsidP="00BA4B00">
      <w:pPr>
        <w:pStyle w:val="Ttulo2"/>
      </w:pPr>
      <w:bookmarkStart w:id="14" w:name="_Toc443931198"/>
      <w:r>
        <w:t>Limitaciones</w:t>
      </w:r>
      <w:bookmarkEnd w:id="14"/>
    </w:p>
    <w:p w:rsidR="00BA4B00" w:rsidRDefault="00BA4B00" w:rsidP="00BA4B00">
      <w:r>
        <w:t xml:space="preserve">El proyecto no funcionara en sistemas </w:t>
      </w:r>
      <w:proofErr w:type="gramStart"/>
      <w:r>
        <w:t xml:space="preserve">móviles  </w:t>
      </w:r>
      <w:proofErr w:type="spellStart"/>
      <w:r>
        <w:t>IOs</w:t>
      </w:r>
      <w:proofErr w:type="spellEnd"/>
      <w:proofErr w:type="gramEnd"/>
      <w:r>
        <w:t>, además de no proveer del análisis del tránsito en la ciudad, esto quiere decir que solo brindara la servicios de ubicación y localización desde la posición del usuario  hasta el estacionamiento seleccionado.</w:t>
      </w:r>
    </w:p>
    <w:p w:rsidR="00BA4B00" w:rsidRDefault="00BA4B00" w:rsidP="00BA4B00">
      <w:pPr>
        <w:sectPr w:rsidR="00BA4B00" w:rsidSect="00423A0E">
          <w:pgSz w:w="12240" w:h="15840"/>
          <w:pgMar w:top="1440" w:right="1440" w:bottom="1440" w:left="1440" w:header="720" w:footer="720" w:gutter="0"/>
          <w:cols w:space="720"/>
          <w:docGrid w:linePitch="299"/>
        </w:sectPr>
      </w:pPr>
      <w:r>
        <w:t>Los servicios y ofertas presentadas en la información de los estacionamientos se delegan como responsabilidad de los dueños de los establecimientos, ya que son  situaciones independientes al sistema.</w:t>
      </w:r>
    </w:p>
    <w:p w:rsidR="00BA4B00" w:rsidRDefault="00BA4B00" w:rsidP="00BA4B00"/>
    <w:p w:rsidR="00BA4B00" w:rsidRDefault="00BA4B00" w:rsidP="00BA4B00">
      <w:pPr>
        <w:pStyle w:val="Ttulo2"/>
      </w:pPr>
      <w:bookmarkStart w:id="15" w:name="_Toc443931199"/>
      <w:r>
        <w:t>Descripción del proceso de negocios</w:t>
      </w:r>
      <w:bookmarkEnd w:id="15"/>
    </w:p>
    <w:p w:rsidR="00423A0E" w:rsidRPr="00BA4B00" w:rsidRDefault="00BA4B00" w:rsidP="00BA4B00">
      <w:pPr>
        <w:rPr>
          <w:rFonts w:asciiTheme="majorHAnsi" w:eastAsiaTheme="majorEastAsia" w:hAnsiTheme="majorHAnsi" w:cstheme="majorBidi"/>
          <w:color w:val="2E74B5" w:themeColor="accent1" w:themeShade="BF"/>
          <w:sz w:val="32"/>
          <w:szCs w:val="32"/>
        </w:rPr>
        <w:sectPr w:rsidR="00423A0E" w:rsidRPr="00BA4B00" w:rsidSect="00BA4B00">
          <w:pgSz w:w="15840" w:h="12240" w:orient="landscape"/>
          <w:pgMar w:top="1440" w:right="1440" w:bottom="1440" w:left="1440" w:header="720" w:footer="720" w:gutter="0"/>
          <w:cols w:space="720"/>
          <w:docGrid w:linePitch="299"/>
        </w:sectPr>
      </w:pPr>
      <w:r w:rsidRPr="00B82A71">
        <w:rPr>
          <w:noProof/>
          <w:sz w:val="40"/>
          <w:szCs w:val="40"/>
          <w:lang w:eastAsia="es-MX"/>
        </w:rPr>
        <mc:AlternateContent>
          <mc:Choice Requires="wps">
            <w:drawing>
              <wp:anchor distT="45720" distB="45720" distL="114300" distR="114300" simplePos="0" relativeHeight="251828224" behindDoc="0" locked="0" layoutInCell="1" allowOverlap="1" wp14:anchorId="22FD6113" wp14:editId="6D81E433">
                <wp:simplePos x="0" y="0"/>
                <wp:positionH relativeFrom="column">
                  <wp:posOffset>-447041</wp:posOffset>
                </wp:positionH>
                <wp:positionV relativeFrom="paragraph">
                  <wp:posOffset>1922145</wp:posOffset>
                </wp:positionV>
                <wp:extent cx="1063307" cy="1404620"/>
                <wp:effectExtent l="6350" t="0" r="10160" b="1016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rsidR="00942815" w:rsidRPr="00B82A71" w:rsidRDefault="00942815" w:rsidP="00BA4B00">
                            <w:pPr>
                              <w:rPr>
                                <w:sz w:val="18"/>
                              </w:rPr>
                            </w:pPr>
                            <w:r>
                              <w:rPr>
                                <w:sz w:val="18"/>
                              </w:rPr>
                              <w:t>Proceso de negocios automatiz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22FD6113" id="_x0000_t202" coordsize="21600,21600" o:spt="202" path="m,l,21600r21600,l21600,xe">
                <v:stroke joinstyle="miter"/>
                <v:path gradientshapeok="t" o:connecttype="rect"/>
              </v:shapetype>
              <v:shape id="Cuadro de texto 2" o:spid="_x0000_s1026" type="#_x0000_t202" style="position:absolute;margin-left:-35.2pt;margin-top:151.35pt;width:83.7pt;height:110.6pt;rotation:-90;z-index:251828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">
                <v:textbox style="mso-fit-shape-to-text:t">
                  <w:txbxContent>
                    <w:p w:rsidR="00942815" w:rsidRPr="00B82A71" w:rsidRDefault="00942815" w:rsidP="00BA4B00">
                      <w:pPr>
                        <w:rPr>
                          <w:sz w:val="18"/>
                        </w:rPr>
                      </w:pPr>
                      <w:r>
                        <w:rPr>
                          <w:sz w:val="18"/>
                        </w:rPr>
                        <w:t>Proceso de negocios automatizado</w:t>
                      </w:r>
                    </w:p>
                  </w:txbxContent>
                </v:textbox>
              </v:shape>
            </w:pict>
          </mc:Fallback>
        </mc:AlternateContent>
      </w:r>
      <w:r w:rsidRPr="00B82A71">
        <w:rPr>
          <w:noProof/>
          <w:sz w:val="40"/>
          <w:szCs w:val="40"/>
          <w:lang w:eastAsia="es-MX"/>
        </w:rPr>
        <mc:AlternateContent>
          <mc:Choice Requires="wps">
            <w:drawing>
              <wp:anchor distT="45720" distB="45720" distL="114300" distR="114300" simplePos="0" relativeHeight="251827200" behindDoc="0" locked="0" layoutInCell="1" allowOverlap="1" wp14:anchorId="2B1C719D" wp14:editId="7D3F5BE3">
                <wp:simplePos x="0" y="0"/>
                <wp:positionH relativeFrom="column">
                  <wp:posOffset>-450850</wp:posOffset>
                </wp:positionH>
                <wp:positionV relativeFrom="paragraph">
                  <wp:posOffset>184150</wp:posOffset>
                </wp:positionV>
                <wp:extent cx="1063307" cy="1404620"/>
                <wp:effectExtent l="6350" t="0" r="10160" b="1016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rsidR="00942815" w:rsidRPr="00B82A71" w:rsidRDefault="00942815" w:rsidP="00BA4B00">
                            <w:pPr>
                              <w:rPr>
                                <w:sz w:val="18"/>
                              </w:rPr>
                            </w:pPr>
                            <w:r w:rsidRPr="00B82A71">
                              <w:rPr>
                                <w:sz w:val="18"/>
                              </w:rPr>
                              <w:t>Proceso de negocios actu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B1C719D" id="_x0000_s1027" type="#_x0000_t202" style="position:absolute;margin-left:-35.5pt;margin-top:14.5pt;width:83.7pt;height:110.6pt;rotation:-90;z-index:251827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">
                <v:textbox style="mso-fit-shape-to-text:t">
                  <w:txbxContent>
                    <w:p w:rsidR="00942815" w:rsidRPr="00B82A71" w:rsidRDefault="00942815" w:rsidP="00BA4B00">
                      <w:pPr>
                        <w:rPr>
                          <w:sz w:val="18"/>
                        </w:rPr>
                      </w:pPr>
                      <w:r w:rsidRPr="00B82A71">
                        <w:rPr>
                          <w:sz w:val="18"/>
                        </w:rPr>
                        <w:t>Proceso de negocios actual</w:t>
                      </w:r>
                    </w:p>
                  </w:txbxContent>
                </v:textbox>
              </v:shape>
            </w:pict>
          </mc:Fallback>
        </mc:AlternateContent>
      </w:r>
      <w:r>
        <w:object w:dxaOrig="16957" w:dyaOrig="4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718.15pt;height:267.05pt" o:ole="">
            <v:imagedata r:id="rId7" o:title=""/>
          </v:shape>
          <o:OLEObject Type="Embed" ProgID="Visio.Drawing.15" ShapeID="_x0000_i1031" DrawAspect="Content" ObjectID="_1517939064" r:id="rId8"/>
        </w:object>
      </w:r>
    </w:p>
    <w:p w:rsidR="00BA4B00" w:rsidRPr="00016178" w:rsidRDefault="00BA4B00" w:rsidP="00BA4B00">
      <w:pPr>
        <w:rPr>
          <w:rFonts w:ascii="Arial" w:hAnsi="Arial" w:cs="Arial"/>
        </w:rPr>
      </w:pPr>
    </w:p>
    <w:p w:rsidR="00BA4B00" w:rsidRPr="00016178" w:rsidRDefault="00BA4B00" w:rsidP="00BA4B00">
      <w:pPr>
        <w:pStyle w:val="Ttulo1"/>
        <w:rPr>
          <w:rFonts w:ascii="Arial" w:hAnsi="Arial" w:cs="Arial"/>
        </w:rPr>
      </w:pPr>
      <w:bookmarkStart w:id="16" w:name="_Toc443815679"/>
      <w:r w:rsidRPr="00016178">
        <w:rPr>
          <w:rFonts w:ascii="Arial" w:hAnsi="Arial" w:cs="Arial"/>
        </w:rPr>
        <w:t>Capítulo 2 “Fundamento Teórico”</w:t>
      </w:r>
      <w:bookmarkEnd w:id="16"/>
    </w:p>
    <w:p w:rsidR="00423A0E" w:rsidRPr="00016178" w:rsidRDefault="00423A0E" w:rsidP="00BA4B00">
      <w:pPr>
        <w:rPr>
          <w:rFonts w:ascii="Arial" w:hAnsi="Arial" w:cs="Arial"/>
        </w:rPr>
      </w:pPr>
    </w:p>
    <w:p w:rsidR="00942815" w:rsidRPr="00BE7729" w:rsidRDefault="00942815" w:rsidP="00942815">
      <w:pPr>
        <w:pStyle w:val="Ttulo3"/>
        <w:rPr>
          <w:rFonts w:ascii="Arial" w:hAnsi="Arial" w:cs="Arial"/>
        </w:rPr>
      </w:pPr>
      <w:r w:rsidRPr="00BE7729">
        <w:rPr>
          <w:rFonts w:ascii="Arial" w:hAnsi="Arial" w:cs="Arial"/>
        </w:rPr>
        <w:t>Antecedentes del problema</w:t>
      </w:r>
    </w:p>
    <w:p w:rsidR="00942815" w:rsidRPr="00BE7729" w:rsidRDefault="006D6FCC" w:rsidP="00016178">
      <w:pPr>
        <w:jc w:val="both"/>
        <w:rPr>
          <w:rFonts w:ascii="Arial" w:hAnsi="Arial" w:cs="Arial"/>
          <w:sz w:val="24"/>
          <w:szCs w:val="24"/>
        </w:rPr>
      </w:pPr>
      <w:r w:rsidRPr="00BE7729">
        <w:rPr>
          <w:rFonts w:ascii="Arial" w:hAnsi="Arial" w:cs="Arial"/>
          <w:sz w:val="24"/>
          <w:szCs w:val="24"/>
        </w:rPr>
        <w:t>Desde el 2009 en México el uso de automóviles particulares ha aumentado considerablemente, creciendo la cifra en 1% por año y, siendo estos los predominantes entre el número total de vehículos registrados del 2009 al 2014.</w:t>
      </w:r>
    </w:p>
    <w:p w:rsidR="006D6FCC" w:rsidRPr="00BE7729" w:rsidRDefault="009A4AF7" w:rsidP="00016178">
      <w:pPr>
        <w:jc w:val="both"/>
        <w:rPr>
          <w:rFonts w:ascii="Arial" w:eastAsiaTheme="minorEastAsia" w:hAnsi="Arial" w:cs="Arial"/>
          <w:sz w:val="24"/>
          <w:szCs w:val="24"/>
        </w:rPr>
      </w:pPr>
      <w:r w:rsidRPr="00BE7729">
        <w:rPr>
          <w:rFonts w:ascii="Arial" w:hAnsi="Arial" w:cs="Arial"/>
          <w:sz w:val="24"/>
          <w:szCs w:val="24"/>
        </w:rPr>
        <w:t>Sumado a esto</w:t>
      </w:r>
      <w:r w:rsidR="007A262B" w:rsidRPr="00BE7729">
        <w:rPr>
          <w:rFonts w:ascii="Arial" w:hAnsi="Arial" w:cs="Arial"/>
          <w:sz w:val="24"/>
          <w:szCs w:val="24"/>
        </w:rPr>
        <w:t>,</w:t>
      </w:r>
      <w:r w:rsidRPr="00BE7729">
        <w:rPr>
          <w:rFonts w:ascii="Arial" w:hAnsi="Arial" w:cs="Arial"/>
          <w:sz w:val="24"/>
          <w:szCs w:val="24"/>
        </w:rPr>
        <w:t xml:space="preserve"> </w:t>
      </w:r>
      <w:r w:rsidRPr="00415E45">
        <w:rPr>
          <w:rFonts w:ascii="Arial" w:hAnsi="Arial" w:cs="Arial"/>
          <w:sz w:val="24"/>
          <w:szCs w:val="24"/>
        </w:rPr>
        <w:t>México tiene</w:t>
      </w:r>
      <w:r w:rsidR="007A262B" w:rsidRPr="00415E45">
        <w:rPr>
          <w:rFonts w:ascii="Arial" w:hAnsi="Arial" w:cs="Arial"/>
          <w:sz w:val="24"/>
          <w:szCs w:val="24"/>
        </w:rPr>
        <w:t xml:space="preserve"> una</w:t>
      </w:r>
      <w:r w:rsidRPr="00415E45">
        <w:rPr>
          <w:rFonts w:ascii="Arial" w:hAnsi="Arial" w:cs="Arial"/>
          <w:sz w:val="24"/>
          <w:szCs w:val="24"/>
        </w:rPr>
        <w:t xml:space="preserve"> densidad de población alta en sus principales ciudades</w:t>
      </w:r>
      <w:r w:rsidRPr="00BE7729">
        <w:rPr>
          <w:rFonts w:ascii="Arial" w:hAnsi="Arial" w:cs="Arial"/>
          <w:sz w:val="24"/>
          <w:szCs w:val="24"/>
        </w:rPr>
        <w:t xml:space="preserve">, es decir, la ciudades </w:t>
      </w:r>
      <w:r w:rsidR="001E292E" w:rsidRPr="00BE7729">
        <w:rPr>
          <w:rFonts w:ascii="Arial" w:hAnsi="Arial" w:cs="Arial"/>
          <w:sz w:val="24"/>
          <w:szCs w:val="24"/>
        </w:rPr>
        <w:t>más</w:t>
      </w:r>
      <w:r w:rsidRPr="00BE7729">
        <w:rPr>
          <w:rFonts w:ascii="Arial" w:hAnsi="Arial" w:cs="Arial"/>
          <w:sz w:val="24"/>
          <w:szCs w:val="24"/>
        </w:rPr>
        <w:t xml:space="preserve"> concurridas están </w:t>
      </w:r>
      <w:r w:rsidR="007A262B" w:rsidRPr="00BE7729">
        <w:rPr>
          <w:rFonts w:ascii="Arial" w:hAnsi="Arial" w:cs="Arial"/>
          <w:sz w:val="24"/>
          <w:szCs w:val="24"/>
        </w:rPr>
        <w:t>sobrepobladas</w:t>
      </w:r>
      <w:r w:rsidR="001E292E">
        <w:rPr>
          <w:rFonts w:ascii="Arial" w:hAnsi="Arial" w:cs="Arial"/>
          <w:sz w:val="24"/>
          <w:szCs w:val="24"/>
        </w:rPr>
        <w:t xml:space="preserve"> teniendo como</w:t>
      </w:r>
      <w:r w:rsidRPr="00BE7729">
        <w:rPr>
          <w:rFonts w:ascii="Arial" w:hAnsi="Arial" w:cs="Arial"/>
          <w:sz w:val="24"/>
          <w:szCs w:val="24"/>
        </w:rPr>
        <w:t xml:space="preserve"> ejem</w:t>
      </w:r>
      <w:r w:rsidR="007A262B" w:rsidRPr="00BE7729">
        <w:rPr>
          <w:rFonts w:ascii="Arial" w:hAnsi="Arial" w:cs="Arial"/>
          <w:sz w:val="24"/>
          <w:szCs w:val="24"/>
        </w:rPr>
        <w:t>plo el</w:t>
      </w:r>
      <w:r w:rsidRPr="00BE7729">
        <w:rPr>
          <w:rFonts w:ascii="Arial" w:hAnsi="Arial" w:cs="Arial"/>
          <w:sz w:val="24"/>
          <w:szCs w:val="24"/>
        </w:rPr>
        <w:t xml:space="preserve"> Distrito Federal con </w:t>
      </w:r>
      <m:oMath>
        <m:r>
          <w:rPr>
            <w:rFonts w:ascii="Cambria Math" w:hAnsi="Cambria Math" w:cs="Arial"/>
            <w:sz w:val="24"/>
            <w:szCs w:val="24"/>
          </w:rPr>
          <m:t>5967</m:t>
        </m:r>
        <m:f>
          <m:fPr>
            <m:ctrlPr>
              <w:rPr>
                <w:rFonts w:ascii="Cambria Math" w:hAnsi="Cambria Math" w:cs="Arial"/>
                <w:i/>
                <w:sz w:val="24"/>
                <w:szCs w:val="24"/>
              </w:rPr>
            </m:ctrlPr>
          </m:fPr>
          <m:num>
            <m:r>
              <w:rPr>
                <w:rFonts w:ascii="Cambria Math" w:hAnsi="Cambria Math" w:cs="Arial"/>
                <w:sz w:val="24"/>
                <w:szCs w:val="24"/>
              </w:rPr>
              <m:t>hab</m:t>
            </m:r>
          </m:num>
          <m:den>
            <m:sSup>
              <m:sSupPr>
                <m:ctrlPr>
                  <w:rPr>
                    <w:rFonts w:ascii="Cambria Math" w:hAnsi="Cambria Math" w:cs="Arial"/>
                    <w:i/>
                    <w:sz w:val="24"/>
                    <w:szCs w:val="24"/>
                  </w:rPr>
                </m:ctrlPr>
              </m:sSupPr>
              <m:e>
                <m:r>
                  <w:rPr>
                    <w:rFonts w:ascii="Cambria Math" w:hAnsi="Cambria Math" w:cs="Arial"/>
                    <w:sz w:val="24"/>
                    <w:szCs w:val="24"/>
                  </w:rPr>
                  <m:t>km</m:t>
                </m:r>
              </m:e>
              <m:sup>
                <m:r>
                  <w:rPr>
                    <w:rFonts w:ascii="Cambria Math" w:hAnsi="Cambria Math" w:cs="Arial"/>
                    <w:sz w:val="24"/>
                    <w:szCs w:val="24"/>
                  </w:rPr>
                  <m:t>2</m:t>
                </m:r>
              </m:sup>
            </m:sSup>
          </m:den>
        </m:f>
      </m:oMath>
      <w:r w:rsidRPr="00BE7729">
        <w:rPr>
          <w:rFonts w:ascii="Arial" w:eastAsiaTheme="minorEastAsia" w:hAnsi="Arial" w:cs="Arial"/>
          <w:sz w:val="24"/>
          <w:szCs w:val="24"/>
        </w:rPr>
        <w:t xml:space="preserve"> y,</w:t>
      </w:r>
      <w:r w:rsidR="001E292E">
        <w:rPr>
          <w:rFonts w:ascii="Arial" w:eastAsiaTheme="minorEastAsia" w:hAnsi="Arial" w:cs="Arial"/>
          <w:sz w:val="24"/>
          <w:szCs w:val="24"/>
        </w:rPr>
        <w:t xml:space="preserve"> por el </w:t>
      </w:r>
      <w:r w:rsidR="007A262B" w:rsidRPr="00BE7729">
        <w:rPr>
          <w:rFonts w:ascii="Arial" w:eastAsiaTheme="minorEastAsia" w:hAnsi="Arial" w:cs="Arial"/>
          <w:sz w:val="24"/>
          <w:szCs w:val="24"/>
        </w:rPr>
        <w:t>contrario, Chihuahua</w:t>
      </w:r>
      <w:r w:rsidRPr="00BE7729">
        <w:rPr>
          <w:rFonts w:ascii="Arial" w:eastAsiaTheme="minorEastAsia" w:hAnsi="Arial" w:cs="Arial"/>
          <w:sz w:val="24"/>
          <w:szCs w:val="24"/>
        </w:rPr>
        <w:t xml:space="preserve"> con mucho mas extensión territorial, tiene una densidad de </w:t>
      </w:r>
      <m:oMath>
        <m:r>
          <w:rPr>
            <w:rFonts w:ascii="Cambria Math" w:eastAsiaTheme="minorEastAsia" w:hAnsi="Cambria Math" w:cs="Arial"/>
            <w:sz w:val="24"/>
            <w:szCs w:val="24"/>
          </w:rPr>
          <m:t>14</m:t>
        </m:r>
        <m:f>
          <m:fPr>
            <m:ctrlPr>
              <w:rPr>
                <w:rFonts w:ascii="Cambria Math" w:eastAsiaTheme="minorEastAsia" w:hAnsi="Cambria Math" w:cs="Arial"/>
                <w:i/>
                <w:sz w:val="24"/>
                <w:szCs w:val="24"/>
              </w:rPr>
            </m:ctrlPr>
          </m:fPr>
          <m:num>
            <m:r>
              <w:rPr>
                <w:rFonts w:ascii="Cambria Math" w:eastAsiaTheme="minorEastAsia" w:hAnsi="Cambria Math" w:cs="Arial"/>
                <w:sz w:val="24"/>
                <w:szCs w:val="24"/>
              </w:rPr>
              <m:t>hab</m:t>
            </m:r>
          </m:num>
          <m:den>
            <m:r>
              <w:rPr>
                <w:rFonts w:ascii="Cambria Math" w:eastAsiaTheme="minorEastAsia" w:hAnsi="Cambria Math" w:cs="Arial"/>
                <w:sz w:val="24"/>
                <w:szCs w:val="24"/>
              </w:rPr>
              <m:t>km</m:t>
            </m:r>
            <m:sSup>
              <m:sSupPr>
                <m:ctrlPr>
                  <w:rPr>
                    <w:rFonts w:ascii="Cambria Math" w:eastAsiaTheme="minorEastAsia" w:hAnsi="Cambria Math" w:cs="Arial"/>
                    <w:i/>
                    <w:sz w:val="24"/>
                    <w:szCs w:val="24"/>
                  </w:rPr>
                </m:ctrlPr>
              </m:sSupPr>
              <m:e>
                <m:r>
                  <w:rPr>
                    <w:rFonts w:ascii="Cambria Math" w:hAnsi="Cambria Math" w:cs="Arial"/>
                    <w:sz w:val="24"/>
                    <w:szCs w:val="24"/>
                  </w:rPr>
                  <m:t>x</m:t>
                </m:r>
              </m:e>
              <m:sup>
                <m:r>
                  <w:rPr>
                    <w:rFonts w:ascii="Cambria Math" w:hAnsi="Cambria Math" w:cs="Arial"/>
                    <w:sz w:val="24"/>
                    <w:szCs w:val="24"/>
                  </w:rPr>
                  <m:t>2</m:t>
                </m:r>
              </m:sup>
            </m:sSup>
          </m:den>
        </m:f>
      </m:oMath>
      <w:r w:rsidR="00016178" w:rsidRPr="00BE7729">
        <w:rPr>
          <w:rFonts w:ascii="Arial" w:eastAsiaTheme="minorEastAsia" w:hAnsi="Arial" w:cs="Arial"/>
          <w:sz w:val="24"/>
          <w:szCs w:val="24"/>
        </w:rPr>
        <w:t xml:space="preserve"> . </w:t>
      </w:r>
      <w:r w:rsidR="00016178" w:rsidRPr="00415E45">
        <w:rPr>
          <w:rFonts w:ascii="Arial" w:eastAsiaTheme="minorEastAsia" w:hAnsi="Arial" w:cs="Arial"/>
          <w:sz w:val="24"/>
          <w:szCs w:val="24"/>
        </w:rPr>
        <w:t>Con lo que se puede deducir</w:t>
      </w:r>
      <w:r w:rsidR="00016178" w:rsidRPr="00BE7729">
        <w:rPr>
          <w:rFonts w:ascii="Arial" w:eastAsiaTheme="minorEastAsia" w:hAnsi="Arial" w:cs="Arial"/>
          <w:sz w:val="24"/>
          <w:szCs w:val="24"/>
        </w:rPr>
        <w:t xml:space="preserve"> que a mayor habitantes mayor uso de </w:t>
      </w:r>
      <w:r w:rsidR="001E292E" w:rsidRPr="00BE7729">
        <w:rPr>
          <w:rFonts w:ascii="Arial" w:eastAsiaTheme="minorEastAsia" w:hAnsi="Arial" w:cs="Arial"/>
          <w:sz w:val="24"/>
          <w:szCs w:val="24"/>
        </w:rPr>
        <w:t>automóviles,</w:t>
      </w:r>
      <w:r w:rsidR="00016178" w:rsidRPr="00BE7729">
        <w:rPr>
          <w:rFonts w:ascii="Arial" w:eastAsiaTheme="minorEastAsia" w:hAnsi="Arial" w:cs="Arial"/>
          <w:sz w:val="24"/>
          <w:szCs w:val="24"/>
        </w:rPr>
        <w:t xml:space="preserve"> </w:t>
      </w:r>
      <w:r w:rsidR="007A262B" w:rsidRPr="00BE7729">
        <w:rPr>
          <w:rFonts w:ascii="Arial" w:eastAsiaTheme="minorEastAsia" w:hAnsi="Arial" w:cs="Arial"/>
          <w:sz w:val="24"/>
          <w:szCs w:val="24"/>
        </w:rPr>
        <w:t>por ende,</w:t>
      </w:r>
      <w:r w:rsidR="00016178" w:rsidRPr="00BE7729">
        <w:rPr>
          <w:rFonts w:ascii="Arial" w:eastAsiaTheme="minorEastAsia" w:hAnsi="Arial" w:cs="Arial"/>
          <w:sz w:val="24"/>
          <w:szCs w:val="24"/>
        </w:rPr>
        <w:t xml:space="preserve"> que en las principales ciudades de México existe una saturación de automóviles y</w:t>
      </w:r>
      <w:r w:rsidR="007A262B" w:rsidRPr="00BE7729">
        <w:rPr>
          <w:rFonts w:ascii="Arial" w:eastAsiaTheme="minorEastAsia" w:hAnsi="Arial" w:cs="Arial"/>
          <w:sz w:val="24"/>
          <w:szCs w:val="24"/>
        </w:rPr>
        <w:t>,</w:t>
      </w:r>
      <w:r w:rsidR="00016178" w:rsidRPr="00BE7729">
        <w:rPr>
          <w:rFonts w:ascii="Arial" w:eastAsiaTheme="minorEastAsia" w:hAnsi="Arial" w:cs="Arial"/>
          <w:sz w:val="24"/>
          <w:szCs w:val="24"/>
        </w:rPr>
        <w:t xml:space="preserve"> por lo tanto</w:t>
      </w:r>
      <w:r w:rsidR="007A262B" w:rsidRPr="00BE7729">
        <w:rPr>
          <w:rFonts w:ascii="Arial" w:eastAsiaTheme="minorEastAsia" w:hAnsi="Arial" w:cs="Arial"/>
          <w:sz w:val="24"/>
          <w:szCs w:val="24"/>
        </w:rPr>
        <w:t>,</w:t>
      </w:r>
      <w:r w:rsidR="00016178" w:rsidRPr="00BE7729">
        <w:rPr>
          <w:rFonts w:ascii="Arial" w:eastAsiaTheme="minorEastAsia" w:hAnsi="Arial" w:cs="Arial"/>
          <w:sz w:val="24"/>
          <w:szCs w:val="24"/>
        </w:rPr>
        <w:t xml:space="preserve"> un déficit de espacio para aparcarlos</w:t>
      </w:r>
      <w:r w:rsidR="007A262B" w:rsidRPr="00BE7729">
        <w:rPr>
          <w:rFonts w:ascii="Arial" w:eastAsiaTheme="minorEastAsia" w:hAnsi="Arial" w:cs="Arial"/>
          <w:sz w:val="24"/>
          <w:szCs w:val="24"/>
        </w:rPr>
        <w:t>, y</w:t>
      </w:r>
      <w:r w:rsidR="00016178" w:rsidRPr="00BE7729">
        <w:rPr>
          <w:rFonts w:ascii="Arial" w:eastAsiaTheme="minorEastAsia" w:hAnsi="Arial" w:cs="Arial"/>
          <w:sz w:val="24"/>
          <w:szCs w:val="24"/>
        </w:rPr>
        <w:t>a que los lugares existentes no son muy conocidos o están mal distribuidos y ese poco espacio existente es desaprovechado.</w:t>
      </w:r>
    </w:p>
    <w:p w:rsidR="00016178" w:rsidRPr="00BE7729" w:rsidRDefault="007A262B" w:rsidP="00016178">
      <w:pPr>
        <w:jc w:val="both"/>
        <w:rPr>
          <w:rFonts w:ascii="Arial" w:eastAsiaTheme="minorEastAsia" w:hAnsi="Arial" w:cs="Arial"/>
          <w:sz w:val="24"/>
          <w:szCs w:val="24"/>
        </w:rPr>
      </w:pPr>
      <w:r w:rsidRPr="00BE7729">
        <w:rPr>
          <w:rFonts w:ascii="Arial" w:eastAsiaTheme="minorEastAsia" w:hAnsi="Arial" w:cs="Arial"/>
          <w:sz w:val="24"/>
          <w:szCs w:val="24"/>
        </w:rPr>
        <w:t>L</w:t>
      </w:r>
      <w:r w:rsidR="00016178" w:rsidRPr="00BE7729">
        <w:rPr>
          <w:rFonts w:ascii="Arial" w:eastAsiaTheme="minorEastAsia" w:hAnsi="Arial" w:cs="Arial"/>
          <w:sz w:val="24"/>
          <w:szCs w:val="24"/>
        </w:rPr>
        <w:t xml:space="preserve">os estacionamientos existentes se aprovechan de dicha situación y establecen precios poco accesibles </w:t>
      </w:r>
      <w:r w:rsidR="00016178" w:rsidRPr="00415E45">
        <w:rPr>
          <w:rFonts w:ascii="Arial" w:eastAsiaTheme="minorEastAsia" w:hAnsi="Arial" w:cs="Arial"/>
          <w:sz w:val="24"/>
          <w:szCs w:val="24"/>
        </w:rPr>
        <w:t>y no muy claros a los usuarios</w:t>
      </w:r>
      <w:r w:rsidR="00016178" w:rsidRPr="00415E45">
        <w:rPr>
          <w:rFonts w:ascii="Arial" w:eastAsiaTheme="minorEastAsia" w:hAnsi="Arial" w:cs="Arial"/>
          <w:sz w:val="24"/>
          <w:szCs w:val="24"/>
          <w:u w:val="single"/>
        </w:rPr>
        <w:t>,</w:t>
      </w:r>
      <w:r w:rsidR="00016178" w:rsidRPr="00BE7729">
        <w:rPr>
          <w:rFonts w:ascii="Arial" w:eastAsiaTheme="minorEastAsia" w:hAnsi="Arial" w:cs="Arial"/>
          <w:sz w:val="24"/>
          <w:szCs w:val="24"/>
        </w:rPr>
        <w:t xml:space="preserve"> sobre todo en las zonas del centro de cada estado, ofreciendo una tarifa que va d</w:t>
      </w:r>
      <w:r w:rsidRPr="00BE7729">
        <w:rPr>
          <w:rFonts w:ascii="Arial" w:eastAsiaTheme="minorEastAsia" w:hAnsi="Arial" w:cs="Arial"/>
          <w:sz w:val="24"/>
          <w:szCs w:val="24"/>
        </w:rPr>
        <w:t xml:space="preserve">esde los 16 a 80 pesos por hora, siendo el conductor el </w:t>
      </w:r>
      <w:r w:rsidR="00415E45" w:rsidRPr="00BE7729">
        <w:rPr>
          <w:rFonts w:ascii="Arial" w:eastAsiaTheme="minorEastAsia" w:hAnsi="Arial" w:cs="Arial"/>
          <w:sz w:val="24"/>
          <w:szCs w:val="24"/>
        </w:rPr>
        <w:t>más</w:t>
      </w:r>
      <w:r w:rsidRPr="00BE7729">
        <w:rPr>
          <w:rFonts w:ascii="Arial" w:eastAsiaTheme="minorEastAsia" w:hAnsi="Arial" w:cs="Arial"/>
          <w:sz w:val="24"/>
          <w:szCs w:val="24"/>
        </w:rPr>
        <w:t xml:space="preserve"> afectado</w:t>
      </w:r>
      <w:r w:rsidR="002E3BCE" w:rsidRPr="00BE7729">
        <w:rPr>
          <w:rFonts w:ascii="Arial" w:eastAsiaTheme="minorEastAsia" w:hAnsi="Arial" w:cs="Arial"/>
          <w:sz w:val="24"/>
          <w:szCs w:val="24"/>
        </w:rPr>
        <w:t>,</w:t>
      </w:r>
      <w:r w:rsidRPr="00BE7729">
        <w:rPr>
          <w:rFonts w:ascii="Arial" w:eastAsiaTheme="minorEastAsia" w:hAnsi="Arial" w:cs="Arial"/>
          <w:sz w:val="24"/>
          <w:szCs w:val="24"/>
        </w:rPr>
        <w:t xml:space="preserve"> ya que no existe una libre competencia al no tener una forma eficaz de comparar los servicios, ofertas, características y precios entre estacionamiento. </w:t>
      </w:r>
    </w:p>
    <w:p w:rsidR="00016178" w:rsidRPr="00BE7729" w:rsidRDefault="007A262B" w:rsidP="00016178">
      <w:pPr>
        <w:jc w:val="both"/>
        <w:rPr>
          <w:rFonts w:ascii="Arial" w:hAnsi="Arial" w:cs="Arial"/>
          <w:sz w:val="24"/>
          <w:szCs w:val="24"/>
        </w:rPr>
      </w:pPr>
      <w:r w:rsidRPr="00BE7729">
        <w:rPr>
          <w:rFonts w:ascii="Arial" w:hAnsi="Arial" w:cs="Arial"/>
          <w:sz w:val="24"/>
          <w:szCs w:val="24"/>
        </w:rPr>
        <w:t>Desafortunadamente los clientes de estos establecimientos no denuncian el abuso y aprovechamiento de esta situación a la Procuraduría Federal del Consumidor (Profeco)</w:t>
      </w:r>
      <w:r w:rsidR="002E3BCE" w:rsidRPr="00BE7729">
        <w:rPr>
          <w:rFonts w:ascii="Arial" w:hAnsi="Arial" w:cs="Arial"/>
          <w:sz w:val="24"/>
          <w:szCs w:val="24"/>
        </w:rPr>
        <w:t xml:space="preserve"> siendo esto de poca ayuda para mejorar la situación y teniendo como consecuencia directa, aumento en las multas por aparcamiento en lugares no permitidos, </w:t>
      </w:r>
      <w:r w:rsidR="0018121B" w:rsidRPr="00BE7729">
        <w:rPr>
          <w:rFonts w:ascii="Arial" w:hAnsi="Arial" w:cs="Arial"/>
          <w:sz w:val="24"/>
          <w:szCs w:val="24"/>
        </w:rPr>
        <w:t>así</w:t>
      </w:r>
      <w:r w:rsidR="002E3BCE" w:rsidRPr="00BE7729">
        <w:rPr>
          <w:rFonts w:ascii="Arial" w:hAnsi="Arial" w:cs="Arial"/>
          <w:sz w:val="24"/>
          <w:szCs w:val="24"/>
        </w:rPr>
        <w:t xml:space="preserve"> como, concentrando la riqueza en manos de</w:t>
      </w:r>
      <w:r w:rsidR="0018121B" w:rsidRPr="00BE7729">
        <w:rPr>
          <w:rFonts w:ascii="Arial" w:hAnsi="Arial" w:cs="Arial"/>
          <w:sz w:val="24"/>
          <w:szCs w:val="24"/>
        </w:rPr>
        <w:t>l gobierno y de aquellos estacionamientos que se aprovechan de su ubicación.</w:t>
      </w:r>
    </w:p>
    <w:p w:rsidR="0018121B" w:rsidRPr="00BE7729" w:rsidRDefault="0018121B" w:rsidP="00016178">
      <w:pPr>
        <w:jc w:val="both"/>
        <w:rPr>
          <w:rFonts w:ascii="Arial" w:hAnsi="Arial" w:cs="Arial"/>
          <w:sz w:val="24"/>
          <w:szCs w:val="24"/>
        </w:rPr>
      </w:pPr>
      <w:r w:rsidRPr="00BE7729">
        <w:rPr>
          <w:rFonts w:ascii="Arial" w:hAnsi="Arial" w:cs="Arial"/>
          <w:sz w:val="24"/>
          <w:szCs w:val="24"/>
        </w:rPr>
        <w:t>Ventajas de la libre competencia entre estacionamientos</w:t>
      </w:r>
    </w:p>
    <w:p w:rsidR="0018121B" w:rsidRPr="00BE7729" w:rsidRDefault="0018121B" w:rsidP="0018121B">
      <w:pPr>
        <w:pStyle w:val="Prrafodelista"/>
        <w:numPr>
          <w:ilvl w:val="0"/>
          <w:numId w:val="85"/>
        </w:numPr>
        <w:jc w:val="both"/>
        <w:rPr>
          <w:rFonts w:ascii="Arial" w:hAnsi="Arial" w:cs="Arial"/>
          <w:sz w:val="24"/>
          <w:szCs w:val="24"/>
        </w:rPr>
      </w:pPr>
      <w:r w:rsidRPr="00BE7729">
        <w:rPr>
          <w:rFonts w:ascii="Arial" w:hAnsi="Arial" w:cs="Arial"/>
          <w:sz w:val="24"/>
          <w:szCs w:val="24"/>
        </w:rPr>
        <w:t>Reducción de precios en las tarifas al tener que competir directamente con otros estacionamientos</w:t>
      </w:r>
    </w:p>
    <w:p w:rsidR="0018121B" w:rsidRPr="00BE7729" w:rsidRDefault="0018121B" w:rsidP="0018121B">
      <w:pPr>
        <w:pStyle w:val="Prrafodelista"/>
        <w:numPr>
          <w:ilvl w:val="0"/>
          <w:numId w:val="85"/>
        </w:numPr>
        <w:jc w:val="both"/>
        <w:rPr>
          <w:rFonts w:ascii="Arial" w:hAnsi="Arial" w:cs="Arial"/>
          <w:sz w:val="24"/>
          <w:szCs w:val="24"/>
        </w:rPr>
      </w:pPr>
      <w:r w:rsidRPr="00BE7729">
        <w:rPr>
          <w:rFonts w:ascii="Arial" w:hAnsi="Arial" w:cs="Arial"/>
          <w:sz w:val="24"/>
          <w:szCs w:val="24"/>
        </w:rPr>
        <w:t>Menos estacionamientos fraudulentos.</w:t>
      </w:r>
    </w:p>
    <w:p w:rsidR="0018121B" w:rsidRPr="00BE7729" w:rsidRDefault="0018121B" w:rsidP="0018121B">
      <w:pPr>
        <w:pStyle w:val="Prrafodelista"/>
        <w:numPr>
          <w:ilvl w:val="0"/>
          <w:numId w:val="85"/>
        </w:numPr>
        <w:jc w:val="both"/>
        <w:rPr>
          <w:rFonts w:ascii="Arial" w:hAnsi="Arial" w:cs="Arial"/>
          <w:sz w:val="24"/>
          <w:szCs w:val="24"/>
        </w:rPr>
      </w:pPr>
      <w:r w:rsidRPr="00BE7729">
        <w:rPr>
          <w:rFonts w:ascii="Arial" w:hAnsi="Arial" w:cs="Arial"/>
          <w:sz w:val="24"/>
          <w:szCs w:val="24"/>
        </w:rPr>
        <w:t>Mayor aprovechamiento de territorio</w:t>
      </w:r>
    </w:p>
    <w:p w:rsidR="0018121B" w:rsidRPr="00BE7729" w:rsidRDefault="003D6320" w:rsidP="0018121B">
      <w:pPr>
        <w:pStyle w:val="Prrafodelista"/>
        <w:numPr>
          <w:ilvl w:val="0"/>
          <w:numId w:val="85"/>
        </w:numPr>
        <w:jc w:val="both"/>
        <w:rPr>
          <w:rFonts w:ascii="Arial" w:hAnsi="Arial" w:cs="Arial"/>
          <w:sz w:val="24"/>
          <w:szCs w:val="24"/>
        </w:rPr>
      </w:pPr>
      <w:r w:rsidRPr="00BE7729">
        <w:rPr>
          <w:rFonts w:ascii="Arial" w:hAnsi="Arial" w:cs="Arial"/>
          <w:sz w:val="24"/>
          <w:szCs w:val="24"/>
        </w:rPr>
        <w:t>Los conductores no serían victimas del gran aumento en las sanciones por mal uso de espacios públicos</w:t>
      </w:r>
    </w:p>
    <w:p w:rsidR="003D6320" w:rsidRPr="00BE7729" w:rsidRDefault="003D6320" w:rsidP="0018121B">
      <w:pPr>
        <w:pStyle w:val="Prrafodelista"/>
        <w:numPr>
          <w:ilvl w:val="0"/>
          <w:numId w:val="85"/>
        </w:numPr>
        <w:jc w:val="both"/>
        <w:rPr>
          <w:rFonts w:ascii="Arial" w:hAnsi="Arial" w:cs="Arial"/>
          <w:sz w:val="24"/>
          <w:szCs w:val="24"/>
        </w:rPr>
      </w:pPr>
      <w:r w:rsidRPr="00BE7729">
        <w:rPr>
          <w:rFonts w:ascii="Arial" w:hAnsi="Arial" w:cs="Arial"/>
          <w:sz w:val="24"/>
          <w:szCs w:val="24"/>
        </w:rPr>
        <w:t>Se repartiría de mejor forma la riqueza generada.</w:t>
      </w:r>
      <w:r w:rsidRPr="00BE7729">
        <w:rPr>
          <w:rFonts w:ascii="Arial" w:hAnsi="Arial" w:cs="Arial"/>
          <w:sz w:val="24"/>
          <w:szCs w:val="24"/>
        </w:rPr>
        <w:tab/>
        <w:t>.</w:t>
      </w:r>
    </w:p>
    <w:p w:rsidR="003D6320" w:rsidRPr="00BE7729" w:rsidRDefault="003D6320" w:rsidP="003D6320">
      <w:pPr>
        <w:jc w:val="both"/>
        <w:rPr>
          <w:rFonts w:ascii="Arial" w:hAnsi="Arial" w:cs="Arial"/>
          <w:sz w:val="24"/>
          <w:szCs w:val="24"/>
        </w:rPr>
      </w:pPr>
      <w:r w:rsidRPr="00BE7729">
        <w:rPr>
          <w:rFonts w:ascii="Arial" w:hAnsi="Arial" w:cs="Arial"/>
          <w:sz w:val="24"/>
          <w:szCs w:val="24"/>
        </w:rPr>
        <w:t>Por lo que se propone un proyecto que ataque de manera eficaz esta problemática al solucionar en gran medida la situación descrita con anterioridad, poniendo en tela de juicio el servicio que prestan los estacionamientos a los clientes. Dando le a estos</w:t>
      </w:r>
      <w:r w:rsidR="002645D1" w:rsidRPr="00BE7729">
        <w:rPr>
          <w:rFonts w:ascii="Arial" w:hAnsi="Arial" w:cs="Arial"/>
          <w:sz w:val="24"/>
          <w:szCs w:val="24"/>
        </w:rPr>
        <w:t>,</w:t>
      </w:r>
      <w:r w:rsidRPr="00BE7729">
        <w:rPr>
          <w:rFonts w:ascii="Arial" w:hAnsi="Arial" w:cs="Arial"/>
          <w:sz w:val="24"/>
          <w:szCs w:val="24"/>
        </w:rPr>
        <w:t xml:space="preserve"> </w:t>
      </w:r>
      <w:r w:rsidRPr="00BE7729">
        <w:rPr>
          <w:rFonts w:ascii="Arial" w:hAnsi="Arial" w:cs="Arial"/>
          <w:sz w:val="24"/>
          <w:szCs w:val="24"/>
        </w:rPr>
        <w:lastRenderedPageBreak/>
        <w:t>oportunidad para comparar de una manera fácil y sencilla los servicios y ofertas que ofrecen los diversos estacionamientos cercanos a él. Así como esclareciendo la ruta más óptima</w:t>
      </w:r>
      <w:r w:rsidR="002645D1" w:rsidRPr="00BE7729">
        <w:rPr>
          <w:rFonts w:ascii="Arial" w:hAnsi="Arial" w:cs="Arial"/>
          <w:sz w:val="24"/>
          <w:szCs w:val="24"/>
        </w:rPr>
        <w:t xml:space="preserve"> para llegar hasta</w:t>
      </w:r>
      <w:r w:rsidRPr="00BE7729">
        <w:rPr>
          <w:rFonts w:ascii="Arial" w:hAnsi="Arial" w:cs="Arial"/>
          <w:sz w:val="24"/>
          <w:szCs w:val="24"/>
        </w:rPr>
        <w:t xml:space="preserve"> ellos</w:t>
      </w:r>
      <w:r w:rsidR="002645D1" w:rsidRPr="00BE7729">
        <w:rPr>
          <w:rFonts w:ascii="Arial" w:hAnsi="Arial" w:cs="Arial"/>
          <w:sz w:val="24"/>
          <w:szCs w:val="24"/>
        </w:rPr>
        <w:t>.</w:t>
      </w:r>
    </w:p>
    <w:p w:rsidR="002645D1" w:rsidRPr="00BE7729" w:rsidRDefault="002645D1" w:rsidP="003D6320">
      <w:pPr>
        <w:jc w:val="both"/>
        <w:rPr>
          <w:rFonts w:ascii="Arial" w:hAnsi="Arial" w:cs="Arial"/>
          <w:sz w:val="24"/>
          <w:szCs w:val="24"/>
        </w:rPr>
      </w:pPr>
      <w:r w:rsidRPr="00BE7729">
        <w:rPr>
          <w:rFonts w:ascii="Arial" w:hAnsi="Arial" w:cs="Arial"/>
          <w:sz w:val="24"/>
          <w:szCs w:val="24"/>
        </w:rPr>
        <w:t>De esta forma se promueve una competencia sana y antimonopólica en el que todos salen beneficiados.</w:t>
      </w:r>
    </w:p>
    <w:p w:rsidR="00942815" w:rsidRPr="00BE7729" w:rsidRDefault="00942815" w:rsidP="00942815">
      <w:pPr>
        <w:pStyle w:val="Ttulo3"/>
        <w:rPr>
          <w:rFonts w:ascii="Arial" w:hAnsi="Arial" w:cs="Arial"/>
        </w:rPr>
      </w:pPr>
      <w:r w:rsidRPr="00BE7729">
        <w:rPr>
          <w:rFonts w:ascii="Arial" w:hAnsi="Arial" w:cs="Arial"/>
        </w:rPr>
        <w:t>Definición de términos básicos</w:t>
      </w:r>
    </w:p>
    <w:p w:rsidR="00016178" w:rsidRPr="00BE7729" w:rsidRDefault="00016178" w:rsidP="00016178">
      <w:pPr>
        <w:rPr>
          <w:rFonts w:ascii="Arial" w:hAnsi="Arial" w:cs="Arial"/>
          <w:sz w:val="24"/>
          <w:szCs w:val="24"/>
        </w:rPr>
      </w:pPr>
    </w:p>
    <w:p w:rsidR="00942815" w:rsidRPr="00BE7729" w:rsidRDefault="00942815" w:rsidP="00942815">
      <w:pPr>
        <w:pStyle w:val="Ttulo3"/>
        <w:rPr>
          <w:rFonts w:ascii="Arial" w:hAnsi="Arial" w:cs="Arial"/>
        </w:rPr>
      </w:pPr>
      <w:r w:rsidRPr="00BE7729">
        <w:rPr>
          <w:rFonts w:ascii="Arial" w:hAnsi="Arial" w:cs="Arial"/>
        </w:rPr>
        <w:t>Impacto social</w:t>
      </w:r>
    </w:p>
    <w:p w:rsidR="003D6320" w:rsidRPr="00BE7729" w:rsidRDefault="003D6320" w:rsidP="003D6320">
      <w:pPr>
        <w:rPr>
          <w:rFonts w:ascii="Arial" w:hAnsi="Arial" w:cs="Arial"/>
          <w:sz w:val="24"/>
          <w:szCs w:val="24"/>
        </w:rPr>
      </w:pPr>
      <w:r w:rsidRPr="00BE7729">
        <w:rPr>
          <w:rFonts w:ascii="Arial" w:hAnsi="Arial" w:cs="Arial"/>
          <w:sz w:val="24"/>
          <w:szCs w:val="24"/>
        </w:rPr>
        <w:t>Se r</w:t>
      </w:r>
      <w:r w:rsidR="002645D1" w:rsidRPr="00BE7729">
        <w:rPr>
          <w:rFonts w:ascii="Arial" w:hAnsi="Arial" w:cs="Arial"/>
          <w:sz w:val="24"/>
          <w:szCs w:val="24"/>
        </w:rPr>
        <w:t xml:space="preserve">efiere a </w:t>
      </w:r>
      <w:r w:rsidR="00415E45" w:rsidRPr="00BE7729">
        <w:rPr>
          <w:rFonts w:ascii="Arial" w:hAnsi="Arial" w:cs="Arial"/>
          <w:sz w:val="24"/>
          <w:szCs w:val="24"/>
        </w:rPr>
        <w:t>cómo</w:t>
      </w:r>
      <w:r w:rsidR="002645D1" w:rsidRPr="00BE7729">
        <w:rPr>
          <w:rFonts w:ascii="Arial" w:hAnsi="Arial" w:cs="Arial"/>
          <w:sz w:val="24"/>
          <w:szCs w:val="24"/>
        </w:rPr>
        <w:t xml:space="preserve"> influye</w:t>
      </w:r>
      <w:r w:rsidRPr="00BE7729">
        <w:rPr>
          <w:rFonts w:ascii="Arial" w:hAnsi="Arial" w:cs="Arial"/>
          <w:sz w:val="24"/>
          <w:szCs w:val="24"/>
        </w:rPr>
        <w:t xml:space="preserve"> de manera positiva </w:t>
      </w:r>
      <w:r w:rsidR="002645D1" w:rsidRPr="00BE7729">
        <w:rPr>
          <w:rFonts w:ascii="Arial" w:hAnsi="Arial" w:cs="Arial"/>
          <w:sz w:val="24"/>
          <w:szCs w:val="24"/>
        </w:rPr>
        <w:t>a</w:t>
      </w:r>
      <w:r w:rsidRPr="00BE7729">
        <w:rPr>
          <w:rFonts w:ascii="Arial" w:hAnsi="Arial" w:cs="Arial"/>
          <w:sz w:val="24"/>
          <w:szCs w:val="24"/>
        </w:rPr>
        <w:t xml:space="preserve"> nuestra </w:t>
      </w:r>
      <w:r w:rsidR="002645D1" w:rsidRPr="00BE7729">
        <w:rPr>
          <w:rFonts w:ascii="Arial" w:hAnsi="Arial" w:cs="Arial"/>
          <w:sz w:val="24"/>
          <w:szCs w:val="24"/>
        </w:rPr>
        <w:t>sociedad el uso del presente proyecto.</w:t>
      </w:r>
    </w:p>
    <w:p w:rsidR="002645D1" w:rsidRPr="00BE7729" w:rsidRDefault="002645D1" w:rsidP="003D6320">
      <w:pPr>
        <w:rPr>
          <w:rFonts w:ascii="Arial" w:hAnsi="Arial" w:cs="Arial"/>
          <w:sz w:val="24"/>
          <w:szCs w:val="24"/>
        </w:rPr>
      </w:pPr>
      <w:r w:rsidRPr="00BE7729">
        <w:rPr>
          <w:rFonts w:ascii="Arial" w:hAnsi="Arial" w:cs="Arial"/>
          <w:sz w:val="24"/>
          <w:szCs w:val="24"/>
        </w:rPr>
        <w:t>Socialm</w:t>
      </w:r>
      <w:r w:rsidR="00AA2A19" w:rsidRPr="00BE7729">
        <w:rPr>
          <w:rFonts w:ascii="Arial" w:hAnsi="Arial" w:cs="Arial"/>
          <w:sz w:val="24"/>
          <w:szCs w:val="24"/>
        </w:rPr>
        <w:t>ente, el proyecto</w:t>
      </w:r>
      <w:r w:rsidRPr="00BE7729">
        <w:rPr>
          <w:rFonts w:ascii="Arial" w:hAnsi="Arial" w:cs="Arial"/>
          <w:sz w:val="24"/>
          <w:szCs w:val="24"/>
        </w:rPr>
        <w:t xml:space="preserve"> resuelve varias problemáticas que abundan en nuestro país</w:t>
      </w:r>
      <w:r w:rsidR="00AA2A19" w:rsidRPr="00BE7729">
        <w:rPr>
          <w:rFonts w:ascii="Arial" w:hAnsi="Arial" w:cs="Arial"/>
          <w:sz w:val="24"/>
          <w:szCs w:val="24"/>
        </w:rPr>
        <w:t>,</w:t>
      </w:r>
      <w:r w:rsidRPr="00BE7729">
        <w:rPr>
          <w:rFonts w:ascii="Arial" w:hAnsi="Arial" w:cs="Arial"/>
          <w:sz w:val="24"/>
          <w:szCs w:val="24"/>
        </w:rPr>
        <w:t xml:space="preserve"> como lo </w:t>
      </w:r>
      <w:r w:rsidR="00AA2A19" w:rsidRPr="00BE7729">
        <w:rPr>
          <w:rFonts w:ascii="Arial" w:hAnsi="Arial" w:cs="Arial"/>
          <w:sz w:val="24"/>
          <w:szCs w:val="24"/>
        </w:rPr>
        <w:t>son</w:t>
      </w:r>
      <w:r w:rsidRPr="00BE7729">
        <w:rPr>
          <w:rFonts w:ascii="Arial" w:hAnsi="Arial" w:cs="Arial"/>
          <w:sz w:val="24"/>
          <w:szCs w:val="24"/>
        </w:rPr>
        <w:t xml:space="preserve">: el abuso y adueñamiento de espacios públicos, la reducción en la tasa de sobornos a policías de tránsito, la disminución de monopolios de lugares de aparcamiento, </w:t>
      </w:r>
      <w:r w:rsidR="00AA2A19" w:rsidRPr="00BE7729">
        <w:rPr>
          <w:rFonts w:ascii="Arial" w:hAnsi="Arial" w:cs="Arial"/>
          <w:sz w:val="24"/>
          <w:szCs w:val="24"/>
        </w:rPr>
        <w:t>así</w:t>
      </w:r>
      <w:r w:rsidRPr="00BE7729">
        <w:rPr>
          <w:rFonts w:ascii="Arial" w:hAnsi="Arial" w:cs="Arial"/>
          <w:sz w:val="24"/>
          <w:szCs w:val="24"/>
        </w:rPr>
        <w:t xml:space="preserve"> como, la promoción de la libre y sana competencia.</w:t>
      </w:r>
    </w:p>
    <w:p w:rsidR="00942815" w:rsidRPr="00BE7729" w:rsidRDefault="00942815" w:rsidP="00942815">
      <w:pPr>
        <w:pStyle w:val="Ttulo3"/>
        <w:rPr>
          <w:rFonts w:ascii="Arial" w:hAnsi="Arial" w:cs="Arial"/>
        </w:rPr>
      </w:pPr>
      <w:r w:rsidRPr="00BE7729">
        <w:rPr>
          <w:rFonts w:ascii="Arial" w:hAnsi="Arial" w:cs="Arial"/>
        </w:rPr>
        <w:t>Impacto económico</w:t>
      </w:r>
    </w:p>
    <w:p w:rsidR="002645D1" w:rsidRPr="00BE7729" w:rsidRDefault="002645D1" w:rsidP="002645D1">
      <w:pPr>
        <w:rPr>
          <w:rFonts w:ascii="Arial" w:hAnsi="Arial" w:cs="Arial"/>
          <w:sz w:val="24"/>
          <w:szCs w:val="24"/>
        </w:rPr>
      </w:pPr>
      <w:r w:rsidRPr="00BE7729">
        <w:rPr>
          <w:rFonts w:ascii="Arial" w:hAnsi="Arial" w:cs="Arial"/>
          <w:sz w:val="24"/>
          <w:szCs w:val="24"/>
        </w:rPr>
        <w:t xml:space="preserve">Se refiere a </w:t>
      </w:r>
      <w:r w:rsidR="00415E45" w:rsidRPr="00BE7729">
        <w:rPr>
          <w:rFonts w:ascii="Arial" w:hAnsi="Arial" w:cs="Arial"/>
          <w:sz w:val="24"/>
          <w:szCs w:val="24"/>
        </w:rPr>
        <w:t>cómo</w:t>
      </w:r>
      <w:r w:rsidRPr="00BE7729">
        <w:rPr>
          <w:rFonts w:ascii="Arial" w:hAnsi="Arial" w:cs="Arial"/>
          <w:sz w:val="24"/>
          <w:szCs w:val="24"/>
        </w:rPr>
        <w:t xml:space="preserve"> influye de manera positiva a la economía de los usuarios finales del presente proyecto</w:t>
      </w:r>
    </w:p>
    <w:p w:rsidR="002645D1" w:rsidRPr="00BE7729" w:rsidRDefault="002645D1" w:rsidP="002645D1">
      <w:pPr>
        <w:rPr>
          <w:rFonts w:ascii="Arial" w:hAnsi="Arial" w:cs="Arial"/>
          <w:sz w:val="24"/>
          <w:szCs w:val="24"/>
        </w:rPr>
      </w:pPr>
      <w:r w:rsidRPr="00BE7729">
        <w:rPr>
          <w:rFonts w:ascii="Arial" w:hAnsi="Arial" w:cs="Arial"/>
          <w:sz w:val="24"/>
          <w:szCs w:val="24"/>
        </w:rPr>
        <w:t xml:space="preserve">Económicamente, se disminuye la concentración de </w:t>
      </w:r>
      <w:r w:rsidR="00AA2A19" w:rsidRPr="00BE7729">
        <w:rPr>
          <w:rFonts w:ascii="Arial" w:hAnsi="Arial" w:cs="Arial"/>
          <w:sz w:val="24"/>
          <w:szCs w:val="24"/>
        </w:rPr>
        <w:t>capital</w:t>
      </w:r>
      <w:r w:rsidRPr="00BE7729">
        <w:rPr>
          <w:rFonts w:ascii="Arial" w:hAnsi="Arial" w:cs="Arial"/>
          <w:sz w:val="24"/>
          <w:szCs w:val="24"/>
        </w:rPr>
        <w:t xml:space="preserve"> en pocas manos al distribuirlo entre un </w:t>
      </w:r>
      <w:r w:rsidR="00AA2A19" w:rsidRPr="00BE7729">
        <w:rPr>
          <w:rFonts w:ascii="Arial" w:hAnsi="Arial" w:cs="Arial"/>
          <w:sz w:val="24"/>
          <w:szCs w:val="24"/>
        </w:rPr>
        <w:t>número</w:t>
      </w:r>
      <w:r w:rsidRPr="00BE7729">
        <w:rPr>
          <w:rFonts w:ascii="Arial" w:hAnsi="Arial" w:cs="Arial"/>
          <w:sz w:val="24"/>
          <w:szCs w:val="24"/>
        </w:rPr>
        <w:t xml:space="preserve"> mayor de personas</w:t>
      </w:r>
      <w:r w:rsidR="00AA2A19" w:rsidRPr="00BE7729">
        <w:rPr>
          <w:rFonts w:ascii="Arial" w:hAnsi="Arial" w:cs="Arial"/>
          <w:sz w:val="24"/>
          <w:szCs w:val="24"/>
        </w:rPr>
        <w:t>,</w:t>
      </w:r>
      <w:r w:rsidRPr="00BE7729">
        <w:rPr>
          <w:rFonts w:ascii="Arial" w:hAnsi="Arial" w:cs="Arial"/>
          <w:sz w:val="24"/>
          <w:szCs w:val="24"/>
        </w:rPr>
        <w:t xml:space="preserve"> también, se establecen condiciones equitativas para la compra/venta de los servicios de aparcamiento</w:t>
      </w:r>
    </w:p>
    <w:p w:rsidR="00942815" w:rsidRPr="00BE7729" w:rsidRDefault="00942815" w:rsidP="00942815">
      <w:pPr>
        <w:pStyle w:val="Ttulo3"/>
        <w:rPr>
          <w:rFonts w:ascii="Arial" w:hAnsi="Arial" w:cs="Arial"/>
        </w:rPr>
      </w:pPr>
      <w:r w:rsidRPr="00BE7729">
        <w:rPr>
          <w:rFonts w:ascii="Arial" w:hAnsi="Arial" w:cs="Arial"/>
        </w:rPr>
        <w:t>Impacto tecnológico</w:t>
      </w:r>
    </w:p>
    <w:p w:rsidR="00AA2A19" w:rsidRPr="00BE7729" w:rsidRDefault="00AA2A19" w:rsidP="00AA2A19">
      <w:pPr>
        <w:rPr>
          <w:rFonts w:ascii="Arial" w:hAnsi="Arial" w:cs="Arial"/>
          <w:sz w:val="24"/>
          <w:szCs w:val="24"/>
        </w:rPr>
      </w:pPr>
      <w:r w:rsidRPr="00BE7729">
        <w:rPr>
          <w:rFonts w:ascii="Arial" w:hAnsi="Arial" w:cs="Arial"/>
          <w:sz w:val="24"/>
          <w:szCs w:val="24"/>
        </w:rPr>
        <w:t xml:space="preserve">Se refiere a </w:t>
      </w:r>
      <w:r w:rsidR="00415E45" w:rsidRPr="00BE7729">
        <w:rPr>
          <w:rFonts w:ascii="Arial" w:hAnsi="Arial" w:cs="Arial"/>
          <w:sz w:val="24"/>
          <w:szCs w:val="24"/>
        </w:rPr>
        <w:t>cómo</w:t>
      </w:r>
      <w:r w:rsidRPr="00BE7729">
        <w:rPr>
          <w:rFonts w:ascii="Arial" w:hAnsi="Arial" w:cs="Arial"/>
          <w:sz w:val="24"/>
          <w:szCs w:val="24"/>
        </w:rPr>
        <w:t xml:space="preserve"> influye, el presente proyecto, de manera positiva el desarrollo tecnológico en nuestro país.</w:t>
      </w:r>
    </w:p>
    <w:p w:rsidR="00AA2A19" w:rsidRPr="00BE7729" w:rsidRDefault="00AA2A19" w:rsidP="00AA2A19">
      <w:pPr>
        <w:rPr>
          <w:rFonts w:ascii="Arial" w:hAnsi="Arial" w:cs="Arial"/>
          <w:sz w:val="24"/>
          <w:szCs w:val="24"/>
        </w:rPr>
      </w:pPr>
      <w:r w:rsidRPr="00BE7729">
        <w:rPr>
          <w:rFonts w:ascii="Arial" w:hAnsi="Arial" w:cs="Arial"/>
          <w:sz w:val="24"/>
          <w:szCs w:val="24"/>
        </w:rPr>
        <w:t>Se pretende abrir una brecha de posibilidades para las actuales y siguientes generaciones de automovilistas poniendo a su alcance una forma diferente de elegir lugares de aparcamiento.</w:t>
      </w:r>
    </w:p>
    <w:p w:rsidR="00AA2A19" w:rsidRPr="00BE7729" w:rsidRDefault="00AA2A19" w:rsidP="00AA2A19">
      <w:pPr>
        <w:rPr>
          <w:rFonts w:ascii="Arial" w:hAnsi="Arial" w:cs="Arial"/>
          <w:sz w:val="24"/>
          <w:szCs w:val="24"/>
        </w:rPr>
      </w:pPr>
      <w:r w:rsidRPr="00BE7729">
        <w:rPr>
          <w:rFonts w:ascii="Arial" w:hAnsi="Arial" w:cs="Arial"/>
          <w:sz w:val="24"/>
          <w:szCs w:val="24"/>
        </w:rPr>
        <w:t xml:space="preserve">Por otro lado, al no haber hasta el momento tecnología similar implementada de manera cercana con el conductor </w:t>
      </w:r>
      <w:r w:rsidR="00BE7729" w:rsidRPr="00BE7729">
        <w:rPr>
          <w:rFonts w:ascii="Arial" w:hAnsi="Arial" w:cs="Arial"/>
          <w:sz w:val="24"/>
          <w:szCs w:val="24"/>
        </w:rPr>
        <w:t>inspirará y, se espera, que funja como base de nuevos proyectos.</w:t>
      </w:r>
    </w:p>
    <w:p w:rsidR="00942815" w:rsidRPr="00BE7729" w:rsidRDefault="00BE7729" w:rsidP="00942815">
      <w:pPr>
        <w:pStyle w:val="Ttulo3"/>
        <w:rPr>
          <w:rFonts w:ascii="Arial" w:hAnsi="Arial" w:cs="Arial"/>
        </w:rPr>
      </w:pPr>
      <w:r w:rsidRPr="00BE7729">
        <w:rPr>
          <w:rFonts w:ascii="Arial" w:hAnsi="Arial" w:cs="Arial"/>
        </w:rPr>
        <w:t>Desarrollo sustentable</w:t>
      </w:r>
    </w:p>
    <w:p w:rsidR="00BE7729" w:rsidRPr="00BE7729" w:rsidRDefault="00BE7729" w:rsidP="00BE7729">
      <w:pPr>
        <w:rPr>
          <w:rFonts w:ascii="Arial" w:hAnsi="Arial" w:cs="Arial"/>
          <w:sz w:val="24"/>
          <w:szCs w:val="24"/>
        </w:rPr>
      </w:pPr>
      <w:r w:rsidRPr="00BE7729">
        <w:rPr>
          <w:rFonts w:ascii="Arial" w:hAnsi="Arial" w:cs="Arial"/>
          <w:sz w:val="24"/>
          <w:szCs w:val="24"/>
        </w:rPr>
        <w:t xml:space="preserve">"El desarrollo sustentable es un desarrollo que satisface las necesidades del presente sin comprometer la capacidad de futuras generaciones de satisfacer sus propias necesidades" </w:t>
      </w:r>
    </w:p>
    <w:p w:rsidR="00BE7729" w:rsidRPr="00BE7729" w:rsidRDefault="00BE7729" w:rsidP="00BE7729">
      <w:pPr>
        <w:rPr>
          <w:rFonts w:ascii="Arial" w:hAnsi="Arial" w:cs="Arial"/>
          <w:sz w:val="24"/>
          <w:szCs w:val="24"/>
        </w:rPr>
      </w:pPr>
      <w:r w:rsidRPr="00BE7729">
        <w:rPr>
          <w:rFonts w:ascii="Arial" w:hAnsi="Arial" w:cs="Arial"/>
          <w:sz w:val="24"/>
          <w:szCs w:val="24"/>
        </w:rPr>
        <w:t>"</w:t>
      </w:r>
      <w:proofErr w:type="spellStart"/>
      <w:r w:rsidRPr="00BE7729">
        <w:rPr>
          <w:rFonts w:ascii="Arial" w:hAnsi="Arial" w:cs="Arial"/>
          <w:sz w:val="24"/>
          <w:szCs w:val="24"/>
        </w:rPr>
        <w:t>Brundtlant</w:t>
      </w:r>
      <w:proofErr w:type="spellEnd"/>
      <w:r w:rsidRPr="00BE7729">
        <w:rPr>
          <w:rFonts w:ascii="Arial" w:hAnsi="Arial" w:cs="Arial"/>
          <w:sz w:val="24"/>
          <w:szCs w:val="24"/>
        </w:rPr>
        <w:t xml:space="preserve"> </w:t>
      </w:r>
      <w:proofErr w:type="spellStart"/>
      <w:r w:rsidRPr="00BE7729">
        <w:rPr>
          <w:rFonts w:ascii="Arial" w:hAnsi="Arial" w:cs="Arial"/>
          <w:sz w:val="24"/>
          <w:szCs w:val="24"/>
        </w:rPr>
        <w:t>Commission</w:t>
      </w:r>
      <w:proofErr w:type="spellEnd"/>
      <w:r w:rsidRPr="00BE7729">
        <w:rPr>
          <w:rFonts w:ascii="Arial" w:hAnsi="Arial" w:cs="Arial"/>
          <w:sz w:val="24"/>
          <w:szCs w:val="24"/>
        </w:rPr>
        <w:t xml:space="preserve">: </w:t>
      </w:r>
      <w:proofErr w:type="spellStart"/>
      <w:r w:rsidRPr="00BE7729">
        <w:rPr>
          <w:rFonts w:ascii="Arial" w:hAnsi="Arial" w:cs="Arial"/>
          <w:sz w:val="24"/>
          <w:szCs w:val="24"/>
        </w:rPr>
        <w:t>Our</w:t>
      </w:r>
      <w:proofErr w:type="spellEnd"/>
      <w:r w:rsidRPr="00BE7729">
        <w:rPr>
          <w:rFonts w:ascii="Arial" w:hAnsi="Arial" w:cs="Arial"/>
          <w:sz w:val="24"/>
          <w:szCs w:val="24"/>
        </w:rPr>
        <w:t xml:space="preserve"> </w:t>
      </w:r>
      <w:proofErr w:type="spellStart"/>
      <w:r w:rsidRPr="00BE7729">
        <w:rPr>
          <w:rFonts w:ascii="Arial" w:hAnsi="Arial" w:cs="Arial"/>
          <w:sz w:val="24"/>
          <w:szCs w:val="24"/>
        </w:rPr>
        <w:t>Common</w:t>
      </w:r>
      <w:proofErr w:type="spellEnd"/>
      <w:r w:rsidRPr="00BE7729">
        <w:rPr>
          <w:rFonts w:ascii="Arial" w:hAnsi="Arial" w:cs="Arial"/>
          <w:sz w:val="24"/>
          <w:szCs w:val="24"/>
        </w:rPr>
        <w:t xml:space="preserve"> </w:t>
      </w:r>
      <w:proofErr w:type="spellStart"/>
      <w:r w:rsidRPr="00BE7729">
        <w:rPr>
          <w:rFonts w:ascii="Arial" w:hAnsi="Arial" w:cs="Arial"/>
          <w:sz w:val="24"/>
          <w:szCs w:val="24"/>
        </w:rPr>
        <w:t>Future</w:t>
      </w:r>
      <w:proofErr w:type="spellEnd"/>
      <w:r w:rsidRPr="00BE7729">
        <w:rPr>
          <w:rFonts w:ascii="Arial" w:hAnsi="Arial" w:cs="Arial"/>
          <w:sz w:val="24"/>
          <w:szCs w:val="24"/>
        </w:rPr>
        <w:t>" 1987</w:t>
      </w:r>
    </w:p>
    <w:p w:rsidR="00BE7729" w:rsidRPr="00BE7729" w:rsidRDefault="00BE7729" w:rsidP="00BE7729">
      <w:pPr>
        <w:rPr>
          <w:rFonts w:ascii="Arial" w:hAnsi="Arial" w:cs="Arial"/>
          <w:sz w:val="24"/>
          <w:szCs w:val="24"/>
        </w:rPr>
      </w:pPr>
      <w:r w:rsidRPr="00BE7729">
        <w:rPr>
          <w:rFonts w:ascii="Arial" w:hAnsi="Arial" w:cs="Arial"/>
          <w:sz w:val="24"/>
          <w:szCs w:val="24"/>
        </w:rPr>
        <w:t xml:space="preserve">Por lo que se pretende disminuir el uso no justificado de los automóviles, como lo es dar vueltas a la cuadra en lo que se desocupa un lugar. Se reduce el uso excesivo del </w:t>
      </w:r>
      <w:r w:rsidRPr="00BE7729">
        <w:rPr>
          <w:rFonts w:ascii="Arial" w:hAnsi="Arial" w:cs="Arial"/>
          <w:sz w:val="24"/>
          <w:szCs w:val="24"/>
        </w:rPr>
        <w:lastRenderedPageBreak/>
        <w:t xml:space="preserve">automóvil </w:t>
      </w:r>
      <w:r w:rsidR="00415E45" w:rsidRPr="00BE7729">
        <w:rPr>
          <w:rFonts w:ascii="Arial" w:hAnsi="Arial" w:cs="Arial"/>
          <w:sz w:val="24"/>
          <w:szCs w:val="24"/>
        </w:rPr>
        <w:t>ya que,</w:t>
      </w:r>
      <w:r w:rsidRPr="00BE7729">
        <w:rPr>
          <w:rFonts w:ascii="Arial" w:hAnsi="Arial" w:cs="Arial"/>
          <w:sz w:val="24"/>
          <w:szCs w:val="24"/>
        </w:rPr>
        <w:t xml:space="preserve"> si no se encuentra algún lugar, el usuario optara por usar otro medio de transporte de esta forma reduciendo el uso de gasolina y de contaminación.</w:t>
      </w:r>
    </w:p>
    <w:p w:rsidR="00942815" w:rsidRDefault="00C355E7" w:rsidP="00942815">
      <w:pPr>
        <w:pStyle w:val="Ttulo3"/>
        <w:rPr>
          <w:rFonts w:ascii="Arial" w:hAnsi="Arial" w:cs="Arial"/>
        </w:rPr>
      </w:pPr>
      <w:r w:rsidRPr="00BE7729">
        <w:rPr>
          <w:rFonts w:ascii="Arial" w:hAnsi="Arial" w:cs="Arial"/>
        </w:rPr>
        <w:t>Análisis de resultados</w:t>
      </w:r>
    </w:p>
    <w:p w:rsidR="006A3C17" w:rsidRPr="006A3C17" w:rsidRDefault="006A3C17" w:rsidP="006A3C17">
      <w:pPr>
        <w:rPr>
          <w:rFonts w:ascii="Arial" w:hAnsi="Arial" w:cs="Arial"/>
          <w:sz w:val="24"/>
        </w:rPr>
      </w:pPr>
      <w:r w:rsidRPr="006A3C17">
        <w:rPr>
          <w:rFonts w:ascii="Arial" w:hAnsi="Arial" w:cs="Arial"/>
          <w:sz w:val="24"/>
        </w:rPr>
        <w:t>Se tomó una muestra de 50 conductores a los cuales se les aplico el siguiente cuestionario:</w:t>
      </w:r>
    </w:p>
    <w:p w:rsidR="006A3C17" w:rsidRPr="006A3C17" w:rsidRDefault="006A3C17" w:rsidP="006A3C17">
      <w:pPr>
        <w:pStyle w:val="Prrafodelista"/>
        <w:numPr>
          <w:ilvl w:val="0"/>
          <w:numId w:val="86"/>
        </w:numPr>
        <w:ind w:left="360"/>
        <w:rPr>
          <w:rFonts w:ascii="Arial" w:hAnsi="Arial" w:cs="Arial"/>
          <w:sz w:val="24"/>
        </w:rPr>
      </w:pPr>
      <w:r w:rsidRPr="006A3C17">
        <w:rPr>
          <w:rFonts w:ascii="Arial" w:hAnsi="Arial" w:cs="Arial"/>
          <w:sz w:val="24"/>
        </w:rPr>
        <w:t>¿Ha presentado algún problema para encontrar estacionamiento en alguna ocasión?</w:t>
      </w:r>
    </w:p>
    <w:p w:rsidR="006A3C17" w:rsidRPr="006A3C17" w:rsidRDefault="006A3C17" w:rsidP="006A3C17">
      <w:pPr>
        <w:pStyle w:val="Prrafodelista"/>
        <w:numPr>
          <w:ilvl w:val="0"/>
          <w:numId w:val="86"/>
        </w:numPr>
        <w:ind w:left="360"/>
        <w:rPr>
          <w:rFonts w:ascii="Arial" w:hAnsi="Arial" w:cs="Arial"/>
          <w:sz w:val="24"/>
        </w:rPr>
      </w:pPr>
      <w:r w:rsidRPr="006A3C17">
        <w:rPr>
          <w:rFonts w:ascii="Arial" w:hAnsi="Arial" w:cs="Arial"/>
          <w:sz w:val="24"/>
        </w:rPr>
        <w:t>¿Sabe de la localización de estacionamientos seguros en la ciudad?</w:t>
      </w:r>
    </w:p>
    <w:p w:rsidR="006A3C17" w:rsidRPr="006A3C17" w:rsidRDefault="006A3C17" w:rsidP="006A3C17">
      <w:pPr>
        <w:pStyle w:val="Prrafodelista"/>
        <w:numPr>
          <w:ilvl w:val="0"/>
          <w:numId w:val="86"/>
        </w:numPr>
        <w:ind w:left="360"/>
        <w:rPr>
          <w:rFonts w:ascii="Arial" w:hAnsi="Arial" w:cs="Arial"/>
          <w:sz w:val="24"/>
        </w:rPr>
      </w:pPr>
      <w:r w:rsidRPr="006A3C17">
        <w:rPr>
          <w:rFonts w:ascii="Arial" w:hAnsi="Arial" w:cs="Arial"/>
          <w:sz w:val="24"/>
        </w:rPr>
        <w:t xml:space="preserve">¿Ha sufrido algún daño en su automóvil por dejar su auto </w:t>
      </w:r>
      <w:r w:rsidR="00415E45" w:rsidRPr="006A3C17">
        <w:rPr>
          <w:rFonts w:ascii="Arial" w:hAnsi="Arial" w:cs="Arial"/>
          <w:sz w:val="24"/>
        </w:rPr>
        <w:t>fuera de</w:t>
      </w:r>
      <w:r w:rsidRPr="006A3C17">
        <w:rPr>
          <w:rFonts w:ascii="Arial" w:hAnsi="Arial" w:cs="Arial"/>
          <w:sz w:val="24"/>
        </w:rPr>
        <w:t xml:space="preserve"> un estacionamiento?</w:t>
      </w:r>
    </w:p>
    <w:p w:rsidR="006A3C17" w:rsidRPr="006A3C17" w:rsidRDefault="006A3C17" w:rsidP="006A3C17">
      <w:pPr>
        <w:pStyle w:val="Prrafodelista"/>
        <w:numPr>
          <w:ilvl w:val="0"/>
          <w:numId w:val="86"/>
        </w:numPr>
        <w:ind w:left="360"/>
        <w:rPr>
          <w:rFonts w:ascii="Arial" w:hAnsi="Arial" w:cs="Arial"/>
          <w:sz w:val="24"/>
        </w:rPr>
      </w:pPr>
      <w:r w:rsidRPr="006A3C17">
        <w:rPr>
          <w:rFonts w:ascii="Arial" w:hAnsi="Arial" w:cs="Arial"/>
          <w:sz w:val="24"/>
        </w:rPr>
        <w:t>Dejaría su carro en un lugar sin vigilancia.</w:t>
      </w:r>
    </w:p>
    <w:p w:rsidR="006A3C17" w:rsidRPr="006A3C17" w:rsidRDefault="006A3C17" w:rsidP="006A3C17">
      <w:pPr>
        <w:pStyle w:val="Prrafodelista"/>
        <w:numPr>
          <w:ilvl w:val="0"/>
          <w:numId w:val="86"/>
        </w:numPr>
        <w:ind w:left="360"/>
        <w:rPr>
          <w:rFonts w:ascii="Arial" w:hAnsi="Arial" w:cs="Arial"/>
          <w:sz w:val="24"/>
        </w:rPr>
      </w:pPr>
      <w:r w:rsidRPr="006A3C17">
        <w:rPr>
          <w:rFonts w:ascii="Arial" w:hAnsi="Arial" w:cs="Arial"/>
          <w:sz w:val="24"/>
        </w:rPr>
        <w:t>Le gustaría saber cuántos lugares de estacionamiento se encuentran libres y donde está ubicado el estacionamiento.</w:t>
      </w:r>
    </w:p>
    <w:p w:rsidR="006A3C17" w:rsidRPr="006A3C17" w:rsidRDefault="006A3C17" w:rsidP="006A3C17">
      <w:pPr>
        <w:rPr>
          <w:rFonts w:ascii="Arial" w:hAnsi="Arial" w:cs="Arial"/>
          <w:sz w:val="24"/>
        </w:rPr>
      </w:pPr>
      <w:r w:rsidRPr="006A3C17">
        <w:rPr>
          <w:rFonts w:ascii="Arial" w:hAnsi="Arial" w:cs="Arial"/>
          <w:sz w:val="24"/>
        </w:rPr>
        <w:t>Conclusión:</w:t>
      </w:r>
    </w:p>
    <w:p w:rsidR="006A3C17" w:rsidRPr="006A3C17" w:rsidRDefault="006A3C17" w:rsidP="006A3C17">
      <w:pPr>
        <w:rPr>
          <w:rFonts w:ascii="Arial" w:hAnsi="Arial" w:cs="Arial"/>
          <w:sz w:val="24"/>
        </w:rPr>
      </w:pPr>
      <w:r w:rsidRPr="006A3C17">
        <w:rPr>
          <w:rFonts w:ascii="Arial" w:hAnsi="Arial" w:cs="Arial"/>
          <w:sz w:val="24"/>
        </w:rPr>
        <w:t xml:space="preserve">El 70% han tenido problemas en la ciudad ya que argumentaron que muchas veces dependen de un estacionamiento y cuando este se llena tienen que buscar </w:t>
      </w:r>
      <w:r w:rsidR="00415E45" w:rsidRPr="006A3C17">
        <w:rPr>
          <w:rFonts w:ascii="Arial" w:hAnsi="Arial" w:cs="Arial"/>
          <w:sz w:val="24"/>
        </w:rPr>
        <w:t>otra cosa</w:t>
      </w:r>
      <w:r w:rsidRPr="006A3C17">
        <w:rPr>
          <w:rFonts w:ascii="Arial" w:hAnsi="Arial" w:cs="Arial"/>
          <w:sz w:val="24"/>
        </w:rPr>
        <w:t xml:space="preserve"> que les lleva más de 20 minutos.</w:t>
      </w:r>
    </w:p>
    <w:p w:rsidR="006A3C17" w:rsidRDefault="006A3C17" w:rsidP="006A3C17">
      <w:pPr>
        <w:rPr>
          <w:rFonts w:ascii="Arial" w:hAnsi="Arial" w:cs="Arial"/>
          <w:sz w:val="24"/>
        </w:rPr>
      </w:pPr>
      <w:r w:rsidRPr="006A3C17">
        <w:rPr>
          <w:rFonts w:ascii="Arial" w:hAnsi="Arial" w:cs="Arial"/>
          <w:sz w:val="24"/>
        </w:rPr>
        <w:t>El 80% de los conductores mencionaron que les gustaría tener la posibilidad de ver los lugares de estacionamiento disponibles con anticipación para no llegar y tener que comprobar si hay lugares libres en el estacionamiento.</w:t>
      </w:r>
    </w:p>
    <w:p w:rsidR="006A3C17" w:rsidRDefault="006A3C17" w:rsidP="006A3C17">
      <w:pPr>
        <w:rPr>
          <w:rFonts w:ascii="Arial" w:hAnsi="Arial" w:cs="Arial"/>
          <w:sz w:val="24"/>
        </w:rPr>
      </w:pPr>
      <w:r>
        <w:rPr>
          <w:rFonts w:ascii="Arial" w:hAnsi="Arial" w:cs="Arial"/>
          <w:noProof/>
          <w:sz w:val="24"/>
          <w:lang w:eastAsia="es-MX"/>
        </w:rPr>
        <w:drawing>
          <wp:inline distT="0" distB="0" distL="0" distR="0">
            <wp:extent cx="5486400" cy="3200400"/>
            <wp:effectExtent l="0" t="0" r="0" b="0"/>
            <wp:docPr id="26" name="Grá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1E292E" w:rsidRPr="001E292E" w:rsidRDefault="001E292E" w:rsidP="006A3C17">
      <w:pPr>
        <w:rPr>
          <w:rFonts w:ascii="Arial" w:hAnsi="Arial" w:cs="Arial"/>
          <w:b/>
          <w:sz w:val="24"/>
        </w:rPr>
      </w:pPr>
      <w:r>
        <w:rPr>
          <w:rFonts w:ascii="Arial" w:hAnsi="Arial" w:cs="Arial"/>
          <w:b/>
          <w:sz w:val="24"/>
        </w:rPr>
        <w:t>Figura 2.1: Muestra la dependencia que tienen los conductores de los estacionamientos</w:t>
      </w:r>
    </w:p>
    <w:p w:rsidR="006A3C17" w:rsidRPr="006A3C17" w:rsidRDefault="006A3C17" w:rsidP="006A3C17">
      <w:pPr>
        <w:rPr>
          <w:rFonts w:ascii="Arial" w:hAnsi="Arial" w:cs="Arial"/>
          <w:sz w:val="24"/>
        </w:rPr>
      </w:pPr>
      <w:r w:rsidRPr="006A3C17">
        <w:rPr>
          <w:rFonts w:ascii="Arial" w:hAnsi="Arial" w:cs="Arial"/>
          <w:sz w:val="24"/>
        </w:rPr>
        <w:lastRenderedPageBreak/>
        <w:t>Se tomó una muestra de 10 estacionamientos a los cuales se les aplico el siguiente cuestionario:</w:t>
      </w:r>
    </w:p>
    <w:p w:rsidR="006A3C17" w:rsidRPr="006A3C17" w:rsidRDefault="006A3C17" w:rsidP="006A3C17">
      <w:pPr>
        <w:pStyle w:val="Prrafodelista"/>
        <w:numPr>
          <w:ilvl w:val="0"/>
          <w:numId w:val="87"/>
        </w:numPr>
        <w:ind w:left="720"/>
        <w:rPr>
          <w:rFonts w:ascii="Arial" w:hAnsi="Arial" w:cs="Arial"/>
          <w:sz w:val="24"/>
        </w:rPr>
      </w:pPr>
      <w:r w:rsidRPr="006A3C17">
        <w:rPr>
          <w:rFonts w:ascii="Arial" w:hAnsi="Arial" w:cs="Arial"/>
          <w:sz w:val="24"/>
        </w:rPr>
        <w:t>¿Le gustaría dar publicidad a su negocio?</w:t>
      </w:r>
    </w:p>
    <w:p w:rsidR="006A3C17" w:rsidRPr="006A3C17" w:rsidRDefault="006A3C17" w:rsidP="006A3C17">
      <w:pPr>
        <w:pStyle w:val="Prrafodelista"/>
        <w:numPr>
          <w:ilvl w:val="0"/>
          <w:numId w:val="87"/>
        </w:numPr>
        <w:ind w:left="720"/>
        <w:rPr>
          <w:rFonts w:ascii="Arial" w:hAnsi="Arial" w:cs="Arial"/>
          <w:sz w:val="24"/>
        </w:rPr>
      </w:pPr>
      <w:r w:rsidRPr="006A3C17">
        <w:rPr>
          <w:rFonts w:ascii="Arial" w:hAnsi="Arial" w:cs="Arial"/>
          <w:sz w:val="24"/>
        </w:rPr>
        <w:t>¿Ve conveniente modernizar el sistema de gestión de un estacionamiento?</w:t>
      </w:r>
    </w:p>
    <w:p w:rsidR="006A3C17" w:rsidRPr="006A3C17" w:rsidRDefault="00415E45" w:rsidP="006A3C17">
      <w:pPr>
        <w:pStyle w:val="Prrafodelista"/>
        <w:numPr>
          <w:ilvl w:val="0"/>
          <w:numId w:val="87"/>
        </w:numPr>
        <w:ind w:left="720"/>
        <w:rPr>
          <w:rFonts w:ascii="Arial" w:hAnsi="Arial" w:cs="Arial"/>
          <w:sz w:val="24"/>
        </w:rPr>
      </w:pPr>
      <w:r>
        <w:rPr>
          <w:rFonts w:ascii="Arial" w:hAnsi="Arial" w:cs="Arial"/>
          <w:sz w:val="24"/>
        </w:rPr>
        <w:t>¿</w:t>
      </w:r>
      <w:r w:rsidR="006A3C17" w:rsidRPr="006A3C17">
        <w:rPr>
          <w:rFonts w:ascii="Arial" w:hAnsi="Arial" w:cs="Arial"/>
          <w:sz w:val="24"/>
        </w:rPr>
        <w:t xml:space="preserve">Le gustaría mejorar el servicio que da a sus </w:t>
      </w:r>
      <w:r w:rsidRPr="006A3C17">
        <w:rPr>
          <w:rFonts w:ascii="Arial" w:hAnsi="Arial" w:cs="Arial"/>
          <w:sz w:val="24"/>
        </w:rPr>
        <w:t>clientes</w:t>
      </w:r>
      <w:r>
        <w:rPr>
          <w:rFonts w:ascii="Arial" w:hAnsi="Arial" w:cs="Arial"/>
          <w:sz w:val="24"/>
        </w:rPr>
        <w:t>?</w:t>
      </w:r>
    </w:p>
    <w:p w:rsidR="006A3C17" w:rsidRPr="006A3C17" w:rsidRDefault="00415E45" w:rsidP="006A3C17">
      <w:pPr>
        <w:pStyle w:val="Prrafodelista"/>
        <w:numPr>
          <w:ilvl w:val="0"/>
          <w:numId w:val="87"/>
        </w:numPr>
        <w:ind w:left="720"/>
        <w:rPr>
          <w:rFonts w:ascii="Arial" w:hAnsi="Arial" w:cs="Arial"/>
          <w:sz w:val="24"/>
        </w:rPr>
      </w:pPr>
      <w:r>
        <w:rPr>
          <w:rFonts w:ascii="Arial" w:hAnsi="Arial" w:cs="Arial"/>
          <w:sz w:val="24"/>
        </w:rPr>
        <w:t>¿</w:t>
      </w:r>
      <w:r w:rsidR="006A3C17" w:rsidRPr="006A3C17">
        <w:rPr>
          <w:rFonts w:ascii="Arial" w:hAnsi="Arial" w:cs="Arial"/>
          <w:sz w:val="24"/>
        </w:rPr>
        <w:t xml:space="preserve">Tiene algún problema al administrar su </w:t>
      </w:r>
      <w:bookmarkStart w:id="17" w:name="_GoBack"/>
      <w:bookmarkEnd w:id="17"/>
      <w:r w:rsidRPr="006A3C17">
        <w:rPr>
          <w:rFonts w:ascii="Arial" w:hAnsi="Arial" w:cs="Arial"/>
          <w:sz w:val="24"/>
        </w:rPr>
        <w:t>estacionamiento</w:t>
      </w:r>
      <w:r>
        <w:rPr>
          <w:rFonts w:ascii="Arial" w:hAnsi="Arial" w:cs="Arial"/>
          <w:sz w:val="24"/>
        </w:rPr>
        <w:t>?</w:t>
      </w:r>
    </w:p>
    <w:p w:rsidR="006A3C17" w:rsidRPr="006A3C17" w:rsidRDefault="006A3C17" w:rsidP="006A3C17">
      <w:pPr>
        <w:pStyle w:val="Prrafodelista"/>
        <w:numPr>
          <w:ilvl w:val="0"/>
          <w:numId w:val="87"/>
        </w:numPr>
        <w:ind w:left="720"/>
        <w:rPr>
          <w:rFonts w:ascii="Arial" w:hAnsi="Arial" w:cs="Arial"/>
          <w:sz w:val="24"/>
        </w:rPr>
      </w:pPr>
      <w:r w:rsidRPr="006A3C17">
        <w:rPr>
          <w:rFonts w:ascii="Arial" w:hAnsi="Arial" w:cs="Arial"/>
          <w:sz w:val="24"/>
        </w:rPr>
        <w:t>¿Qué le gustaría poder mostrar a todos los conductores?</w:t>
      </w:r>
    </w:p>
    <w:p w:rsidR="006A3C17" w:rsidRPr="006A3C17" w:rsidRDefault="006A3C17" w:rsidP="006A3C17">
      <w:pPr>
        <w:rPr>
          <w:rFonts w:ascii="Arial" w:hAnsi="Arial" w:cs="Arial"/>
          <w:sz w:val="24"/>
        </w:rPr>
      </w:pPr>
      <w:r w:rsidRPr="006A3C17">
        <w:rPr>
          <w:rFonts w:ascii="Arial" w:hAnsi="Arial" w:cs="Arial"/>
          <w:sz w:val="24"/>
        </w:rPr>
        <w:t xml:space="preserve">Conclusión: </w:t>
      </w:r>
    </w:p>
    <w:p w:rsidR="006A3C17" w:rsidRDefault="006A3C17" w:rsidP="006A3C17">
      <w:pPr>
        <w:rPr>
          <w:rFonts w:ascii="Arial" w:hAnsi="Arial" w:cs="Arial"/>
          <w:sz w:val="24"/>
        </w:rPr>
      </w:pPr>
      <w:r w:rsidRPr="006A3C17">
        <w:rPr>
          <w:rFonts w:ascii="Arial" w:hAnsi="Arial" w:cs="Arial"/>
          <w:sz w:val="24"/>
        </w:rPr>
        <w:t>El 80% de los dueños de estacionamientos buscan dar a conocer sus estacionamientos además que les gustaría dar a conocer los servicios que ofrecen además del aparcamiento.</w:t>
      </w:r>
    </w:p>
    <w:p w:rsidR="001E292E" w:rsidRDefault="001E292E" w:rsidP="006A3C17">
      <w:pPr>
        <w:rPr>
          <w:rFonts w:ascii="Arial" w:hAnsi="Arial" w:cs="Arial"/>
          <w:sz w:val="24"/>
        </w:rPr>
      </w:pPr>
      <w:r>
        <w:rPr>
          <w:rFonts w:ascii="Arial" w:hAnsi="Arial" w:cs="Arial"/>
          <w:noProof/>
          <w:sz w:val="24"/>
          <w:lang w:eastAsia="es-MX"/>
        </w:rPr>
        <w:drawing>
          <wp:inline distT="0" distB="0" distL="0" distR="0">
            <wp:extent cx="5486400" cy="3200400"/>
            <wp:effectExtent l="0" t="0" r="0" b="0"/>
            <wp:docPr id="27"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1E292E" w:rsidRPr="001E292E" w:rsidRDefault="001E292E" w:rsidP="006A3C17">
      <w:pPr>
        <w:rPr>
          <w:rFonts w:ascii="Arial" w:hAnsi="Arial" w:cs="Arial"/>
          <w:b/>
          <w:sz w:val="24"/>
        </w:rPr>
      </w:pPr>
      <w:r>
        <w:rPr>
          <w:rFonts w:ascii="Arial" w:hAnsi="Arial" w:cs="Arial"/>
          <w:b/>
          <w:sz w:val="24"/>
        </w:rPr>
        <w:t>Figura 2.2: Grafica que denota la necesidad de los estacionamientos por dar a conocer sus lugares de aparcamiento</w:t>
      </w:r>
    </w:p>
    <w:p w:rsidR="006A3C17" w:rsidRDefault="006A3C17" w:rsidP="006A3C17">
      <w:pPr>
        <w:rPr>
          <w:rFonts w:ascii="Arial" w:hAnsi="Arial" w:cs="Arial"/>
          <w:sz w:val="24"/>
        </w:rPr>
      </w:pPr>
      <w:r w:rsidRPr="006A3C17">
        <w:rPr>
          <w:rFonts w:ascii="Arial" w:hAnsi="Arial" w:cs="Arial"/>
          <w:sz w:val="24"/>
        </w:rPr>
        <w:t>70% menciono que les gustaría cambiar su proceso de negocio argumentando que muchas veces han tenido problemas con los conductores ya que muchas veces no saben bien las cuotas o servicios incluidos.</w:t>
      </w:r>
    </w:p>
    <w:p w:rsidR="001E292E" w:rsidRDefault="001E292E" w:rsidP="006A3C17">
      <w:pPr>
        <w:rPr>
          <w:rFonts w:ascii="Arial" w:hAnsi="Arial" w:cs="Arial"/>
          <w:sz w:val="24"/>
        </w:rPr>
      </w:pPr>
      <w:r>
        <w:rPr>
          <w:rFonts w:ascii="Arial" w:hAnsi="Arial" w:cs="Arial"/>
          <w:noProof/>
          <w:sz w:val="24"/>
          <w:lang w:eastAsia="es-MX"/>
        </w:rPr>
        <w:lastRenderedPageBreak/>
        <w:drawing>
          <wp:inline distT="0" distB="0" distL="0" distR="0">
            <wp:extent cx="5486400" cy="3200400"/>
            <wp:effectExtent l="0" t="0" r="0" b="0"/>
            <wp:docPr id="311" name="Gráfico 3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1E292E" w:rsidRPr="001E292E" w:rsidRDefault="001E292E" w:rsidP="006A3C17">
      <w:pPr>
        <w:rPr>
          <w:rFonts w:ascii="Arial" w:hAnsi="Arial" w:cs="Arial"/>
          <w:b/>
          <w:sz w:val="24"/>
        </w:rPr>
      </w:pPr>
      <w:r>
        <w:rPr>
          <w:rFonts w:ascii="Arial" w:hAnsi="Arial" w:cs="Arial"/>
          <w:b/>
          <w:sz w:val="24"/>
        </w:rPr>
        <w:t>Figura 2.3: Grafica que ilustra la cantidad de dueños de estacionamiento que desean cambiar su proceso de negocios.</w:t>
      </w:r>
    </w:p>
    <w:p w:rsidR="00C355E7" w:rsidRDefault="00C355E7" w:rsidP="00C355E7">
      <w:r>
        <w:rPr>
          <w:noProof/>
          <w:lang w:eastAsia="es-MX"/>
        </w:rPr>
        <w:drawing>
          <wp:inline distT="0" distB="0" distL="0" distR="0">
            <wp:extent cx="5486400" cy="3200400"/>
            <wp:effectExtent l="0" t="0" r="0" b="0"/>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BE7729" w:rsidRPr="00BE7729" w:rsidRDefault="001E292E" w:rsidP="00C355E7">
      <w:pPr>
        <w:rPr>
          <w:rFonts w:ascii="Arial" w:hAnsi="Arial" w:cs="Arial"/>
          <w:b/>
          <w:sz w:val="24"/>
        </w:rPr>
      </w:pPr>
      <w:r>
        <w:rPr>
          <w:rFonts w:ascii="Arial" w:hAnsi="Arial" w:cs="Arial"/>
          <w:b/>
          <w:sz w:val="24"/>
        </w:rPr>
        <w:t>Figura 2.4</w:t>
      </w:r>
      <w:r w:rsidR="00BE7729">
        <w:rPr>
          <w:rFonts w:ascii="Arial" w:hAnsi="Arial" w:cs="Arial"/>
          <w:b/>
          <w:sz w:val="24"/>
        </w:rPr>
        <w:t xml:space="preserve"> </w:t>
      </w:r>
      <w:r w:rsidR="006A3C17">
        <w:rPr>
          <w:rFonts w:ascii="Arial" w:hAnsi="Arial" w:cs="Arial"/>
          <w:b/>
          <w:sz w:val="24"/>
        </w:rPr>
        <w:t>Grafica que demuestra el crecimiento de los v</w:t>
      </w:r>
      <w:r w:rsidR="00BE7729">
        <w:rPr>
          <w:rFonts w:ascii="Arial" w:hAnsi="Arial" w:cs="Arial"/>
          <w:b/>
          <w:sz w:val="24"/>
        </w:rPr>
        <w:t>ehículos registrados en México del 2009 al 2014</w:t>
      </w:r>
    </w:p>
    <w:p w:rsidR="001E694B" w:rsidRDefault="001E694B" w:rsidP="00C355E7">
      <w:r>
        <w:rPr>
          <w:noProof/>
          <w:lang w:eastAsia="es-MX"/>
        </w:rPr>
        <w:lastRenderedPageBreak/>
        <w:drawing>
          <wp:inline distT="0" distB="0" distL="0" distR="0">
            <wp:extent cx="5486400" cy="3200400"/>
            <wp:effectExtent l="0" t="0" r="0" b="0"/>
            <wp:docPr id="14"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A4AF7" w:rsidRPr="00BE7729" w:rsidRDefault="001E292E" w:rsidP="00C355E7">
      <w:pPr>
        <w:rPr>
          <w:rFonts w:ascii="Arial" w:hAnsi="Arial" w:cs="Arial"/>
          <w:b/>
          <w:sz w:val="24"/>
        </w:rPr>
      </w:pPr>
      <w:r>
        <w:rPr>
          <w:rFonts w:ascii="Arial" w:hAnsi="Arial" w:cs="Arial"/>
          <w:b/>
          <w:sz w:val="24"/>
        </w:rPr>
        <w:t>Figura 2.5</w:t>
      </w:r>
      <w:r w:rsidR="006A3C17">
        <w:rPr>
          <w:rFonts w:ascii="Arial" w:hAnsi="Arial" w:cs="Arial"/>
          <w:b/>
          <w:sz w:val="24"/>
        </w:rPr>
        <w:t xml:space="preserve"> Grafica que representa el porcentaje del uso del automóvil particular y de otros vehículos.</w:t>
      </w:r>
    </w:p>
    <w:p w:rsidR="006D6FCC" w:rsidRDefault="006D6FCC" w:rsidP="00C355E7">
      <w:r>
        <w:rPr>
          <w:noProof/>
          <w:lang w:eastAsia="es-MX"/>
        </w:rPr>
        <w:drawing>
          <wp:inline distT="0" distB="0" distL="0" distR="0" wp14:anchorId="5DECCD58" wp14:editId="0136A668">
            <wp:extent cx="4876800" cy="2986355"/>
            <wp:effectExtent l="0" t="0" r="0" b="508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5481" t="12258" r="17468" b="25599"/>
                    <a:stretch/>
                  </pic:blipFill>
                  <pic:spPr bwMode="auto">
                    <a:xfrm>
                      <a:off x="0" y="0"/>
                      <a:ext cx="4890180" cy="2994549"/>
                    </a:xfrm>
                    <a:prstGeom prst="rect">
                      <a:avLst/>
                    </a:prstGeom>
                    <a:ln>
                      <a:noFill/>
                    </a:ln>
                    <a:extLst>
                      <a:ext uri="{53640926-AAD7-44D8-BBD7-CCE9431645EC}">
                        <a14:shadowObscured xmlns:a14="http://schemas.microsoft.com/office/drawing/2010/main"/>
                      </a:ext>
                    </a:extLst>
                  </pic:spPr>
                </pic:pic>
              </a:graphicData>
            </a:graphic>
          </wp:inline>
        </w:drawing>
      </w:r>
    </w:p>
    <w:p w:rsidR="006A3C17" w:rsidRPr="006A3C17" w:rsidRDefault="006A3C17" w:rsidP="00C355E7">
      <w:pPr>
        <w:rPr>
          <w:rFonts w:ascii="Arial" w:hAnsi="Arial" w:cs="Arial"/>
          <w:b/>
          <w:sz w:val="24"/>
        </w:rPr>
      </w:pPr>
      <w:r w:rsidRPr="006A3C17">
        <w:rPr>
          <w:rFonts w:ascii="Arial" w:hAnsi="Arial" w:cs="Arial"/>
          <w:b/>
          <w:sz w:val="24"/>
        </w:rPr>
        <w:t>Figura</w:t>
      </w:r>
      <w:r w:rsidR="001E292E">
        <w:rPr>
          <w:rFonts w:ascii="Arial" w:hAnsi="Arial" w:cs="Arial"/>
          <w:b/>
          <w:sz w:val="24"/>
        </w:rPr>
        <w:t xml:space="preserve"> 2.6</w:t>
      </w:r>
      <w:r w:rsidRPr="006A3C17">
        <w:rPr>
          <w:rFonts w:ascii="Arial" w:hAnsi="Arial" w:cs="Arial"/>
          <w:b/>
          <w:sz w:val="24"/>
        </w:rPr>
        <w:t xml:space="preserve"> Imagen que denota la cantidad de estacionamientos registrados a nivel nacional</w:t>
      </w:r>
    </w:p>
    <w:p w:rsidR="006A3C17" w:rsidRDefault="006A3C17">
      <w:r>
        <w:br w:type="page"/>
      </w:r>
    </w:p>
    <w:p w:rsidR="00423A0E" w:rsidRDefault="00423A0E" w:rsidP="007438C0">
      <w:pPr>
        <w:pStyle w:val="Ttulo1"/>
      </w:pPr>
      <w:bookmarkStart w:id="18" w:name="_Toc443815680"/>
      <w:r>
        <w:lastRenderedPageBreak/>
        <w:t>Capítulo 3 “Metodología de desarrollo”</w:t>
      </w:r>
      <w:bookmarkEnd w:id="18"/>
    </w:p>
    <w:p w:rsidR="00423A0E" w:rsidRDefault="00423A0E" w:rsidP="00423A0E">
      <w:pPr>
        <w:pStyle w:val="Ttulo2"/>
      </w:pPr>
      <w:bookmarkStart w:id="19" w:name="_Toc443815681"/>
      <w:r>
        <w:t>Fase de planeación</w:t>
      </w:r>
      <w:bookmarkEnd w:id="19"/>
    </w:p>
    <w:p w:rsidR="009B144F" w:rsidRDefault="009B144F" w:rsidP="009B144F">
      <w:pPr>
        <w:pStyle w:val="Ttulo3"/>
        <w:rPr>
          <w:lang w:val="es-419"/>
        </w:rPr>
      </w:pPr>
      <w:bookmarkStart w:id="20" w:name="_Toc434519422"/>
      <w:bookmarkStart w:id="21" w:name="_Toc443815682"/>
      <w:r w:rsidRPr="002216B1">
        <w:rPr>
          <w:lang w:val="es-419"/>
        </w:rPr>
        <w:t>CRONOGRAMA</w:t>
      </w:r>
      <w:bookmarkEnd w:id="20"/>
      <w:bookmarkEnd w:id="21"/>
    </w:p>
    <w:p w:rsidR="009B144F" w:rsidRPr="001D0419" w:rsidRDefault="009B144F" w:rsidP="009B144F">
      <w:pPr>
        <w:pStyle w:val="Ttulo4"/>
        <w:rPr>
          <w:lang w:val="es-419"/>
        </w:rPr>
      </w:pPr>
      <w:bookmarkStart w:id="22" w:name="_Toc434519423"/>
      <w:r>
        <w:rPr>
          <w:lang w:val="es-419"/>
        </w:rPr>
        <w:t>Quinto Semestre</w:t>
      </w:r>
      <w:bookmarkEnd w:id="22"/>
    </w:p>
    <w:p w:rsidR="009B144F" w:rsidRDefault="009B144F" w:rsidP="009B144F">
      <w:pPr>
        <w:spacing w:line="240" w:lineRule="auto"/>
      </w:pPr>
    </w:p>
    <w:tbl>
      <w:tblPr>
        <w:tblW w:w="9045" w:type="dxa"/>
        <w:tblInd w:w="-105"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2292"/>
        <w:gridCol w:w="353"/>
        <w:gridCol w:w="352"/>
        <w:gridCol w:w="352"/>
        <w:gridCol w:w="352"/>
        <w:gridCol w:w="333"/>
        <w:gridCol w:w="333"/>
        <w:gridCol w:w="333"/>
        <w:gridCol w:w="333"/>
        <w:gridCol w:w="337"/>
        <w:gridCol w:w="337"/>
        <w:gridCol w:w="337"/>
        <w:gridCol w:w="337"/>
        <w:gridCol w:w="333"/>
        <w:gridCol w:w="333"/>
        <w:gridCol w:w="333"/>
        <w:gridCol w:w="333"/>
        <w:gridCol w:w="333"/>
        <w:gridCol w:w="333"/>
        <w:gridCol w:w="333"/>
        <w:gridCol w:w="333"/>
      </w:tblGrid>
      <w:tr w:rsidR="009B144F" w:rsidTr="003B4F00">
        <w:trPr>
          <w:trHeight w:val="42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9B144F" w:rsidRDefault="009B144F" w:rsidP="003B4F00">
            <w:pPr>
              <w:jc w:val="center"/>
            </w:pPr>
            <w:r>
              <w:rPr>
                <w:b/>
              </w:rPr>
              <w:t>Actividad</w:t>
            </w:r>
          </w:p>
        </w:tc>
        <w:tc>
          <w:tcPr>
            <w:tcW w:w="1409"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rsidR="009B144F" w:rsidRDefault="009B144F" w:rsidP="003B4F00">
            <w:pPr>
              <w:jc w:val="center"/>
            </w:pPr>
          </w:p>
          <w:p w:rsidR="009B144F" w:rsidRDefault="009B144F" w:rsidP="003B4F00">
            <w:pPr>
              <w:jc w:val="center"/>
            </w:pPr>
            <w:r>
              <w:rPr>
                <w:b/>
              </w:rPr>
              <w:t>Sept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rsidR="009B144F" w:rsidRDefault="009B144F" w:rsidP="003B4F00">
            <w:pPr>
              <w:jc w:val="center"/>
            </w:pPr>
          </w:p>
          <w:p w:rsidR="009B144F" w:rsidRDefault="009B144F" w:rsidP="003B4F00">
            <w:pPr>
              <w:jc w:val="center"/>
            </w:pPr>
            <w:r>
              <w:rPr>
                <w:b/>
              </w:rPr>
              <w:t>Octubre</w:t>
            </w:r>
          </w:p>
        </w:tc>
        <w:tc>
          <w:tcPr>
            <w:tcW w:w="1348"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rsidR="009B144F" w:rsidRDefault="009B144F" w:rsidP="003B4F00">
            <w:pPr>
              <w:jc w:val="center"/>
            </w:pPr>
          </w:p>
          <w:p w:rsidR="009B144F" w:rsidRDefault="009B144F" w:rsidP="003B4F00">
            <w:pPr>
              <w:jc w:val="center"/>
            </w:pPr>
            <w:r>
              <w:rPr>
                <w:b/>
              </w:rPr>
              <w:t>Nov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rsidR="009B144F" w:rsidRDefault="009B144F" w:rsidP="003B4F00">
            <w:pPr>
              <w:jc w:val="center"/>
            </w:pPr>
          </w:p>
          <w:p w:rsidR="009B144F" w:rsidRDefault="009B144F" w:rsidP="003B4F00">
            <w:pPr>
              <w:jc w:val="center"/>
            </w:pPr>
            <w:r>
              <w:rPr>
                <w:b/>
              </w:rPr>
              <w:t>Dic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rsidR="009B144F" w:rsidRDefault="009B144F" w:rsidP="003B4F00">
            <w:pPr>
              <w:jc w:val="center"/>
            </w:pPr>
          </w:p>
          <w:p w:rsidR="009B144F" w:rsidRDefault="009B144F" w:rsidP="003B4F00">
            <w:pPr>
              <w:jc w:val="center"/>
            </w:pPr>
            <w:r>
              <w:rPr>
                <w:b/>
              </w:rPr>
              <w:t>Enero</w:t>
            </w:r>
          </w:p>
        </w:tc>
      </w:tr>
      <w:tr w:rsidR="009B144F" w:rsidTr="003B4F00">
        <w:tc>
          <w:tcPr>
            <w:tcW w:w="2294"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Seman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1</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2</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3</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4</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1</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2</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3</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4</w:t>
            </w:r>
          </w:p>
        </w:tc>
      </w:tr>
      <w:tr w:rsidR="009B144F" w:rsidTr="003B4F00">
        <w:tc>
          <w:tcPr>
            <w:tcW w:w="2294"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Integrar al equipo</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Elegir el líder</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Escoger slogan, logotipo y empresa</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Planeación Estratégic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Corrección de Plane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Delimitación del proyect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Investig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Definición de necesidad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Perfil del cliente</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Alcanc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Requerimiento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lastRenderedPageBreak/>
              <w:t>Proceso de neg</w:t>
            </w:r>
          </w:p>
          <w:p w:rsidR="009B144F" w:rsidRDefault="009B144F" w:rsidP="003B4F00">
            <w:r>
              <w:rPr>
                <w:b/>
              </w:rPr>
              <w:t>ocio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Requerimientos Funcional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Requerimientos NO Funcional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Requerimientos de Sistem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Especificación casos de Us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Diagramas casos de us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Diagramas de Actividad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Ruta Crític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Modelo Entidad-Rel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 xml:space="preserve">Diagrama Relacional </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History Board</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Diagrama de secuenci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Diagrama de clas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lastRenderedPageBreak/>
              <w:t>Codific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Prueb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bl>
    <w:p w:rsidR="003B4F00" w:rsidRDefault="003B4F00" w:rsidP="003B4F00">
      <w:pPr>
        <w:pStyle w:val="Ttulo3"/>
      </w:pPr>
    </w:p>
    <w:p w:rsidR="009B144F" w:rsidRDefault="009B144F" w:rsidP="003B4F00">
      <w:pPr>
        <w:pStyle w:val="Ttulo3"/>
        <w:rPr>
          <w:rFonts w:ascii="Calibri" w:hAnsi="Calibri" w:cs="Calibri"/>
        </w:rPr>
      </w:pPr>
      <w:r>
        <w:br w:type="page"/>
      </w:r>
    </w:p>
    <w:tbl>
      <w:tblPr>
        <w:tblpPr w:leftFromText="141" w:rightFromText="141" w:bottomFromText="200" w:vertAnchor="text" w:horzAnchor="margin" w:tblpY="724"/>
        <w:tblW w:w="9045"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2292"/>
        <w:gridCol w:w="353"/>
        <w:gridCol w:w="352"/>
        <w:gridCol w:w="352"/>
        <w:gridCol w:w="352"/>
        <w:gridCol w:w="333"/>
        <w:gridCol w:w="333"/>
        <w:gridCol w:w="333"/>
        <w:gridCol w:w="333"/>
        <w:gridCol w:w="337"/>
        <w:gridCol w:w="337"/>
        <w:gridCol w:w="337"/>
        <w:gridCol w:w="337"/>
        <w:gridCol w:w="333"/>
        <w:gridCol w:w="333"/>
        <w:gridCol w:w="333"/>
        <w:gridCol w:w="333"/>
        <w:gridCol w:w="333"/>
        <w:gridCol w:w="333"/>
        <w:gridCol w:w="333"/>
        <w:gridCol w:w="333"/>
      </w:tblGrid>
      <w:tr w:rsidR="009B144F" w:rsidTr="003B4F00">
        <w:trPr>
          <w:trHeight w:val="42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9B144F" w:rsidRPr="001D0419" w:rsidRDefault="009B144F" w:rsidP="003B4F00">
            <w:pPr>
              <w:jc w:val="center"/>
              <w:rPr>
                <w:b/>
              </w:rPr>
            </w:pPr>
            <w:r w:rsidRPr="001D0419">
              <w:rPr>
                <w:b/>
              </w:rPr>
              <w:lastRenderedPageBreak/>
              <w:t>Actividad</w:t>
            </w:r>
          </w:p>
        </w:tc>
        <w:tc>
          <w:tcPr>
            <w:tcW w:w="1409"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9B144F" w:rsidRPr="001D0419" w:rsidRDefault="009B144F" w:rsidP="003B4F00">
            <w:pPr>
              <w:jc w:val="center"/>
              <w:rPr>
                <w:b/>
              </w:rPr>
            </w:pPr>
            <w:r w:rsidRPr="001D0419">
              <w:rPr>
                <w:b/>
              </w:rPr>
              <w:t>Febrero</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9B144F" w:rsidRPr="001D0419" w:rsidRDefault="009B144F" w:rsidP="003B4F00">
            <w:pPr>
              <w:jc w:val="center"/>
              <w:rPr>
                <w:b/>
              </w:rPr>
            </w:pPr>
            <w:r w:rsidRPr="001D0419">
              <w:rPr>
                <w:b/>
              </w:rPr>
              <w:t>Marzo</w:t>
            </w:r>
          </w:p>
        </w:tc>
        <w:tc>
          <w:tcPr>
            <w:tcW w:w="1348"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9B144F" w:rsidRPr="001D0419" w:rsidRDefault="009B144F" w:rsidP="003B4F00">
            <w:pPr>
              <w:jc w:val="center"/>
              <w:rPr>
                <w:b/>
              </w:rPr>
            </w:pPr>
            <w:r w:rsidRPr="001D0419">
              <w:rPr>
                <w:b/>
              </w:rPr>
              <w:t>Abril</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9B144F" w:rsidRPr="001D0419" w:rsidRDefault="009B144F" w:rsidP="003B4F00">
            <w:pPr>
              <w:jc w:val="center"/>
              <w:rPr>
                <w:b/>
              </w:rPr>
            </w:pPr>
            <w:r w:rsidRPr="001D0419">
              <w:rPr>
                <w:b/>
              </w:rPr>
              <w:t>Mayo</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9B144F" w:rsidRPr="001D0419" w:rsidRDefault="009B144F" w:rsidP="003B4F00">
            <w:pPr>
              <w:jc w:val="center"/>
              <w:rPr>
                <w:b/>
              </w:rPr>
            </w:pPr>
            <w:r w:rsidRPr="001D0419">
              <w:rPr>
                <w:b/>
              </w:rPr>
              <w:t>Junio</w:t>
            </w:r>
          </w:p>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pPr>
              <w:rPr>
                <w:rFonts w:ascii="Calibri" w:eastAsia="Calibri" w:hAnsi="Calibri" w:cs="Calibri"/>
              </w:rPr>
            </w:pPr>
            <w:r>
              <w:rPr>
                <w:rFonts w:ascii="Arial,Times New Roman" w:eastAsia="Arial,Times New Roman" w:hAnsi="Arial,Times New Roman" w:cs="Arial,Times New Roman"/>
                <w:b/>
              </w:rPr>
              <w:t>Seman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1</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2</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3</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4</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1</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2</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3</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4</w:t>
            </w:r>
          </w:p>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pPr>
              <w:rPr>
                <w:b/>
              </w:rPr>
            </w:pPr>
            <w:r>
              <w:rPr>
                <w:b/>
              </w:rPr>
              <w:t>Codificar</w:t>
            </w:r>
          </w:p>
        </w:tc>
        <w:tc>
          <w:tcPr>
            <w:tcW w:w="35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9B144F" w:rsidRDefault="009B144F" w:rsidP="003B4F00">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pPr>
              <w:rPr>
                <w:b/>
              </w:rPr>
            </w:pPr>
            <w:r>
              <w:rPr>
                <w:b/>
              </w:rPr>
              <w:t>Codificar</w:t>
            </w:r>
          </w:p>
        </w:tc>
        <w:tc>
          <w:tcPr>
            <w:tcW w:w="353" w:type="dxa"/>
            <w:tcBorders>
              <w:top w:val="single" w:sz="4" w:space="0" w:color="95B3D7"/>
              <w:left w:val="single" w:sz="4" w:space="0" w:color="95B3D7"/>
              <w:bottom w:val="single" w:sz="4" w:space="0" w:color="DBE5F1"/>
              <w:right w:val="single" w:sz="4" w:space="0" w:color="95B3D7"/>
            </w:tcBorders>
            <w:tcMar>
              <w:top w:w="105" w:type="dxa"/>
              <w:left w:w="105" w:type="dxa"/>
              <w:bottom w:w="105" w:type="dxa"/>
              <w:right w:w="105" w:type="dxa"/>
            </w:tcMar>
          </w:tcPr>
          <w:p w:rsidR="009B144F" w:rsidRDefault="009B144F" w:rsidP="003B4F00">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pPr>
              <w:rPr>
                <w:b/>
              </w:rPr>
            </w:pPr>
            <w:r>
              <w:rPr>
                <w:b/>
              </w:rPr>
              <w:t>Prueb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pPr>
              <w:rPr>
                <w:b/>
              </w:rPr>
            </w:pPr>
            <w:r>
              <w:rPr>
                <w:b/>
              </w:rPr>
              <w:t>Implement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pPr>
              <w:rPr>
                <w:b/>
              </w:rPr>
            </w:pPr>
            <w:r>
              <w:rPr>
                <w:b/>
              </w:rPr>
              <w:t>Entrega proyecto final</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FF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FF00"/>
            <w:tcMar>
              <w:top w:w="105" w:type="dxa"/>
              <w:left w:w="105" w:type="dxa"/>
              <w:bottom w:w="105" w:type="dxa"/>
              <w:right w:w="105" w:type="dxa"/>
            </w:tcMar>
          </w:tcPr>
          <w:p w:rsidR="009B144F" w:rsidRDefault="009B144F" w:rsidP="003B4F00"/>
        </w:tc>
      </w:tr>
    </w:tbl>
    <w:p w:rsidR="00423A0E" w:rsidRPr="003B4F00" w:rsidRDefault="009B144F" w:rsidP="003B4F00">
      <w:pPr>
        <w:pStyle w:val="Ttulo4"/>
        <w:rPr>
          <w:rFonts w:ascii="Calibri" w:hAnsi="Calibri" w:cs="Calibri"/>
          <w:color w:val="000000"/>
        </w:rPr>
      </w:pPr>
      <w:bookmarkStart w:id="23" w:name="_Toc434519424"/>
      <w:r>
        <w:t>Sexto Semestre</w:t>
      </w:r>
      <w:bookmarkEnd w:id="23"/>
      <w:r>
        <w:br w:type="page"/>
      </w:r>
    </w:p>
    <w:p w:rsidR="003B4F00" w:rsidRDefault="003B4F00" w:rsidP="003B4F00">
      <w:pPr>
        <w:pStyle w:val="Ttulo3"/>
      </w:pPr>
      <w:bookmarkStart w:id="24" w:name="_Toc443815683"/>
      <w:r>
        <w:lastRenderedPageBreak/>
        <w:t>Matriz FODA</w:t>
      </w:r>
      <w:bookmarkEnd w:id="24"/>
    </w:p>
    <w:tbl>
      <w:tblPr>
        <w:tblW w:w="8827" w:type="dxa"/>
        <w:tblInd w:w="-108" w:type="dxa"/>
        <w:tblLayout w:type="fixed"/>
        <w:tblLook w:val="0000" w:firstRow="0" w:lastRow="0" w:firstColumn="0" w:lastColumn="0" w:noHBand="0" w:noVBand="0"/>
      </w:tblPr>
      <w:tblGrid>
        <w:gridCol w:w="2942"/>
        <w:gridCol w:w="2942"/>
        <w:gridCol w:w="2943"/>
      </w:tblGrid>
      <w:tr w:rsidR="003B4F00" w:rsidTr="003B4F00">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p>
          <w:p w:rsidR="003B4F00" w:rsidRDefault="003B4F00" w:rsidP="003B4F00">
            <w:pPr>
              <w:spacing w:line="240" w:lineRule="auto"/>
              <w:jc w:val="center"/>
            </w:pPr>
          </w:p>
          <w:p w:rsidR="003B4F00" w:rsidRDefault="003B4F00" w:rsidP="003B4F00">
            <w:pPr>
              <w:spacing w:line="240" w:lineRule="auto"/>
              <w:jc w:val="center"/>
            </w:pPr>
            <w:r>
              <w:t xml:space="preserve">           FACTORES</w:t>
            </w:r>
          </w:p>
          <w:p w:rsidR="003B4F00" w:rsidRDefault="003B4F00" w:rsidP="003B4F00">
            <w:pPr>
              <w:spacing w:line="240" w:lineRule="auto"/>
              <w:jc w:val="center"/>
            </w:pPr>
            <w:r>
              <w:t xml:space="preserve">          EXTERNOS</w:t>
            </w:r>
          </w:p>
          <w:p w:rsidR="003B4F00" w:rsidRDefault="003B4F00" w:rsidP="003B4F00">
            <w:pPr>
              <w:spacing w:line="240" w:lineRule="auto"/>
              <w:jc w:val="center"/>
            </w:pPr>
          </w:p>
          <w:p w:rsidR="003B4F00" w:rsidRDefault="003B4F00" w:rsidP="003B4F00">
            <w:pPr>
              <w:spacing w:line="240" w:lineRule="auto"/>
            </w:pPr>
          </w:p>
          <w:p w:rsidR="003B4F00" w:rsidRDefault="003B4F00" w:rsidP="003B4F00">
            <w:pPr>
              <w:spacing w:line="240" w:lineRule="auto"/>
            </w:pPr>
          </w:p>
          <w:p w:rsidR="003B4F00" w:rsidRDefault="003B4F00" w:rsidP="003B4F00">
            <w:pPr>
              <w:spacing w:line="240" w:lineRule="auto"/>
            </w:pPr>
            <w:r>
              <w:t>FACTORES                     INTERNOS</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p>
          <w:p w:rsidR="003B4F00" w:rsidRDefault="003B4F00" w:rsidP="003B4F00">
            <w:pPr>
              <w:spacing w:line="240" w:lineRule="auto"/>
              <w:jc w:val="center"/>
            </w:pPr>
            <w:r>
              <w:rPr>
                <w:i/>
              </w:rPr>
              <w:t>OPORTUNIDADES</w:t>
            </w:r>
          </w:p>
          <w:p w:rsidR="003B4F00" w:rsidRDefault="003B4F00" w:rsidP="003B4F00">
            <w:pPr>
              <w:numPr>
                <w:ilvl w:val="0"/>
                <w:numId w:val="21"/>
              </w:numPr>
              <w:spacing w:after="0" w:line="276" w:lineRule="auto"/>
              <w:ind w:left="720" w:hanging="360"/>
              <w:jc w:val="both"/>
            </w:pPr>
            <w:r>
              <w:t>Acceso a bibliotecas y la web.</w:t>
            </w:r>
          </w:p>
          <w:p w:rsidR="003B4F00" w:rsidRDefault="003B4F00" w:rsidP="003B4F00">
            <w:pPr>
              <w:numPr>
                <w:ilvl w:val="0"/>
                <w:numId w:val="21"/>
              </w:numPr>
              <w:spacing w:after="0" w:line="276" w:lineRule="auto"/>
              <w:ind w:left="720" w:hanging="360"/>
              <w:jc w:val="both"/>
            </w:pPr>
            <w:r>
              <w:t>Obtener experiencia para el mundo laboral.</w:t>
            </w:r>
          </w:p>
          <w:p w:rsidR="003B4F00" w:rsidRDefault="003B4F00" w:rsidP="003B4F00">
            <w:pPr>
              <w:numPr>
                <w:ilvl w:val="0"/>
                <w:numId w:val="21"/>
              </w:numPr>
              <w:spacing w:after="0" w:line="276" w:lineRule="auto"/>
              <w:ind w:left="720" w:hanging="360"/>
              <w:jc w:val="both"/>
            </w:pPr>
            <w:r>
              <w:t>Adquirir conocimientos significativos.</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p>
          <w:p w:rsidR="003B4F00" w:rsidRDefault="003B4F00" w:rsidP="003B4F00">
            <w:pPr>
              <w:spacing w:line="240" w:lineRule="auto"/>
              <w:jc w:val="center"/>
            </w:pPr>
            <w:r>
              <w:rPr>
                <w:i/>
              </w:rPr>
              <w:t>AMENAZAS</w:t>
            </w:r>
          </w:p>
          <w:p w:rsidR="003B4F00" w:rsidRDefault="003B4F00" w:rsidP="003B4F00">
            <w:pPr>
              <w:numPr>
                <w:ilvl w:val="0"/>
                <w:numId w:val="22"/>
              </w:numPr>
              <w:spacing w:after="0" w:line="276" w:lineRule="auto"/>
              <w:ind w:left="720" w:hanging="360"/>
              <w:jc w:val="both"/>
            </w:pPr>
            <w:r>
              <w:t>Plagio de ideas.</w:t>
            </w:r>
          </w:p>
          <w:p w:rsidR="003B4F00" w:rsidRDefault="003B4F00" w:rsidP="003B4F00">
            <w:pPr>
              <w:numPr>
                <w:ilvl w:val="0"/>
                <w:numId w:val="22"/>
              </w:numPr>
              <w:spacing w:after="0" w:line="276" w:lineRule="auto"/>
              <w:ind w:left="720" w:hanging="360"/>
              <w:jc w:val="both"/>
            </w:pPr>
            <w:r>
              <w:t>Cambio de logística del proyecto.</w:t>
            </w:r>
          </w:p>
        </w:tc>
      </w:tr>
      <w:tr w:rsidR="003B4F00" w:rsidTr="003B4F00">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p>
          <w:p w:rsidR="003B4F00" w:rsidRDefault="003B4F00" w:rsidP="003B4F00">
            <w:pPr>
              <w:spacing w:line="240" w:lineRule="auto"/>
              <w:jc w:val="center"/>
            </w:pPr>
            <w:r>
              <w:rPr>
                <w:i/>
              </w:rPr>
              <w:t>FORTALEZAS</w:t>
            </w:r>
          </w:p>
          <w:p w:rsidR="003B4F00" w:rsidRDefault="003B4F00" w:rsidP="003B4F00">
            <w:pPr>
              <w:spacing w:line="240" w:lineRule="auto"/>
            </w:pPr>
          </w:p>
          <w:p w:rsidR="003B4F00" w:rsidRDefault="003B4F00" w:rsidP="003B4F00">
            <w:pPr>
              <w:numPr>
                <w:ilvl w:val="0"/>
                <w:numId w:val="24"/>
              </w:numPr>
              <w:spacing w:after="0" w:line="276" w:lineRule="auto"/>
              <w:ind w:left="720" w:hanging="360"/>
              <w:jc w:val="both"/>
            </w:pPr>
            <w:r>
              <w:t>Comprometidos al trabajo</w:t>
            </w:r>
          </w:p>
          <w:p w:rsidR="003B4F00" w:rsidRDefault="003B4F00" w:rsidP="003B4F00">
            <w:pPr>
              <w:numPr>
                <w:ilvl w:val="0"/>
                <w:numId w:val="24"/>
              </w:numPr>
              <w:spacing w:after="0" w:line="276" w:lineRule="auto"/>
              <w:ind w:left="720" w:hanging="360"/>
              <w:jc w:val="both"/>
            </w:pPr>
            <w:r>
              <w:t>Responsabilidad</w:t>
            </w:r>
          </w:p>
          <w:p w:rsidR="003B4F00" w:rsidRDefault="003B4F00" w:rsidP="003B4F00">
            <w:pPr>
              <w:numPr>
                <w:ilvl w:val="0"/>
                <w:numId w:val="24"/>
              </w:numPr>
              <w:spacing w:after="0" w:line="276" w:lineRule="auto"/>
              <w:ind w:left="720" w:hanging="360"/>
              <w:jc w:val="both"/>
            </w:pPr>
            <w:r>
              <w:t>Creatividad</w:t>
            </w:r>
          </w:p>
          <w:p w:rsidR="003B4F00" w:rsidRDefault="003B4F00" w:rsidP="003B4F00">
            <w:pPr>
              <w:numPr>
                <w:ilvl w:val="0"/>
                <w:numId w:val="24"/>
              </w:numPr>
              <w:spacing w:after="0" w:line="276" w:lineRule="auto"/>
              <w:ind w:left="720" w:hanging="360"/>
              <w:jc w:val="both"/>
            </w:pPr>
            <w:r>
              <w:t xml:space="preserve">Buena elaboración de trabajos escolares. </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r>
              <w:rPr>
                <w:i/>
              </w:rPr>
              <w:t>FO (FORTALEZAS-OPORTUNIDADES)</w:t>
            </w:r>
          </w:p>
          <w:p w:rsidR="003B4F00" w:rsidRDefault="003B4F00" w:rsidP="003B4F00">
            <w:pPr>
              <w:spacing w:line="240" w:lineRule="auto"/>
              <w:jc w:val="center"/>
            </w:pPr>
          </w:p>
          <w:p w:rsidR="003B4F00" w:rsidRDefault="003B4F00" w:rsidP="003B4F00">
            <w:pPr>
              <w:numPr>
                <w:ilvl w:val="0"/>
                <w:numId w:val="26"/>
              </w:numPr>
              <w:spacing w:after="0" w:line="276" w:lineRule="auto"/>
              <w:ind w:left="720" w:hanging="360"/>
              <w:jc w:val="both"/>
            </w:pPr>
            <w:r>
              <w:t>Aumentar nuestros conocimientos mediante el intercambio de ideas y otras estrategias que lleven a un mejor proyecto.</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pPr>
            <w:r>
              <w:rPr>
                <w:i/>
              </w:rPr>
              <w:t>FA (FORTALEZAS-AMENAZAS)</w:t>
            </w:r>
          </w:p>
          <w:p w:rsidR="003B4F00" w:rsidRDefault="003B4F00" w:rsidP="003B4F00">
            <w:pPr>
              <w:spacing w:line="240" w:lineRule="auto"/>
            </w:pPr>
          </w:p>
          <w:p w:rsidR="003B4F00" w:rsidRDefault="003B4F00" w:rsidP="003B4F00">
            <w:pPr>
              <w:numPr>
                <w:ilvl w:val="0"/>
                <w:numId w:val="23"/>
              </w:numPr>
              <w:spacing w:after="0" w:line="360" w:lineRule="auto"/>
              <w:ind w:left="720" w:hanging="360"/>
              <w:jc w:val="both"/>
            </w:pPr>
            <w:r>
              <w:t>Poner en práctica nuestra responsabilidad y compromiso para entregar trabajos a tiempo y forma.</w:t>
            </w:r>
          </w:p>
        </w:tc>
      </w:tr>
      <w:tr w:rsidR="003B4F00" w:rsidTr="003B4F00">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p>
          <w:p w:rsidR="003B4F00" w:rsidRDefault="003B4F00" w:rsidP="003B4F00">
            <w:pPr>
              <w:spacing w:line="240" w:lineRule="auto"/>
              <w:jc w:val="center"/>
            </w:pPr>
            <w:r>
              <w:rPr>
                <w:i/>
              </w:rPr>
              <w:t>DEBILIDADES</w:t>
            </w:r>
          </w:p>
          <w:p w:rsidR="003B4F00" w:rsidRDefault="003B4F00" w:rsidP="003B4F00">
            <w:pPr>
              <w:spacing w:line="240" w:lineRule="auto"/>
            </w:pPr>
          </w:p>
          <w:p w:rsidR="003B4F00" w:rsidRDefault="003B4F00" w:rsidP="003B4F00">
            <w:pPr>
              <w:numPr>
                <w:ilvl w:val="0"/>
                <w:numId w:val="25"/>
              </w:numPr>
              <w:spacing w:after="0" w:line="276" w:lineRule="auto"/>
              <w:ind w:left="720" w:hanging="360"/>
            </w:pPr>
            <w:r>
              <w:t>Compromiso efímero y discontinuo.</w:t>
            </w:r>
          </w:p>
          <w:p w:rsidR="003B4F00" w:rsidRDefault="003B4F00" w:rsidP="003B4F00">
            <w:pPr>
              <w:numPr>
                <w:ilvl w:val="0"/>
                <w:numId w:val="25"/>
              </w:numPr>
              <w:spacing w:after="0" w:line="276" w:lineRule="auto"/>
              <w:ind w:left="720" w:hanging="360"/>
              <w:jc w:val="both"/>
            </w:pPr>
            <w:r>
              <w:t>Dificultad para prestar atención.</w:t>
            </w:r>
          </w:p>
          <w:p w:rsidR="003B4F00" w:rsidRDefault="003B4F00" w:rsidP="003B4F00">
            <w:pPr>
              <w:numPr>
                <w:ilvl w:val="0"/>
                <w:numId w:val="25"/>
              </w:numPr>
              <w:spacing w:after="0" w:line="276" w:lineRule="auto"/>
              <w:ind w:left="720" w:hanging="360"/>
            </w:pPr>
            <w:r>
              <w:t>Falta de tiempo.</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pPr>
            <w:r>
              <w:rPr>
                <w:i/>
              </w:rPr>
              <w:t>DO (DEBILIDADES-OPORTUNIDADES)</w:t>
            </w:r>
          </w:p>
          <w:p w:rsidR="003B4F00" w:rsidRDefault="003B4F00" w:rsidP="003B4F00">
            <w:pPr>
              <w:spacing w:line="240" w:lineRule="auto"/>
            </w:pPr>
          </w:p>
          <w:p w:rsidR="003B4F00" w:rsidRDefault="003B4F00" w:rsidP="003B4F00">
            <w:pPr>
              <w:numPr>
                <w:ilvl w:val="0"/>
                <w:numId w:val="27"/>
              </w:numPr>
              <w:spacing w:after="0" w:line="276" w:lineRule="auto"/>
              <w:ind w:left="720" w:hanging="360"/>
              <w:jc w:val="both"/>
            </w:pPr>
            <w:r>
              <w:t>Planificar las actividades del equipo mediante la presencia de los valores para aprender armónica y significativamente.</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pPr>
            <w:r>
              <w:rPr>
                <w:i/>
              </w:rPr>
              <w:t>DA (DEBILIDADES-AMENAZAS)</w:t>
            </w:r>
          </w:p>
          <w:p w:rsidR="003B4F00" w:rsidRDefault="003B4F00" w:rsidP="003B4F00">
            <w:pPr>
              <w:spacing w:line="240" w:lineRule="auto"/>
            </w:pPr>
          </w:p>
          <w:p w:rsidR="003B4F00" w:rsidRDefault="003B4F00" w:rsidP="003B4F00">
            <w:pPr>
              <w:numPr>
                <w:ilvl w:val="0"/>
                <w:numId w:val="28"/>
              </w:numPr>
              <w:spacing w:after="0" w:line="276" w:lineRule="auto"/>
              <w:ind w:left="720" w:hanging="360"/>
              <w:jc w:val="both"/>
            </w:pPr>
            <w:r>
              <w:t xml:space="preserve">Concientizarnos mentalmente de que poseemos tiempo reducido y hay posibilidades de problemas logísticos por lo que es necesario tomar decisiones inmediatas.  </w:t>
            </w:r>
          </w:p>
        </w:tc>
      </w:tr>
    </w:tbl>
    <w:p w:rsidR="003B4F00" w:rsidRDefault="003B4F00" w:rsidP="003B4F00">
      <w:pPr>
        <w:pStyle w:val="Ttulo2"/>
      </w:pPr>
    </w:p>
    <w:p w:rsidR="003B4F00" w:rsidRDefault="003B4F00" w:rsidP="003B4F00">
      <w:pPr>
        <w:pStyle w:val="Ttulo2"/>
      </w:pPr>
      <w:bookmarkStart w:id="25" w:name="_Toc443815684"/>
      <w:r>
        <w:t>Estategias</w:t>
      </w:r>
      <w:bookmarkEnd w:id="25"/>
    </w:p>
    <w:p w:rsidR="003B4F00" w:rsidRPr="003B4F00" w:rsidRDefault="003B4F00" w:rsidP="003B4F00">
      <w:pPr>
        <w:numPr>
          <w:ilvl w:val="0"/>
          <w:numId w:val="29"/>
        </w:numPr>
        <w:spacing w:after="200" w:line="360" w:lineRule="auto"/>
        <w:ind w:left="720" w:hanging="360"/>
        <w:jc w:val="both"/>
        <w:rPr>
          <w:sz w:val="24"/>
          <w:szCs w:val="24"/>
        </w:rPr>
      </w:pPr>
      <w:r>
        <w:rPr>
          <w:sz w:val="24"/>
          <w:szCs w:val="24"/>
        </w:rPr>
        <w:t>Generar un ambiente armónico mediante la comunicación, respete y la participación.</w:t>
      </w:r>
    </w:p>
    <w:p w:rsidR="003B4F00" w:rsidRPr="003B4F00" w:rsidRDefault="003B4F00" w:rsidP="003B4F00">
      <w:pPr>
        <w:numPr>
          <w:ilvl w:val="0"/>
          <w:numId w:val="30"/>
        </w:numPr>
        <w:spacing w:after="200" w:line="360" w:lineRule="auto"/>
        <w:ind w:left="720" w:hanging="360"/>
        <w:jc w:val="both"/>
        <w:rPr>
          <w:sz w:val="24"/>
          <w:szCs w:val="24"/>
        </w:rPr>
      </w:pPr>
      <w:r>
        <w:rPr>
          <w:sz w:val="24"/>
          <w:szCs w:val="24"/>
        </w:rPr>
        <w:lastRenderedPageBreak/>
        <w:t>Crear disciplina de trabajo que permita cumplir con las obligaciones en tiempo y forma.</w:t>
      </w:r>
    </w:p>
    <w:p w:rsidR="003B4F00" w:rsidRPr="003B4F00" w:rsidRDefault="003B4F00" w:rsidP="003B4F00">
      <w:pPr>
        <w:numPr>
          <w:ilvl w:val="0"/>
          <w:numId w:val="31"/>
        </w:numPr>
        <w:spacing w:after="200" w:line="360" w:lineRule="auto"/>
        <w:ind w:left="720" w:hanging="360"/>
        <w:jc w:val="both"/>
        <w:rPr>
          <w:sz w:val="24"/>
          <w:szCs w:val="24"/>
        </w:rPr>
      </w:pPr>
      <w:r>
        <w:rPr>
          <w:sz w:val="24"/>
          <w:szCs w:val="24"/>
        </w:rPr>
        <w:t>Conocer y evaluar las capacidades de cada miembro para distribuir las tareas de forma óptima.</w:t>
      </w:r>
    </w:p>
    <w:p w:rsidR="003B4F00" w:rsidRPr="003B4F00" w:rsidRDefault="003B4F00" w:rsidP="003B4F00">
      <w:pPr>
        <w:numPr>
          <w:ilvl w:val="0"/>
          <w:numId w:val="32"/>
        </w:numPr>
        <w:spacing w:after="200" w:line="360" w:lineRule="auto"/>
        <w:ind w:left="720" w:hanging="360"/>
        <w:jc w:val="both"/>
        <w:rPr>
          <w:sz w:val="24"/>
          <w:szCs w:val="24"/>
        </w:rPr>
      </w:pPr>
      <w:r>
        <w:rPr>
          <w:sz w:val="24"/>
          <w:szCs w:val="24"/>
        </w:rPr>
        <w:t>Solidaridad del equipo a través  del apoyo constante entre los integrantes.</w:t>
      </w:r>
    </w:p>
    <w:p w:rsidR="003B4F00" w:rsidRDefault="003B4F00" w:rsidP="003B4F00">
      <w:pPr>
        <w:numPr>
          <w:ilvl w:val="0"/>
          <w:numId w:val="33"/>
        </w:numPr>
        <w:spacing w:after="200" w:line="360" w:lineRule="auto"/>
        <w:ind w:left="720" w:hanging="360"/>
        <w:jc w:val="both"/>
        <w:rPr>
          <w:sz w:val="24"/>
          <w:szCs w:val="24"/>
        </w:rPr>
      </w:pPr>
      <w:r>
        <w:rPr>
          <w:sz w:val="24"/>
          <w:szCs w:val="24"/>
        </w:rPr>
        <w:t>Consultar  el cronograma oportunamente para realizar las actividades establecidas.</w:t>
      </w:r>
    </w:p>
    <w:p w:rsidR="003B4F00" w:rsidRPr="003B4F00" w:rsidRDefault="003B4F00" w:rsidP="003B4F00"/>
    <w:p w:rsidR="00423A0E" w:rsidRDefault="00423A0E" w:rsidP="00423A0E">
      <w:pPr>
        <w:pStyle w:val="Ttulo2"/>
      </w:pPr>
      <w:bookmarkStart w:id="26" w:name="_Toc443815685"/>
      <w:r>
        <w:t>Fase de análisis</w:t>
      </w:r>
      <w:bookmarkEnd w:id="26"/>
    </w:p>
    <w:p w:rsidR="00423A0E" w:rsidRDefault="00423A0E" w:rsidP="00423A0E">
      <w:pPr>
        <w:pStyle w:val="Ttulo3"/>
      </w:pPr>
      <w:bookmarkStart w:id="27" w:name="_Toc443815686"/>
      <w:r>
        <w:t>Requerimientos Funcionales</w:t>
      </w:r>
      <w:bookmarkEnd w:id="27"/>
    </w:p>
    <w:p w:rsidR="00423A0E" w:rsidRPr="00BA2CE8" w:rsidRDefault="00423A0E" w:rsidP="00423A0E">
      <w:pPr>
        <w:pStyle w:val="Ttulo4"/>
      </w:pPr>
      <w:bookmarkStart w:id="28" w:name="_Toc430869807"/>
      <w:bookmarkStart w:id="29" w:name="_Toc434519399"/>
      <w:r w:rsidRPr="00BA2CE8">
        <w:t>Cuentas de usuario</w:t>
      </w:r>
      <w:bookmarkEnd w:id="28"/>
      <w:bookmarkEnd w:id="29"/>
    </w:p>
    <w:p w:rsidR="00423A0E" w:rsidRDefault="00423A0E" w:rsidP="00423A0E">
      <w:pPr>
        <w:pStyle w:val="Ttulo5"/>
      </w:pPr>
      <w:r>
        <w:t>Registro de usuario Conductor</w:t>
      </w:r>
    </w:p>
    <w:p w:rsidR="00423A0E" w:rsidRDefault="00423A0E" w:rsidP="00423A0E">
      <w:pPr>
        <w:numPr>
          <w:ilvl w:val="0"/>
          <w:numId w:val="4"/>
        </w:numPr>
        <w:spacing w:after="0" w:line="276" w:lineRule="auto"/>
        <w:ind w:hanging="360"/>
        <w:contextualSpacing/>
        <w:jc w:val="both"/>
      </w:pPr>
      <w:r>
        <w:t>El conductor llenará un formulario con sus datos, incluyendo correo electrónico, una contraseña y nombre completo, y finalmente se creara una cuenta de tipo conductor.</w:t>
      </w:r>
    </w:p>
    <w:p w:rsidR="00423A0E" w:rsidRDefault="00423A0E" w:rsidP="00423A0E">
      <w:pPr>
        <w:pStyle w:val="Ttulo5"/>
      </w:pPr>
      <w:r>
        <w:t>Registro de usuario Estacionamiento</w:t>
      </w:r>
    </w:p>
    <w:p w:rsidR="00423A0E" w:rsidRDefault="00423A0E" w:rsidP="00423A0E">
      <w:pPr>
        <w:numPr>
          <w:ilvl w:val="0"/>
          <w:numId w:val="15"/>
        </w:numPr>
        <w:spacing w:after="0" w:line="276" w:lineRule="auto"/>
        <w:ind w:hanging="360"/>
        <w:contextualSpacing/>
        <w:jc w:val="both"/>
      </w:pPr>
      <w:r>
        <w:t>El dueño del estacionamiento llenará un formulario, desde la aplicación de escritorio, con sus datos, incluyendo su correo electrónico, una contraseña, nombre completo del propietario del estacionamiento, nombre del estacionamiento, ubicación del estacionamiento y finalmente se creara una cuenta de tipo estacionamiento, la cuenta estacionamiento podrá acceder como conductor si se inicia sesión, con la cuenta registrada como estacionamiento, en la aplicación móvil.</w:t>
      </w:r>
    </w:p>
    <w:p w:rsidR="00423A0E" w:rsidRDefault="00423A0E" w:rsidP="00423A0E">
      <w:pPr>
        <w:pStyle w:val="Ttulo5"/>
      </w:pPr>
      <w:r>
        <w:t>Inicio de sesión Conductor.</w:t>
      </w:r>
      <w:r>
        <w:tab/>
      </w:r>
    </w:p>
    <w:p w:rsidR="00423A0E" w:rsidRDefault="00423A0E" w:rsidP="00423A0E">
      <w:pPr>
        <w:numPr>
          <w:ilvl w:val="0"/>
          <w:numId w:val="12"/>
        </w:numPr>
        <w:spacing w:after="0" w:line="276" w:lineRule="auto"/>
        <w:ind w:hanging="360"/>
        <w:contextualSpacing/>
        <w:jc w:val="both"/>
      </w:pPr>
      <w:r>
        <w:t>El conductor podrá acceder al sistema mediante su correo y contraseña desde la aplicación móvil.</w:t>
      </w:r>
    </w:p>
    <w:p w:rsidR="00423A0E" w:rsidRDefault="00423A0E" w:rsidP="00423A0E">
      <w:pPr>
        <w:pStyle w:val="Ttulo5"/>
      </w:pPr>
      <w:r>
        <w:t>Inicio de sesión Estacionamiento</w:t>
      </w:r>
    </w:p>
    <w:p w:rsidR="00423A0E" w:rsidRDefault="00423A0E" w:rsidP="00423A0E">
      <w:pPr>
        <w:numPr>
          <w:ilvl w:val="0"/>
          <w:numId w:val="6"/>
        </w:numPr>
        <w:spacing w:after="0" w:line="276" w:lineRule="auto"/>
        <w:ind w:hanging="360"/>
        <w:contextualSpacing/>
        <w:jc w:val="both"/>
      </w:pPr>
      <w:r>
        <w:t>El dueño del estacionamiento podrá acceder al sistema mediante su correo y contraseña, si inicia en la aplicación web o de escritorio tendrá todas las funciones que le corresponden al estacionamiento, por otro lado, si inicia desde la aplicación móvil tendrá todo lo correspondiente a un conductor</w:t>
      </w:r>
    </w:p>
    <w:p w:rsidR="00423A0E" w:rsidRDefault="00423A0E" w:rsidP="00423A0E">
      <w:pPr>
        <w:pStyle w:val="Ttulo5"/>
      </w:pPr>
      <w:r>
        <w:t>Configuración de cuenta Conductor</w:t>
      </w:r>
    </w:p>
    <w:p w:rsidR="00423A0E" w:rsidRDefault="00423A0E" w:rsidP="00423A0E">
      <w:pPr>
        <w:numPr>
          <w:ilvl w:val="0"/>
          <w:numId w:val="18"/>
        </w:numPr>
        <w:spacing w:after="0" w:line="276" w:lineRule="auto"/>
        <w:ind w:hanging="360"/>
        <w:contextualSpacing/>
        <w:jc w:val="both"/>
      </w:pPr>
      <w:r>
        <w:t>El conductor cambiará su información, nombre, apellidos o contraseña</w:t>
      </w:r>
    </w:p>
    <w:p w:rsidR="00423A0E" w:rsidRDefault="00423A0E" w:rsidP="00423A0E">
      <w:pPr>
        <w:pStyle w:val="Ttulo5"/>
      </w:pPr>
      <w:r>
        <w:t>Configuración de cuenta Estacionamiento</w:t>
      </w:r>
      <w:r>
        <w:rPr>
          <w:color w:val="FF0000"/>
        </w:rPr>
        <w:t xml:space="preserve"> </w:t>
      </w:r>
    </w:p>
    <w:p w:rsidR="00423A0E" w:rsidRDefault="00423A0E" w:rsidP="00423A0E">
      <w:pPr>
        <w:numPr>
          <w:ilvl w:val="0"/>
          <w:numId w:val="11"/>
        </w:numPr>
        <w:spacing w:after="0" w:line="276" w:lineRule="auto"/>
        <w:ind w:hanging="360"/>
        <w:contextualSpacing/>
        <w:jc w:val="both"/>
      </w:pPr>
      <w:r>
        <w:t>El dueño del estacionamiento cambiará la información del estacionamiento, Nombre del propietario del estacionamiento, apellidos o contraseña.</w:t>
      </w:r>
    </w:p>
    <w:p w:rsidR="00423A0E" w:rsidRDefault="00423A0E" w:rsidP="00423A0E">
      <w:pPr>
        <w:pStyle w:val="Ttulo5"/>
      </w:pPr>
      <w:r>
        <w:t>Manejo de la cuenta de administrador</w:t>
      </w:r>
    </w:p>
    <w:p w:rsidR="00423A0E" w:rsidRDefault="00423A0E" w:rsidP="00423A0E">
      <w:pPr>
        <w:numPr>
          <w:ilvl w:val="0"/>
          <w:numId w:val="10"/>
        </w:numPr>
        <w:spacing w:after="0" w:line="276" w:lineRule="auto"/>
        <w:ind w:hanging="360"/>
        <w:contextualSpacing/>
        <w:jc w:val="both"/>
      </w:pPr>
      <w:r>
        <w:t xml:space="preserve">  La cuenta Administrador ya está definida por defecto. Esta cuenta posee todos los privilegios del sistema y es aquella responsable del mantenimiento del sistema.</w:t>
      </w:r>
    </w:p>
    <w:p w:rsidR="00423A0E" w:rsidRDefault="00423A0E" w:rsidP="00423A0E">
      <w:pPr>
        <w:pStyle w:val="Ttulo4"/>
      </w:pPr>
    </w:p>
    <w:p w:rsidR="00423A0E" w:rsidRPr="00BA2CE8" w:rsidRDefault="00423A0E" w:rsidP="000D333B">
      <w:pPr>
        <w:pStyle w:val="Ttulo3"/>
      </w:pPr>
      <w:bookmarkStart w:id="30" w:name="_Toc430869808"/>
      <w:bookmarkStart w:id="31" w:name="_Toc434519400"/>
      <w:bookmarkStart w:id="32" w:name="_Toc443815687"/>
      <w:r w:rsidRPr="000D333B">
        <w:rPr>
          <w:rStyle w:val="Ttulo3Car"/>
        </w:rPr>
        <w:t>Estacionamient</w:t>
      </w:r>
      <w:r w:rsidRPr="00BA2CE8">
        <w:t>o</w:t>
      </w:r>
      <w:bookmarkEnd w:id="30"/>
      <w:bookmarkEnd w:id="31"/>
      <w:bookmarkEnd w:id="32"/>
    </w:p>
    <w:p w:rsidR="00423A0E" w:rsidRDefault="00423A0E" w:rsidP="00423A0E">
      <w:pPr>
        <w:pStyle w:val="Ttulo5"/>
      </w:pPr>
      <w:r>
        <w:t>Esquema de estacionamiento</w:t>
      </w:r>
    </w:p>
    <w:p w:rsidR="00423A0E" w:rsidRDefault="00423A0E" w:rsidP="00423A0E">
      <w:pPr>
        <w:numPr>
          <w:ilvl w:val="0"/>
          <w:numId w:val="5"/>
        </w:numPr>
        <w:spacing w:after="0" w:line="276" w:lineRule="auto"/>
        <w:ind w:hanging="360"/>
        <w:contextualSpacing/>
        <w:jc w:val="both"/>
      </w:pPr>
      <w:r>
        <w:t xml:space="preserve">El estacionamiento podrá diseñar su propio estacionamiento en base a una plantilla de objetos predefinida, solo bastará con arrastrar y soltar los elementos que se desee en el lugar donde se quiera. Para los lugares de aparcamiento se creará uno automáticamente al sincronizar un sensor con la aplicación mediante un botón y ese objeto que se cree será la representación virtual del sensor, </w:t>
      </w:r>
      <w:r>
        <w:rPr>
          <w:b/>
        </w:rPr>
        <w:t>donde ponga el objeto (sensor virtual) tiene que poner el sensor físico,</w:t>
      </w:r>
      <w:r>
        <w:t xml:space="preserve"> no se podrá crear un objeto de este manualmente.</w:t>
      </w:r>
    </w:p>
    <w:p w:rsidR="00423A0E" w:rsidRDefault="00423A0E" w:rsidP="00423A0E">
      <w:pPr>
        <w:numPr>
          <w:ilvl w:val="0"/>
          <w:numId w:val="5"/>
        </w:numPr>
        <w:spacing w:after="0" w:line="276" w:lineRule="auto"/>
        <w:ind w:hanging="360"/>
        <w:contextualSpacing/>
        <w:jc w:val="both"/>
      </w:pPr>
      <w:r>
        <w:t>Podrá editar el diseño una vez hecho, para agregar, mover o quitar objetos, con la excepción de los lugares los cuales solo se podrán eliminar  o mover.</w:t>
      </w:r>
    </w:p>
    <w:p w:rsidR="00423A0E" w:rsidRDefault="00423A0E" w:rsidP="00423A0E">
      <w:pPr>
        <w:numPr>
          <w:ilvl w:val="0"/>
          <w:numId w:val="5"/>
        </w:numPr>
        <w:spacing w:after="0" w:line="276" w:lineRule="auto"/>
        <w:ind w:hanging="360"/>
        <w:contextualSpacing/>
        <w:jc w:val="both"/>
      </w:pPr>
      <w:r>
        <w:t>El estacionamiento podrá eliminar el diseño para construir uno nuevo o borrarlo definitivamente</w:t>
      </w:r>
    </w:p>
    <w:p w:rsidR="00423A0E" w:rsidRDefault="00423A0E" w:rsidP="00423A0E">
      <w:pPr>
        <w:pStyle w:val="Ttulo4"/>
      </w:pPr>
      <w:r>
        <w:t>Información de estacionamiento</w:t>
      </w:r>
    </w:p>
    <w:p w:rsidR="00423A0E" w:rsidRDefault="00423A0E" w:rsidP="00423A0E">
      <w:pPr>
        <w:numPr>
          <w:ilvl w:val="0"/>
          <w:numId w:val="17"/>
        </w:numPr>
        <w:spacing w:after="0" w:line="276" w:lineRule="auto"/>
        <w:ind w:hanging="360"/>
        <w:contextualSpacing/>
        <w:jc w:val="both"/>
      </w:pPr>
      <w:r>
        <w:t>El estacionamiento podrá publicar, editar o eliminar los datos del inmueble como son:</w:t>
      </w:r>
    </w:p>
    <w:p w:rsidR="00423A0E" w:rsidRDefault="00423A0E" w:rsidP="00423A0E">
      <w:pPr>
        <w:numPr>
          <w:ilvl w:val="1"/>
          <w:numId w:val="17"/>
        </w:numPr>
        <w:spacing w:after="0" w:line="276" w:lineRule="auto"/>
        <w:ind w:hanging="360"/>
        <w:contextualSpacing/>
        <w:jc w:val="both"/>
      </w:pPr>
      <w:r>
        <w:t>Nombre</w:t>
      </w:r>
    </w:p>
    <w:p w:rsidR="00423A0E" w:rsidRDefault="00423A0E" w:rsidP="00423A0E">
      <w:pPr>
        <w:numPr>
          <w:ilvl w:val="1"/>
          <w:numId w:val="17"/>
        </w:numPr>
        <w:spacing w:after="0" w:line="276" w:lineRule="auto"/>
        <w:ind w:hanging="360"/>
        <w:contextualSpacing/>
        <w:jc w:val="both"/>
      </w:pPr>
      <w:r>
        <w:t>Horarios</w:t>
      </w:r>
    </w:p>
    <w:p w:rsidR="00423A0E" w:rsidRDefault="00423A0E" w:rsidP="00423A0E">
      <w:pPr>
        <w:numPr>
          <w:ilvl w:val="1"/>
          <w:numId w:val="17"/>
        </w:numPr>
        <w:spacing w:after="0" w:line="276" w:lineRule="auto"/>
        <w:ind w:hanging="360"/>
        <w:contextualSpacing/>
        <w:jc w:val="both"/>
      </w:pPr>
      <w:r>
        <w:t>Tarifas</w:t>
      </w:r>
    </w:p>
    <w:p w:rsidR="00423A0E" w:rsidRDefault="00423A0E" w:rsidP="00423A0E">
      <w:pPr>
        <w:numPr>
          <w:ilvl w:val="1"/>
          <w:numId w:val="17"/>
        </w:numPr>
        <w:spacing w:after="0" w:line="276" w:lineRule="auto"/>
        <w:ind w:hanging="360"/>
        <w:contextualSpacing/>
        <w:jc w:val="both"/>
      </w:pPr>
      <w:r>
        <w:t xml:space="preserve">Ubicación: </w:t>
      </w:r>
    </w:p>
    <w:p w:rsidR="00423A0E" w:rsidRDefault="00423A0E" w:rsidP="00423A0E">
      <w:pPr>
        <w:numPr>
          <w:ilvl w:val="1"/>
          <w:numId w:val="17"/>
        </w:numPr>
        <w:spacing w:after="0" w:line="276" w:lineRule="auto"/>
        <w:contextualSpacing/>
        <w:jc w:val="both"/>
      </w:pPr>
      <w:r>
        <w:t>Calle</w:t>
      </w:r>
    </w:p>
    <w:p w:rsidR="00423A0E" w:rsidRDefault="00423A0E" w:rsidP="00423A0E">
      <w:pPr>
        <w:numPr>
          <w:ilvl w:val="1"/>
          <w:numId w:val="17"/>
        </w:numPr>
        <w:spacing w:after="0" w:line="276" w:lineRule="auto"/>
        <w:contextualSpacing/>
        <w:jc w:val="both"/>
      </w:pPr>
      <w:r>
        <w:t>Colonia</w:t>
      </w:r>
    </w:p>
    <w:p w:rsidR="00423A0E" w:rsidRDefault="00423A0E" w:rsidP="00423A0E">
      <w:pPr>
        <w:numPr>
          <w:ilvl w:val="1"/>
          <w:numId w:val="17"/>
        </w:numPr>
        <w:spacing w:after="0" w:line="276" w:lineRule="auto"/>
        <w:contextualSpacing/>
        <w:jc w:val="both"/>
      </w:pPr>
      <w:r>
        <w:t>Delegación o municipio</w:t>
      </w:r>
    </w:p>
    <w:p w:rsidR="00423A0E" w:rsidRDefault="00423A0E" w:rsidP="00423A0E">
      <w:pPr>
        <w:numPr>
          <w:ilvl w:val="1"/>
          <w:numId w:val="17"/>
        </w:numPr>
        <w:spacing w:after="0" w:line="276" w:lineRule="auto"/>
        <w:contextualSpacing/>
        <w:jc w:val="both"/>
      </w:pPr>
      <w:r>
        <w:t>Estado</w:t>
      </w:r>
    </w:p>
    <w:p w:rsidR="00423A0E" w:rsidRDefault="00423A0E" w:rsidP="00423A0E">
      <w:pPr>
        <w:numPr>
          <w:ilvl w:val="1"/>
          <w:numId w:val="17"/>
        </w:numPr>
        <w:spacing w:after="0" w:line="276" w:lineRule="auto"/>
        <w:contextualSpacing/>
        <w:jc w:val="both"/>
      </w:pPr>
      <w:r>
        <w:t>al poner la ubicación del inmueble se agregara automáticamente al mapa para que los conductores lo puedan localizar</w:t>
      </w:r>
    </w:p>
    <w:p w:rsidR="00423A0E" w:rsidRDefault="00423A0E" w:rsidP="00423A0E">
      <w:pPr>
        <w:numPr>
          <w:ilvl w:val="1"/>
          <w:numId w:val="17"/>
        </w:numPr>
        <w:spacing w:after="0" w:line="276" w:lineRule="auto"/>
        <w:ind w:hanging="360"/>
        <w:contextualSpacing/>
        <w:jc w:val="both"/>
      </w:pPr>
      <w:r>
        <w:t>Altura máxima</w:t>
      </w:r>
    </w:p>
    <w:p w:rsidR="00423A0E" w:rsidRDefault="00423A0E" w:rsidP="00423A0E">
      <w:pPr>
        <w:numPr>
          <w:ilvl w:val="1"/>
          <w:numId w:val="17"/>
        </w:numPr>
        <w:spacing w:after="0" w:line="276" w:lineRule="auto"/>
        <w:ind w:hanging="360"/>
        <w:contextualSpacing/>
        <w:jc w:val="both"/>
      </w:pPr>
      <w:r>
        <w:t>Descripción.</w:t>
      </w:r>
    </w:p>
    <w:p w:rsidR="00423A0E" w:rsidRDefault="00423A0E" w:rsidP="00423A0E">
      <w:pPr>
        <w:numPr>
          <w:ilvl w:val="1"/>
          <w:numId w:val="17"/>
        </w:numPr>
        <w:spacing w:after="0" w:line="276" w:lineRule="auto"/>
        <w:ind w:hanging="360"/>
        <w:contextualSpacing/>
        <w:jc w:val="both"/>
      </w:pPr>
      <w:r>
        <w:t>Imagen representativa del estacionamiento</w:t>
      </w:r>
    </w:p>
    <w:p w:rsidR="00423A0E" w:rsidRDefault="00423A0E" w:rsidP="00423A0E">
      <w:pPr>
        <w:jc w:val="both"/>
      </w:pPr>
    </w:p>
    <w:p w:rsidR="00423A0E" w:rsidRDefault="00423A0E" w:rsidP="00423A0E">
      <w:pPr>
        <w:pStyle w:val="Ttulo4"/>
      </w:pPr>
      <w:r>
        <w:t>Servicios y ofertas</w:t>
      </w:r>
    </w:p>
    <w:p w:rsidR="00423A0E" w:rsidRDefault="00423A0E" w:rsidP="00423A0E">
      <w:pPr>
        <w:numPr>
          <w:ilvl w:val="0"/>
          <w:numId w:val="7"/>
        </w:numPr>
        <w:spacing w:after="0" w:line="276" w:lineRule="auto"/>
        <w:ind w:hanging="360"/>
        <w:contextualSpacing/>
        <w:jc w:val="both"/>
      </w:pPr>
      <w:r>
        <w:t>El estacionamiento promocionara sus servicios y ofertas y el costo por ellos solo debe especificar:</w:t>
      </w:r>
    </w:p>
    <w:p w:rsidR="00423A0E" w:rsidRDefault="00423A0E" w:rsidP="00423A0E">
      <w:pPr>
        <w:numPr>
          <w:ilvl w:val="1"/>
          <w:numId w:val="7"/>
        </w:numPr>
        <w:spacing w:after="0" w:line="276" w:lineRule="auto"/>
        <w:ind w:hanging="360"/>
        <w:contextualSpacing/>
        <w:jc w:val="both"/>
      </w:pPr>
      <w:r>
        <w:t xml:space="preserve"> nombre</w:t>
      </w:r>
    </w:p>
    <w:p w:rsidR="00423A0E" w:rsidRDefault="00423A0E" w:rsidP="00423A0E">
      <w:pPr>
        <w:numPr>
          <w:ilvl w:val="1"/>
          <w:numId w:val="7"/>
        </w:numPr>
        <w:spacing w:after="0" w:line="276" w:lineRule="auto"/>
        <w:ind w:hanging="360"/>
        <w:contextualSpacing/>
        <w:jc w:val="both"/>
      </w:pPr>
      <w:r>
        <w:t xml:space="preserve">descripción </w:t>
      </w:r>
    </w:p>
    <w:p w:rsidR="00423A0E" w:rsidRDefault="00423A0E" w:rsidP="00423A0E">
      <w:pPr>
        <w:numPr>
          <w:ilvl w:val="1"/>
          <w:numId w:val="7"/>
        </w:numPr>
        <w:spacing w:after="0" w:line="276" w:lineRule="auto"/>
        <w:ind w:hanging="360"/>
        <w:contextualSpacing/>
        <w:jc w:val="both"/>
      </w:pPr>
      <w:r>
        <w:t>costo.</w:t>
      </w:r>
    </w:p>
    <w:p w:rsidR="00423A0E" w:rsidRDefault="00423A0E" w:rsidP="00423A0E">
      <w:pPr>
        <w:pStyle w:val="Ttulo4"/>
      </w:pPr>
      <w:r>
        <w:t>Lugares de aparcamiento</w:t>
      </w:r>
    </w:p>
    <w:p w:rsidR="00423A0E" w:rsidRDefault="00423A0E" w:rsidP="00423A0E">
      <w:pPr>
        <w:numPr>
          <w:ilvl w:val="0"/>
          <w:numId w:val="9"/>
        </w:numPr>
        <w:spacing w:after="0" w:line="276" w:lineRule="auto"/>
        <w:ind w:hanging="360"/>
        <w:contextualSpacing/>
        <w:jc w:val="both"/>
      </w:pPr>
      <w:r>
        <w:t xml:space="preserve">El estacionamiento podrá ver el esquema previamente diseñado y ver la disponibilidad de lugares en tiempo real mediante sensores que indiquen si un auto está o no aparcado. Ya que los sensores enviaran a la aplicación, su estado, en cuando cambien este mismo, y la aplicación la enviara a los registros de la base de datos. </w:t>
      </w:r>
    </w:p>
    <w:p w:rsidR="00423A0E" w:rsidRDefault="00423A0E" w:rsidP="00423A0E">
      <w:pPr>
        <w:numPr>
          <w:ilvl w:val="0"/>
          <w:numId w:val="9"/>
        </w:numPr>
        <w:spacing w:after="0" w:line="276" w:lineRule="auto"/>
        <w:ind w:hanging="360"/>
        <w:contextualSpacing/>
        <w:jc w:val="both"/>
      </w:pPr>
      <w:r>
        <w:t xml:space="preserve">El estacionamiento podrá modificar el estado de los lugares manualmente al seleccionar uno de ellos, esto pone al lugar en modo manual y </w:t>
      </w:r>
      <w:r w:rsidR="000D333B">
        <w:t>así</w:t>
      </w:r>
      <w:r>
        <w:t xml:space="preserve"> poder elegir uno de los siguientes modos</w:t>
      </w:r>
    </w:p>
    <w:p w:rsidR="00423A0E" w:rsidRDefault="00423A0E" w:rsidP="00423A0E">
      <w:pPr>
        <w:numPr>
          <w:ilvl w:val="1"/>
          <w:numId w:val="9"/>
        </w:numPr>
        <w:spacing w:after="0" w:line="276" w:lineRule="auto"/>
        <w:ind w:hanging="360"/>
        <w:contextualSpacing/>
        <w:jc w:val="both"/>
      </w:pPr>
      <w:r>
        <w:t>Libre (volver a automático)</w:t>
      </w:r>
    </w:p>
    <w:p w:rsidR="00423A0E" w:rsidRDefault="00423A0E" w:rsidP="00423A0E">
      <w:pPr>
        <w:numPr>
          <w:ilvl w:val="1"/>
          <w:numId w:val="9"/>
        </w:numPr>
        <w:spacing w:after="0" w:line="276" w:lineRule="auto"/>
        <w:ind w:hanging="360"/>
        <w:contextualSpacing/>
        <w:jc w:val="both"/>
      </w:pPr>
      <w:r>
        <w:lastRenderedPageBreak/>
        <w:t>Ocupado</w:t>
      </w:r>
    </w:p>
    <w:p w:rsidR="00423A0E" w:rsidRDefault="00423A0E" w:rsidP="00423A0E">
      <w:pPr>
        <w:numPr>
          <w:ilvl w:val="1"/>
          <w:numId w:val="9"/>
        </w:numPr>
        <w:spacing w:after="0" w:line="276" w:lineRule="auto"/>
        <w:ind w:hanging="360"/>
        <w:contextualSpacing/>
        <w:jc w:val="both"/>
      </w:pPr>
      <w:r>
        <w:t xml:space="preserve">Fuera de servicio </w:t>
      </w:r>
    </w:p>
    <w:p w:rsidR="00423A0E" w:rsidRDefault="00423A0E" w:rsidP="00423A0E">
      <w:pPr>
        <w:jc w:val="both"/>
      </w:pPr>
      <w:r>
        <w:tab/>
        <w:t xml:space="preserve">Para volver de nuevo al modo automático solo basta con seleccionar el lugar y elegir la </w:t>
      </w:r>
      <w:r>
        <w:tab/>
      </w:r>
      <w:r>
        <w:tab/>
        <w:t>opción libre</w:t>
      </w:r>
    </w:p>
    <w:p w:rsidR="00423A0E" w:rsidRDefault="00423A0E" w:rsidP="00423A0E">
      <w:pPr>
        <w:pStyle w:val="Ttulo4"/>
      </w:pPr>
      <w:r>
        <w:t>Feedback</w:t>
      </w:r>
    </w:p>
    <w:p w:rsidR="00423A0E" w:rsidRDefault="00423A0E" w:rsidP="00423A0E">
      <w:pPr>
        <w:numPr>
          <w:ilvl w:val="0"/>
          <w:numId w:val="3"/>
        </w:numPr>
        <w:spacing w:after="0" w:line="276" w:lineRule="auto"/>
        <w:ind w:hanging="360"/>
        <w:contextualSpacing/>
        <w:jc w:val="both"/>
      </w:pPr>
      <w:r>
        <w:t xml:space="preserve">El estacionamiento podrá mandar sus quejas y sugerencias al administrador para poder generar una mejora continua en el servicio, al ser enviada por una cuenta de estacionamiento a este registro de feedback se le dará prioridad alta. A si mismo podrá ver los avisos que le </w:t>
      </w:r>
      <w:r w:rsidR="000D333B">
        <w:t>envié</w:t>
      </w:r>
      <w:r>
        <w:t xml:space="preserve"> el administrador los cuales se eliminaran semanalmente</w:t>
      </w:r>
    </w:p>
    <w:p w:rsidR="00423A0E" w:rsidRPr="00BA2CE8" w:rsidRDefault="00423A0E" w:rsidP="00423A0E">
      <w:pPr>
        <w:pStyle w:val="Ttulo3"/>
      </w:pPr>
      <w:bookmarkStart w:id="33" w:name="_Toc430869809"/>
      <w:bookmarkStart w:id="34" w:name="_Toc434519401"/>
      <w:bookmarkStart w:id="35" w:name="_Toc443815688"/>
      <w:r w:rsidRPr="00BA2CE8">
        <w:t>Conductores</w:t>
      </w:r>
      <w:bookmarkEnd w:id="33"/>
      <w:bookmarkEnd w:id="34"/>
      <w:bookmarkEnd w:id="35"/>
    </w:p>
    <w:p w:rsidR="00423A0E" w:rsidRDefault="00423A0E" w:rsidP="00423A0E">
      <w:pPr>
        <w:pStyle w:val="Ttulo4"/>
      </w:pPr>
      <w:r>
        <w:t>El Mapa</w:t>
      </w:r>
    </w:p>
    <w:p w:rsidR="00423A0E" w:rsidRDefault="00423A0E" w:rsidP="00423A0E">
      <w:pPr>
        <w:numPr>
          <w:ilvl w:val="0"/>
          <w:numId w:val="13"/>
        </w:numPr>
        <w:spacing w:after="0" w:line="276" w:lineRule="auto"/>
        <w:ind w:hanging="360"/>
        <w:contextualSpacing/>
        <w:jc w:val="both"/>
      </w:pPr>
      <w:r>
        <w:t>Los conductores mediante una cuenta y la aplicación móvil podrán ver su ubicación en un mapa y localizar los estacionamientos que estén a su alrededor</w:t>
      </w:r>
    </w:p>
    <w:p w:rsidR="00423A0E" w:rsidRDefault="00423A0E" w:rsidP="00423A0E">
      <w:pPr>
        <w:numPr>
          <w:ilvl w:val="0"/>
          <w:numId w:val="13"/>
        </w:numPr>
        <w:spacing w:after="0" w:line="276" w:lineRule="auto"/>
        <w:ind w:hanging="360"/>
        <w:contextualSpacing/>
        <w:jc w:val="both"/>
      </w:pPr>
      <w:r>
        <w:t>Así mismo, podrán buscar estacionamientos por el mapa y al seleccionarlos podrán visualizar:</w:t>
      </w:r>
    </w:p>
    <w:p w:rsidR="00423A0E" w:rsidRDefault="00423A0E" w:rsidP="00423A0E">
      <w:pPr>
        <w:numPr>
          <w:ilvl w:val="1"/>
          <w:numId w:val="13"/>
        </w:numPr>
        <w:spacing w:after="0" w:line="276" w:lineRule="auto"/>
        <w:ind w:hanging="360"/>
        <w:contextualSpacing/>
        <w:jc w:val="both"/>
      </w:pPr>
      <w:r>
        <w:t>Lugares disponibles</w:t>
      </w:r>
    </w:p>
    <w:p w:rsidR="00423A0E" w:rsidRDefault="00423A0E" w:rsidP="00423A0E">
      <w:pPr>
        <w:numPr>
          <w:ilvl w:val="1"/>
          <w:numId w:val="13"/>
        </w:numPr>
        <w:spacing w:after="0" w:line="276" w:lineRule="auto"/>
        <w:ind w:hanging="360"/>
        <w:contextualSpacing/>
        <w:jc w:val="both"/>
      </w:pPr>
      <w:r>
        <w:t>Tarifa</w:t>
      </w:r>
    </w:p>
    <w:p w:rsidR="00423A0E" w:rsidRDefault="00423A0E" w:rsidP="00423A0E">
      <w:pPr>
        <w:numPr>
          <w:ilvl w:val="1"/>
          <w:numId w:val="13"/>
        </w:numPr>
        <w:spacing w:after="0" w:line="276" w:lineRule="auto"/>
        <w:ind w:hanging="360"/>
        <w:contextualSpacing/>
        <w:jc w:val="both"/>
      </w:pPr>
      <w:r>
        <w:t>Altura máxima</w:t>
      </w:r>
    </w:p>
    <w:p w:rsidR="00423A0E" w:rsidRDefault="00423A0E" w:rsidP="00423A0E">
      <w:pPr>
        <w:numPr>
          <w:ilvl w:val="1"/>
          <w:numId w:val="13"/>
        </w:numPr>
        <w:spacing w:after="0" w:line="276" w:lineRule="auto"/>
        <w:ind w:hanging="360"/>
        <w:contextualSpacing/>
        <w:jc w:val="both"/>
      </w:pPr>
      <w:r>
        <w:t>Horario</w:t>
      </w:r>
    </w:p>
    <w:p w:rsidR="00423A0E" w:rsidRDefault="00423A0E" w:rsidP="00423A0E">
      <w:pPr>
        <w:numPr>
          <w:ilvl w:val="1"/>
          <w:numId w:val="13"/>
        </w:numPr>
        <w:spacing w:after="0" w:line="276" w:lineRule="auto"/>
        <w:ind w:hanging="360"/>
        <w:contextualSpacing/>
        <w:jc w:val="both"/>
      </w:pPr>
      <w:r>
        <w:t>Ubicación y un botón para guiar hasta dicha ubicación</w:t>
      </w:r>
    </w:p>
    <w:p w:rsidR="00423A0E" w:rsidRDefault="00423A0E" w:rsidP="00423A0E">
      <w:pPr>
        <w:numPr>
          <w:ilvl w:val="1"/>
          <w:numId w:val="13"/>
        </w:numPr>
        <w:spacing w:after="0" w:line="276" w:lineRule="auto"/>
        <w:ind w:hanging="360"/>
        <w:contextualSpacing/>
        <w:jc w:val="both"/>
      </w:pPr>
      <w:r>
        <w:t>Más : al seleccionar esta opción podrá ver:</w:t>
      </w:r>
    </w:p>
    <w:p w:rsidR="00423A0E" w:rsidRDefault="00423A0E" w:rsidP="00423A0E">
      <w:pPr>
        <w:numPr>
          <w:ilvl w:val="2"/>
          <w:numId w:val="13"/>
        </w:numPr>
        <w:spacing w:after="0" w:line="276" w:lineRule="auto"/>
        <w:ind w:hanging="360"/>
        <w:contextualSpacing/>
        <w:jc w:val="both"/>
      </w:pPr>
      <w:r>
        <w:t>ID del estacionamiento,</w:t>
      </w:r>
    </w:p>
    <w:p w:rsidR="00423A0E" w:rsidRDefault="00423A0E" w:rsidP="00423A0E">
      <w:pPr>
        <w:numPr>
          <w:ilvl w:val="2"/>
          <w:numId w:val="13"/>
        </w:numPr>
        <w:spacing w:after="0" w:line="276" w:lineRule="auto"/>
        <w:ind w:hanging="360"/>
        <w:contextualSpacing/>
        <w:jc w:val="both"/>
      </w:pPr>
      <w:r>
        <w:t>Nombre del estacionamiento</w:t>
      </w:r>
    </w:p>
    <w:p w:rsidR="00423A0E" w:rsidRDefault="00423A0E" w:rsidP="00423A0E">
      <w:pPr>
        <w:numPr>
          <w:ilvl w:val="2"/>
          <w:numId w:val="13"/>
        </w:numPr>
        <w:spacing w:after="0" w:line="276" w:lineRule="auto"/>
        <w:ind w:hanging="360"/>
        <w:contextualSpacing/>
        <w:jc w:val="both"/>
      </w:pPr>
      <w:r>
        <w:t>Descripción</w:t>
      </w:r>
    </w:p>
    <w:p w:rsidR="00423A0E" w:rsidRDefault="00423A0E" w:rsidP="00423A0E">
      <w:pPr>
        <w:numPr>
          <w:ilvl w:val="2"/>
          <w:numId w:val="13"/>
        </w:numPr>
        <w:spacing w:after="0" w:line="276" w:lineRule="auto"/>
        <w:ind w:hanging="360"/>
        <w:contextualSpacing/>
        <w:jc w:val="both"/>
      </w:pPr>
      <w:r>
        <w:t xml:space="preserve">Servicios que ofrece el estacionamiento </w:t>
      </w:r>
    </w:p>
    <w:p w:rsidR="00423A0E" w:rsidRDefault="00423A0E" w:rsidP="00423A0E">
      <w:pPr>
        <w:numPr>
          <w:ilvl w:val="2"/>
          <w:numId w:val="13"/>
        </w:numPr>
        <w:spacing w:after="0" w:line="276" w:lineRule="auto"/>
        <w:ind w:hanging="360"/>
        <w:contextualSpacing/>
        <w:jc w:val="both"/>
      </w:pPr>
      <w:r>
        <w:t>Marcar como favorito</w:t>
      </w:r>
      <w:r>
        <w:tab/>
      </w:r>
    </w:p>
    <w:p w:rsidR="00423A0E" w:rsidRDefault="00423A0E" w:rsidP="00423A0E">
      <w:pPr>
        <w:pStyle w:val="Ttulo4"/>
      </w:pPr>
      <w:r>
        <w:t>Favoritos</w:t>
      </w:r>
    </w:p>
    <w:p w:rsidR="00423A0E" w:rsidRDefault="00423A0E" w:rsidP="00423A0E">
      <w:pPr>
        <w:numPr>
          <w:ilvl w:val="0"/>
          <w:numId w:val="16"/>
        </w:numPr>
        <w:spacing w:after="0" w:line="276" w:lineRule="auto"/>
        <w:ind w:hanging="360"/>
        <w:contextualSpacing/>
        <w:jc w:val="both"/>
      </w:pPr>
      <w:r>
        <w:t>Aquí se podrán visualizar todos los estacionamientos previamente marcados como favoritos y así mismo podrá quitarse el favorito a un estacionamiento.</w:t>
      </w:r>
    </w:p>
    <w:p w:rsidR="00423A0E" w:rsidRDefault="00423A0E" w:rsidP="00423A0E">
      <w:pPr>
        <w:pStyle w:val="Ttulo4"/>
      </w:pPr>
      <w:r>
        <w:t>Recientes</w:t>
      </w:r>
    </w:p>
    <w:p w:rsidR="00423A0E" w:rsidRDefault="00423A0E" w:rsidP="00423A0E">
      <w:pPr>
        <w:numPr>
          <w:ilvl w:val="0"/>
          <w:numId w:val="8"/>
        </w:numPr>
        <w:spacing w:after="0" w:line="276" w:lineRule="auto"/>
        <w:ind w:hanging="360"/>
        <w:contextualSpacing/>
        <w:jc w:val="both"/>
      </w:pPr>
      <w:r>
        <w:t>En esta sección el conductor podrá ver los 10 estacionamientos recientemente visitados y si lo desea el conductor será capaz de agregarlos a su lista de favoritos.</w:t>
      </w:r>
    </w:p>
    <w:p w:rsidR="00423A0E" w:rsidRDefault="00423A0E" w:rsidP="00423A0E">
      <w:pPr>
        <w:pStyle w:val="Ttulo4"/>
      </w:pPr>
      <w:r>
        <w:t>Feedback</w:t>
      </w:r>
    </w:p>
    <w:p w:rsidR="00423A0E" w:rsidRDefault="00423A0E" w:rsidP="00423A0E">
      <w:pPr>
        <w:numPr>
          <w:ilvl w:val="0"/>
          <w:numId w:val="3"/>
        </w:numPr>
        <w:spacing w:after="0" w:line="276" w:lineRule="auto"/>
        <w:ind w:hanging="360"/>
        <w:contextualSpacing/>
        <w:jc w:val="both"/>
      </w:pPr>
      <w:r>
        <w:t>El conductor podrá mandar sus quejas y sugerencias al administrador para poder generar una mejora continua en el servicio, al ser enviado un registro de feedback por una cuenta conductor se le dará una prioridad media al mensaje. Para reportar a un estacionamiento se deberá incluir el id del mismo en el mensaje de feedback</w:t>
      </w:r>
    </w:p>
    <w:p w:rsidR="00423A0E" w:rsidRPr="00BA2CE8" w:rsidRDefault="00423A0E" w:rsidP="00423A0E">
      <w:pPr>
        <w:pStyle w:val="Ttulo3"/>
      </w:pPr>
      <w:bookmarkStart w:id="36" w:name="_Toc430869810"/>
      <w:bookmarkStart w:id="37" w:name="_Toc434519402"/>
      <w:bookmarkStart w:id="38" w:name="_Toc443815689"/>
      <w:r w:rsidRPr="00BA2CE8">
        <w:t>Herramientas del administrador</w:t>
      </w:r>
      <w:bookmarkEnd w:id="36"/>
      <w:bookmarkEnd w:id="37"/>
      <w:bookmarkEnd w:id="38"/>
    </w:p>
    <w:p w:rsidR="00423A0E" w:rsidRDefault="00423A0E" w:rsidP="00423A0E">
      <w:pPr>
        <w:pStyle w:val="Ttulo4"/>
      </w:pPr>
      <w:r>
        <w:t>Feedback</w:t>
      </w:r>
    </w:p>
    <w:p w:rsidR="00423A0E" w:rsidRDefault="00423A0E" w:rsidP="00423A0E">
      <w:pPr>
        <w:numPr>
          <w:ilvl w:val="0"/>
          <w:numId w:val="14"/>
        </w:numPr>
        <w:spacing w:after="0" w:line="276" w:lineRule="auto"/>
        <w:ind w:hanging="360"/>
        <w:contextualSpacing/>
        <w:jc w:val="both"/>
      </w:pPr>
      <w:r>
        <w:t>En esta sección el Administrador podrá ver todos los reportes de Feedback que han mandado los usuarios y, si así lo desea, podrá eliminarlos</w:t>
      </w:r>
    </w:p>
    <w:p w:rsidR="00423A0E" w:rsidRDefault="00423A0E" w:rsidP="00423A0E">
      <w:pPr>
        <w:pStyle w:val="Ttulo4"/>
      </w:pPr>
      <w:r>
        <w:lastRenderedPageBreak/>
        <w:t>Mi Mapa</w:t>
      </w:r>
    </w:p>
    <w:p w:rsidR="00423A0E" w:rsidRDefault="00423A0E" w:rsidP="00423A0E">
      <w:pPr>
        <w:numPr>
          <w:ilvl w:val="0"/>
          <w:numId w:val="19"/>
        </w:numPr>
        <w:spacing w:after="0" w:line="276" w:lineRule="auto"/>
        <w:ind w:hanging="360"/>
        <w:contextualSpacing/>
        <w:jc w:val="both"/>
      </w:pPr>
      <w:r>
        <w:t>Es el mapa donde se visualizarán todos los estacionamientos dados de alta en la red y al darle clic se mostrará:</w:t>
      </w:r>
    </w:p>
    <w:p w:rsidR="00423A0E" w:rsidRPr="00E82F80" w:rsidRDefault="00423A0E" w:rsidP="00423A0E">
      <w:pPr>
        <w:numPr>
          <w:ilvl w:val="1"/>
          <w:numId w:val="19"/>
        </w:numPr>
        <w:spacing w:after="0" w:line="276" w:lineRule="auto"/>
        <w:ind w:hanging="360"/>
        <w:contextualSpacing/>
        <w:jc w:val="both"/>
        <w:rPr>
          <w:sz w:val="18"/>
        </w:rPr>
      </w:pPr>
      <w:r w:rsidRPr="00E82F80">
        <w:rPr>
          <w:sz w:val="18"/>
        </w:rPr>
        <w:t>Nombre del establecimiento</w:t>
      </w:r>
    </w:p>
    <w:p w:rsidR="00423A0E" w:rsidRPr="00E82F80" w:rsidRDefault="00423A0E" w:rsidP="00423A0E">
      <w:pPr>
        <w:numPr>
          <w:ilvl w:val="1"/>
          <w:numId w:val="19"/>
        </w:numPr>
        <w:spacing w:after="0" w:line="276" w:lineRule="auto"/>
        <w:ind w:hanging="360"/>
        <w:contextualSpacing/>
        <w:jc w:val="both"/>
        <w:rPr>
          <w:sz w:val="18"/>
        </w:rPr>
      </w:pPr>
      <w:r w:rsidRPr="00E82F80">
        <w:rPr>
          <w:sz w:val="18"/>
        </w:rPr>
        <w:t>Ubicación</w:t>
      </w:r>
    </w:p>
    <w:p w:rsidR="00423A0E" w:rsidRPr="00E82F80" w:rsidRDefault="00423A0E" w:rsidP="00423A0E">
      <w:pPr>
        <w:numPr>
          <w:ilvl w:val="1"/>
          <w:numId w:val="19"/>
        </w:numPr>
        <w:spacing w:after="0" w:line="276" w:lineRule="auto"/>
        <w:ind w:hanging="360"/>
        <w:contextualSpacing/>
        <w:jc w:val="both"/>
        <w:rPr>
          <w:sz w:val="18"/>
        </w:rPr>
      </w:pPr>
      <w:r w:rsidRPr="00E82F80">
        <w:rPr>
          <w:sz w:val="18"/>
        </w:rPr>
        <w:t>Acciones:</w:t>
      </w:r>
    </w:p>
    <w:p w:rsidR="00423A0E" w:rsidRPr="00E82F80" w:rsidRDefault="00423A0E" w:rsidP="00423A0E">
      <w:pPr>
        <w:numPr>
          <w:ilvl w:val="2"/>
          <w:numId w:val="19"/>
        </w:numPr>
        <w:spacing w:after="0" w:line="276" w:lineRule="auto"/>
        <w:ind w:hanging="360"/>
        <w:contextualSpacing/>
        <w:jc w:val="both"/>
        <w:rPr>
          <w:sz w:val="18"/>
        </w:rPr>
      </w:pPr>
      <w:r w:rsidRPr="00E82F80">
        <w:rPr>
          <w:sz w:val="18"/>
        </w:rPr>
        <w:t>Dar de baja</w:t>
      </w:r>
    </w:p>
    <w:p w:rsidR="00423A0E" w:rsidRPr="00CA03DE" w:rsidRDefault="00423A0E" w:rsidP="00423A0E">
      <w:pPr>
        <w:numPr>
          <w:ilvl w:val="2"/>
          <w:numId w:val="19"/>
        </w:numPr>
        <w:spacing w:after="0" w:line="276" w:lineRule="auto"/>
        <w:ind w:hanging="360"/>
        <w:contextualSpacing/>
        <w:jc w:val="both"/>
        <w:rPr>
          <w:sz w:val="18"/>
        </w:rPr>
      </w:pPr>
      <w:r w:rsidRPr="00E82F80">
        <w:rPr>
          <w:sz w:val="18"/>
        </w:rPr>
        <w:t xml:space="preserve">Dar aviso </w:t>
      </w:r>
    </w:p>
    <w:p w:rsidR="00423A0E" w:rsidRDefault="00423A0E" w:rsidP="00423A0E">
      <w:pPr>
        <w:ind w:left="720"/>
        <w:contextualSpacing/>
        <w:jc w:val="both"/>
      </w:pPr>
      <w:r w:rsidRPr="00792610">
        <w:t xml:space="preserve">De igual forma se pueden realizar las acciones anteriormente mencionadas dando clic al botón de acciones y en este caso solo se debe de especificar, adicionalmente, el id del estacionamiento. </w:t>
      </w:r>
    </w:p>
    <w:p w:rsidR="000D333B" w:rsidRDefault="000D333B" w:rsidP="000D333B">
      <w:pPr>
        <w:pStyle w:val="Ttulo4"/>
      </w:pPr>
      <w:r>
        <w:t>Consulta de usuarios</w:t>
      </w:r>
    </w:p>
    <w:p w:rsidR="000D333B" w:rsidRDefault="000D333B" w:rsidP="000D333B">
      <w:pPr>
        <w:pStyle w:val="Prrafodelista"/>
        <w:numPr>
          <w:ilvl w:val="0"/>
          <w:numId w:val="20"/>
        </w:numPr>
      </w:pPr>
      <w:r>
        <w:t>En esta sección el administrador podrá ver todos los usuarios registrados y así mismo podrá ver sus datos los cuales variaran dependiendo del tipo de usuario que consulte</w:t>
      </w:r>
    </w:p>
    <w:p w:rsidR="003B4F00" w:rsidRDefault="003B4F00" w:rsidP="003B4F00">
      <w:pPr>
        <w:pStyle w:val="subSeccion"/>
        <w:rPr>
          <w:lang w:val="es-419"/>
        </w:rPr>
      </w:pPr>
      <w:bookmarkStart w:id="39" w:name="_Toc434519413"/>
      <w:bookmarkStart w:id="40" w:name="_Toc443815690"/>
      <w:r>
        <w:rPr>
          <w:lang w:val="es-419"/>
        </w:rPr>
        <w:t>Módulo 1: Cuentas de usuario</w:t>
      </w:r>
      <w:bookmarkEnd w:id="39"/>
      <w:bookmarkEnd w:id="40"/>
    </w:p>
    <w:p w:rsidR="003B4F00" w:rsidRPr="0028667F" w:rsidRDefault="003B4F00" w:rsidP="003B4F00">
      <w:pPr>
        <w:pStyle w:val="subSubSeccion"/>
        <w:rPr>
          <w:lang w:val="es-419"/>
        </w:rPr>
      </w:pPr>
      <w:r>
        <w:rPr>
          <w:lang w:val="es-419"/>
        </w:rPr>
        <w:t>Registro de usuario conductor</w:t>
      </w:r>
    </w:p>
    <w:p w:rsidR="003B4F00" w:rsidRDefault="003B4F00" w:rsidP="003B4F00"/>
    <w:tbl>
      <w:tblPr>
        <w:tblStyle w:val="Tablaconcuadrcula"/>
        <w:tblW w:w="0" w:type="auto"/>
        <w:tblLook w:val="04A0" w:firstRow="1" w:lastRow="0" w:firstColumn="1" w:lastColumn="0" w:noHBand="0" w:noVBand="1"/>
      </w:tblPr>
      <w:tblGrid>
        <w:gridCol w:w="2093"/>
        <w:gridCol w:w="6885"/>
      </w:tblGrid>
      <w:tr w:rsidR="003B4F00" w:rsidRPr="00366F24" w:rsidTr="003B4F00">
        <w:trPr>
          <w:trHeight w:val="362"/>
        </w:trPr>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885"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Registro de Usuario conduct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885"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Usuario/Conductor</w:t>
            </w:r>
          </w:p>
        </w:tc>
      </w:tr>
      <w:tr w:rsidR="003B4F00" w:rsidRPr="000739DD"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885"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El Conductor realizara el registro de su cuenta, haciendo el debido formulario.</w:t>
            </w:r>
          </w:p>
        </w:tc>
      </w:tr>
      <w:tr w:rsidR="003B4F00" w:rsidRPr="000739DD"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885"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Entrar a la página web o la aplicación movil y dirigirse al link de “registro Conductor”</w:t>
            </w:r>
          </w:p>
        </w:tc>
      </w:tr>
      <w:tr w:rsidR="003B4F00" w:rsidRPr="002326D8"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885"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3"/>
              </w:numPr>
            </w:pPr>
            <w:r w:rsidRPr="00D06115">
              <w:t>Llenar formulario con los siguientes datos:</w:t>
            </w:r>
          </w:p>
          <w:p w:rsidR="003B4F00" w:rsidRPr="00D06115" w:rsidRDefault="003B4F00" w:rsidP="003B4F00">
            <w:pPr>
              <w:pStyle w:val="Prrafodelista"/>
              <w:numPr>
                <w:ilvl w:val="1"/>
                <w:numId w:val="53"/>
              </w:numPr>
            </w:pPr>
            <w:r w:rsidRPr="00D06115">
              <w:t>Nombre completo</w:t>
            </w:r>
          </w:p>
          <w:p w:rsidR="003B4F00" w:rsidRPr="00D06115" w:rsidRDefault="003B4F00" w:rsidP="003B4F00">
            <w:pPr>
              <w:pStyle w:val="Prrafodelista"/>
              <w:numPr>
                <w:ilvl w:val="1"/>
                <w:numId w:val="53"/>
              </w:numPr>
            </w:pPr>
            <w:r w:rsidRPr="00D06115">
              <w:t xml:space="preserve">Correo electrónico </w:t>
            </w:r>
          </w:p>
          <w:p w:rsidR="003B4F00" w:rsidRPr="00D06115" w:rsidRDefault="003B4F00" w:rsidP="003B4F00">
            <w:pPr>
              <w:pStyle w:val="Prrafodelista"/>
              <w:numPr>
                <w:ilvl w:val="1"/>
                <w:numId w:val="53"/>
              </w:numPr>
            </w:pPr>
            <w:r w:rsidRPr="00D06115">
              <w:t xml:space="preserve">Contraseña </w:t>
            </w:r>
          </w:p>
          <w:p w:rsidR="003B4F00" w:rsidRPr="00D06115" w:rsidRDefault="003B4F00" w:rsidP="003B4F00">
            <w:pPr>
              <w:pStyle w:val="Prrafodelista"/>
              <w:numPr>
                <w:ilvl w:val="0"/>
                <w:numId w:val="53"/>
              </w:numPr>
            </w:pPr>
            <w:r w:rsidRPr="00D06115">
              <w:t xml:space="preserve">Enviar formulario </w:t>
            </w:r>
          </w:p>
        </w:tc>
      </w:tr>
      <w:tr w:rsidR="003B4F00" w:rsidRPr="000739DD"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885"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Se generara una cuenta de usuario de tipo conductor</w:t>
            </w:r>
          </w:p>
        </w:tc>
      </w:tr>
    </w:tbl>
    <w:p w:rsidR="003B4F00" w:rsidRDefault="003B4F00" w:rsidP="003B4F00">
      <w:pPr>
        <w:rPr>
          <w:bCs/>
          <w:sz w:val="28"/>
          <w:szCs w:val="40"/>
          <w:lang w:val="es-419"/>
        </w:rPr>
      </w:pPr>
    </w:p>
    <w:p w:rsidR="003B4F00" w:rsidRPr="0028667F" w:rsidRDefault="003B4F00" w:rsidP="003B4F00">
      <w:pPr>
        <w:pStyle w:val="subSubSeccion"/>
        <w:rPr>
          <w:lang w:val="es-419"/>
        </w:rPr>
      </w:pPr>
      <w:r>
        <w:rPr>
          <w:lang w:val="es-419"/>
        </w:rPr>
        <w:t>Registro de usuario estacionamiento</w:t>
      </w:r>
    </w:p>
    <w:p w:rsidR="003B4F00" w:rsidRDefault="003B4F00" w:rsidP="003B4F00"/>
    <w:tbl>
      <w:tblPr>
        <w:tblStyle w:val="Tablaconcuadrcula"/>
        <w:tblW w:w="0" w:type="auto"/>
        <w:tblLook w:val="04A0" w:firstRow="1" w:lastRow="0" w:firstColumn="1" w:lastColumn="0" w:noHBand="0" w:noVBand="1"/>
      </w:tblPr>
      <w:tblGrid>
        <w:gridCol w:w="2093"/>
        <w:gridCol w:w="6691"/>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Registro de usuario 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El dueño del estacionamiento realizara el registro de su estacionamiento llenando el debido formulari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Entrar a la página web o la aplicación de escritorio y dirigirse al link de “Registro de 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4"/>
              </w:numPr>
            </w:pPr>
            <w:r w:rsidRPr="00D06115">
              <w:t>Llenar  formulario con los siguientes datos:</w:t>
            </w:r>
          </w:p>
          <w:p w:rsidR="003B4F00" w:rsidRPr="00D06115" w:rsidRDefault="003B4F00" w:rsidP="003B4F00">
            <w:pPr>
              <w:pStyle w:val="Prrafodelista"/>
              <w:numPr>
                <w:ilvl w:val="1"/>
                <w:numId w:val="54"/>
              </w:numPr>
            </w:pPr>
            <w:r w:rsidRPr="00D06115">
              <w:t>Correo electrónico</w:t>
            </w:r>
          </w:p>
          <w:p w:rsidR="003B4F00" w:rsidRPr="00D06115" w:rsidRDefault="003B4F00" w:rsidP="003B4F00">
            <w:pPr>
              <w:pStyle w:val="Prrafodelista"/>
              <w:numPr>
                <w:ilvl w:val="1"/>
                <w:numId w:val="54"/>
              </w:numPr>
            </w:pPr>
            <w:r w:rsidRPr="00D06115">
              <w:lastRenderedPageBreak/>
              <w:t xml:space="preserve">Contraseña </w:t>
            </w:r>
          </w:p>
          <w:p w:rsidR="003B4F00" w:rsidRPr="00D06115" w:rsidRDefault="003B4F00" w:rsidP="003B4F00">
            <w:pPr>
              <w:pStyle w:val="Prrafodelista"/>
              <w:numPr>
                <w:ilvl w:val="1"/>
                <w:numId w:val="54"/>
              </w:numPr>
            </w:pPr>
            <w:r w:rsidRPr="00D06115">
              <w:t>Nombre completo del propietario</w:t>
            </w:r>
          </w:p>
          <w:p w:rsidR="003B4F00" w:rsidRPr="00D06115" w:rsidRDefault="003B4F00" w:rsidP="003B4F00">
            <w:pPr>
              <w:pStyle w:val="Prrafodelista"/>
              <w:numPr>
                <w:ilvl w:val="1"/>
                <w:numId w:val="54"/>
              </w:numPr>
            </w:pPr>
            <w:r w:rsidRPr="00D06115">
              <w:t>Nombre del estacionamiento</w:t>
            </w:r>
          </w:p>
          <w:p w:rsidR="003B4F00" w:rsidRPr="00D06115" w:rsidRDefault="003B4F00" w:rsidP="003B4F00">
            <w:pPr>
              <w:pStyle w:val="Prrafodelista"/>
              <w:numPr>
                <w:ilvl w:val="1"/>
                <w:numId w:val="54"/>
              </w:numPr>
            </w:pPr>
            <w:r w:rsidRPr="00D06115">
              <w:t>Ubicación del estacionamiento</w:t>
            </w:r>
          </w:p>
          <w:p w:rsidR="003B4F00" w:rsidRPr="00D06115" w:rsidRDefault="003B4F00" w:rsidP="003B4F00">
            <w:pPr>
              <w:pStyle w:val="Prrafodelista"/>
              <w:numPr>
                <w:ilvl w:val="1"/>
                <w:numId w:val="54"/>
              </w:numPr>
            </w:pPr>
            <w:r w:rsidRPr="00D06115">
              <w:t>Tarifas del estacionamiento</w:t>
            </w:r>
          </w:p>
          <w:p w:rsidR="003B4F00" w:rsidRPr="00D06115" w:rsidRDefault="003B4F00" w:rsidP="003B4F00">
            <w:pPr>
              <w:pStyle w:val="Prrafodelista"/>
              <w:numPr>
                <w:ilvl w:val="1"/>
                <w:numId w:val="54"/>
              </w:numPr>
            </w:pPr>
            <w:r w:rsidRPr="00D06115">
              <w:t>Cajones o lugares con los que cuenta el estacionamiento.</w:t>
            </w:r>
          </w:p>
          <w:p w:rsidR="003B4F00" w:rsidRPr="00D06115" w:rsidRDefault="003B4F00" w:rsidP="003B4F00">
            <w:pPr>
              <w:pStyle w:val="Prrafodelista"/>
              <w:numPr>
                <w:ilvl w:val="1"/>
                <w:numId w:val="54"/>
              </w:numPr>
            </w:pPr>
            <w:r w:rsidRPr="00D06115">
              <w:t>Número telefónico</w:t>
            </w:r>
          </w:p>
          <w:p w:rsidR="003B4F00" w:rsidRPr="00D06115" w:rsidRDefault="003B4F00" w:rsidP="003B4F00">
            <w:pPr>
              <w:pStyle w:val="Prrafodelista"/>
              <w:numPr>
                <w:ilvl w:val="0"/>
                <w:numId w:val="54"/>
              </w:numPr>
            </w:pPr>
            <w:r w:rsidRPr="00D06115">
              <w:t>Enviar formulari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lastRenderedPageBreak/>
              <w:t>Pos 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Se creara una nueva cuenta de tipo Estacionamiento que tendrá los datos ingresados y se mostrara en el mapa.</w:t>
            </w:r>
          </w:p>
        </w:tc>
      </w:tr>
    </w:tbl>
    <w:p w:rsidR="003B4F00" w:rsidRDefault="003B4F00" w:rsidP="003B4F00"/>
    <w:p w:rsidR="003B4F00" w:rsidRDefault="003B4F00" w:rsidP="003B4F00">
      <w:pPr>
        <w:pStyle w:val="subSubSeccion"/>
        <w:rPr>
          <w:lang w:val="es-419"/>
        </w:rPr>
      </w:pPr>
      <w:r>
        <w:rPr>
          <w:lang w:val="es-419"/>
        </w:rPr>
        <w:t>Inicio de sesión conductor</w:t>
      </w:r>
    </w:p>
    <w:p w:rsidR="003B4F00" w:rsidRDefault="003B4F00" w:rsidP="003B4F00"/>
    <w:tbl>
      <w:tblPr>
        <w:tblStyle w:val="Tablaconcuadrcula"/>
        <w:tblW w:w="0" w:type="auto"/>
        <w:tblLook w:val="04A0" w:firstRow="1" w:lastRow="0" w:firstColumn="1" w:lastColumn="0" w:noHBand="0" w:noVBand="1"/>
      </w:tblPr>
      <w:tblGrid>
        <w:gridCol w:w="2093"/>
        <w:gridCol w:w="6691"/>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Inicio de sesión Conduct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Conduct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 xml:space="preserve">El conductor podrá acceder al sistema desde la aplicación móvil o la página web mediante su correo y contraseña </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Haberse registrado previamente en el sistema desde la aplicación móvil o la página web y</w:t>
            </w:r>
            <w:r>
              <w:t xml:space="preserve"> </w:t>
            </w:r>
            <w:r w:rsidRPr="00D06115">
              <w:t>hacer clic en la opción iniciar sesión desde la aplicación móvil o la página web</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5"/>
              </w:numPr>
            </w:pPr>
            <w:r w:rsidRPr="00D06115">
              <w:t>Ingresar el correo con el que realizo el registro de su cuenta</w:t>
            </w:r>
          </w:p>
          <w:p w:rsidR="003B4F00" w:rsidRPr="00D06115" w:rsidRDefault="003B4F00" w:rsidP="003B4F00">
            <w:pPr>
              <w:pStyle w:val="Prrafodelista"/>
              <w:numPr>
                <w:ilvl w:val="0"/>
                <w:numId w:val="55"/>
              </w:numPr>
            </w:pPr>
            <w:r w:rsidRPr="00D06115">
              <w:t>Ingresar la contraseñ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Se iniciara la sesión del Conductor mostrando el menú de las opciones de la cuenta de tipo Conductor y sus datos.</w:t>
            </w:r>
          </w:p>
        </w:tc>
      </w:tr>
    </w:tbl>
    <w:p w:rsidR="003B4F00" w:rsidRDefault="003B4F00" w:rsidP="003B4F00">
      <w:pPr>
        <w:rPr>
          <w:bCs/>
          <w:sz w:val="28"/>
          <w:szCs w:val="40"/>
          <w:lang w:val="es-419"/>
        </w:rPr>
      </w:pPr>
    </w:p>
    <w:p w:rsidR="003B4F00" w:rsidRDefault="003B4F00" w:rsidP="003B4F00">
      <w:pPr>
        <w:pStyle w:val="subSubSeccion"/>
        <w:rPr>
          <w:lang w:val="es-419"/>
        </w:rPr>
      </w:pPr>
      <w:r>
        <w:rPr>
          <w:lang w:val="es-419"/>
        </w:rPr>
        <w:t>Inicio de sesión estacionamiento</w:t>
      </w:r>
    </w:p>
    <w:p w:rsidR="003B4F00" w:rsidRDefault="003B4F00" w:rsidP="003B4F00"/>
    <w:tbl>
      <w:tblPr>
        <w:tblStyle w:val="Tablaconcuadrcula"/>
        <w:tblW w:w="0" w:type="auto"/>
        <w:tblLook w:val="04A0" w:firstRow="1" w:lastRow="0" w:firstColumn="1" w:lastColumn="0" w:noHBand="0" w:noVBand="1"/>
      </w:tblPr>
      <w:tblGrid>
        <w:gridCol w:w="2093"/>
        <w:gridCol w:w="6691"/>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Inicio de sesión 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 xml:space="preserve">El dueño del estacionamiento podrá acceder desde la aplicación de escritorio o la página web </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Haberse registrado previamente en el sistema desde la página web o la aplicación de escritorio y hacer clic en la opción de inicio de sesión.</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6"/>
              </w:numPr>
            </w:pPr>
            <w:r w:rsidRPr="00D06115">
              <w:t>Ingresar el correo con el que realizo el registro de la cuenta</w:t>
            </w:r>
          </w:p>
          <w:p w:rsidR="003B4F00" w:rsidRPr="00D06115" w:rsidRDefault="003B4F00" w:rsidP="003B4F00">
            <w:pPr>
              <w:pStyle w:val="Prrafodelista"/>
              <w:numPr>
                <w:ilvl w:val="0"/>
                <w:numId w:val="56"/>
              </w:numPr>
            </w:pPr>
            <w:r w:rsidRPr="00D06115">
              <w:t>Ingresar la contraseñ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Se iniciara la sesión de la cuenta mostrando las opciones de la cuenta tipo estacionamiento  y los datos del mismo</w:t>
            </w:r>
          </w:p>
        </w:tc>
      </w:tr>
    </w:tbl>
    <w:p w:rsidR="003B4F00" w:rsidRDefault="003B4F00" w:rsidP="003B4F00"/>
    <w:p w:rsidR="003B4F00" w:rsidRPr="0028667F" w:rsidRDefault="003B4F00" w:rsidP="003B4F00">
      <w:pPr>
        <w:pStyle w:val="subSubSeccion"/>
        <w:rPr>
          <w:lang w:val="es-419"/>
        </w:rPr>
      </w:pPr>
      <w:r>
        <w:rPr>
          <w:lang w:val="es-419"/>
        </w:rPr>
        <w:t>Configuración de cuenta conductor</w:t>
      </w:r>
    </w:p>
    <w:p w:rsidR="003B4F00" w:rsidRDefault="003B4F00" w:rsidP="003B4F00"/>
    <w:tbl>
      <w:tblPr>
        <w:tblStyle w:val="Tablaconcuadrcula"/>
        <w:tblW w:w="0" w:type="auto"/>
        <w:tblLook w:val="04A0" w:firstRow="1" w:lastRow="0" w:firstColumn="1" w:lastColumn="0" w:noHBand="0" w:noVBand="1"/>
      </w:tblPr>
      <w:tblGrid>
        <w:gridCol w:w="2093"/>
        <w:gridCol w:w="6549"/>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lastRenderedPageBreak/>
              <w:t>Nombre</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Configuración de cuenta Conduct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Conduct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 xml:space="preserve">El conductor cambiará la información que dio en el registro </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Haber iniciado sesión con una cuenta de tipo conductor desde la aplicación móvil o la página web</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7"/>
              </w:numPr>
            </w:pPr>
            <w:r w:rsidRPr="00D06115">
              <w:t>Seleccionar la opción  configuración de cuenta</w:t>
            </w:r>
          </w:p>
          <w:p w:rsidR="003B4F00" w:rsidRPr="00D06115" w:rsidRDefault="003B4F00" w:rsidP="003B4F00">
            <w:pPr>
              <w:pStyle w:val="Prrafodelista"/>
              <w:numPr>
                <w:ilvl w:val="0"/>
                <w:numId w:val="57"/>
              </w:numPr>
            </w:pPr>
            <w:r w:rsidRPr="00D06115">
              <w:t>Seleccionar el campo que desea configurar (nombre o contraseña)</w:t>
            </w:r>
          </w:p>
          <w:p w:rsidR="003B4F00" w:rsidRPr="00D06115" w:rsidRDefault="003B4F00" w:rsidP="003B4F00">
            <w:pPr>
              <w:pStyle w:val="Prrafodelista"/>
              <w:numPr>
                <w:ilvl w:val="0"/>
                <w:numId w:val="57"/>
              </w:numPr>
            </w:pPr>
            <w:r w:rsidRPr="00D06115">
              <w:t>Realizar el cambio</w:t>
            </w:r>
          </w:p>
          <w:p w:rsidR="003B4F00" w:rsidRPr="00D06115" w:rsidRDefault="003B4F00" w:rsidP="003B4F00">
            <w:pPr>
              <w:pStyle w:val="Prrafodelista"/>
              <w:numPr>
                <w:ilvl w:val="0"/>
                <w:numId w:val="57"/>
              </w:numPr>
            </w:pPr>
            <w:r w:rsidRPr="00D06115">
              <w:t>Guardar cambios</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Los datos que se hayan actualizado serán guardados y en la cuenta del conductor aparecerán los nuevos datos</w:t>
            </w:r>
          </w:p>
        </w:tc>
      </w:tr>
    </w:tbl>
    <w:p w:rsidR="003B4F00" w:rsidRDefault="003B4F00" w:rsidP="003B4F00"/>
    <w:p w:rsidR="003B4F00" w:rsidRPr="0028667F" w:rsidRDefault="003B4F00" w:rsidP="003B4F00">
      <w:pPr>
        <w:pStyle w:val="subSubSeccion"/>
        <w:rPr>
          <w:lang w:val="es-419"/>
        </w:rPr>
      </w:pPr>
      <w:r>
        <w:rPr>
          <w:lang w:val="es-419"/>
        </w:rPr>
        <w:t>Configuración de cuenta estacionamiento</w:t>
      </w:r>
    </w:p>
    <w:p w:rsidR="003B4F00" w:rsidRDefault="003B4F00" w:rsidP="003B4F00"/>
    <w:tbl>
      <w:tblPr>
        <w:tblStyle w:val="Tablaconcuadrcula"/>
        <w:tblW w:w="0" w:type="auto"/>
        <w:tblLook w:val="04A0" w:firstRow="1" w:lastRow="0" w:firstColumn="1" w:lastColumn="0" w:noHBand="0" w:noVBand="1"/>
      </w:tblPr>
      <w:tblGrid>
        <w:gridCol w:w="2093"/>
        <w:gridCol w:w="6549"/>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Configuración de cuenta 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El dueño del estacionamiento cambiará la información que dio en el registro de su cuent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Haber iniciado sesión con una cuenta de tipo estacionamiento desde la aplicación de escritorio o la página web</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8"/>
              </w:numPr>
            </w:pPr>
            <w:r w:rsidRPr="00D06115">
              <w:t>Seleccionar la opción de  configuración de cuenta</w:t>
            </w:r>
          </w:p>
          <w:p w:rsidR="003B4F00" w:rsidRPr="00D06115" w:rsidRDefault="003B4F00" w:rsidP="003B4F00">
            <w:pPr>
              <w:pStyle w:val="Prrafodelista"/>
              <w:numPr>
                <w:ilvl w:val="0"/>
                <w:numId w:val="58"/>
              </w:numPr>
            </w:pPr>
            <w:r w:rsidRPr="00D06115">
              <w:t>Seleccionar el o los campos que desea configurar (Nombre del estacionamiento, lugares con los que cuenta el estacionamiento, número telefónico o contraseña.)</w:t>
            </w:r>
          </w:p>
          <w:p w:rsidR="003B4F00" w:rsidRPr="00D06115" w:rsidRDefault="003B4F00" w:rsidP="003B4F00">
            <w:pPr>
              <w:pStyle w:val="Prrafodelista"/>
              <w:numPr>
                <w:ilvl w:val="0"/>
                <w:numId w:val="58"/>
              </w:numPr>
            </w:pPr>
            <w:r w:rsidRPr="00D06115">
              <w:t>Realizar el o los cambios</w:t>
            </w:r>
          </w:p>
          <w:p w:rsidR="003B4F00" w:rsidRPr="00D06115" w:rsidRDefault="003B4F00" w:rsidP="003B4F00">
            <w:pPr>
              <w:pStyle w:val="Prrafodelista"/>
              <w:numPr>
                <w:ilvl w:val="0"/>
                <w:numId w:val="58"/>
              </w:numPr>
            </w:pPr>
            <w:r w:rsidRPr="00D06115">
              <w:t>Guardar el o los cambios</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Los datos se actualizarán y en la cuenta del estacionamiento aparecerán los datos nuevos.</w:t>
            </w:r>
          </w:p>
        </w:tc>
      </w:tr>
    </w:tbl>
    <w:p w:rsidR="003B4F00" w:rsidRDefault="003B4F00" w:rsidP="003B4F00"/>
    <w:p w:rsidR="003B4F00" w:rsidRPr="0028667F" w:rsidRDefault="003B4F00" w:rsidP="003B4F00">
      <w:pPr>
        <w:pStyle w:val="subSubSeccion"/>
        <w:rPr>
          <w:lang w:val="es-419"/>
        </w:rPr>
      </w:pPr>
      <w:r>
        <w:rPr>
          <w:lang w:val="es-419"/>
        </w:rPr>
        <w:t>Manejo de la cuenta administrador</w:t>
      </w:r>
    </w:p>
    <w:p w:rsidR="003B4F00" w:rsidRDefault="003B4F00" w:rsidP="003B4F00"/>
    <w:tbl>
      <w:tblPr>
        <w:tblStyle w:val="Tablaconcuadrcula"/>
        <w:tblW w:w="0" w:type="auto"/>
        <w:tblLook w:val="04A0" w:firstRow="1" w:lastRow="0" w:firstColumn="1" w:lastColumn="0" w:noHBand="0" w:noVBand="1"/>
      </w:tblPr>
      <w:tblGrid>
        <w:gridCol w:w="2093"/>
        <w:gridCol w:w="6549"/>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Manejo de la cuenta Administrad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Administrad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La cuenta de administrador está definida por defecto y esta posee todos los privilegios del sistema y se encarga del mantenimiento del sistem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Iniciar sesión con el usuario administrador y la contraseñ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9"/>
              </w:numPr>
            </w:pPr>
            <w:r w:rsidRPr="00D06115">
              <w:t>Seleccionar la opción Iniciar sesión</w:t>
            </w:r>
          </w:p>
          <w:p w:rsidR="003B4F00" w:rsidRPr="00D06115" w:rsidRDefault="003B4F00" w:rsidP="003B4F00">
            <w:pPr>
              <w:pStyle w:val="Prrafodelista"/>
              <w:numPr>
                <w:ilvl w:val="0"/>
                <w:numId w:val="59"/>
              </w:numPr>
            </w:pPr>
            <w:r w:rsidRPr="00D06115">
              <w:t>Ingresar el usuario</w:t>
            </w:r>
          </w:p>
          <w:p w:rsidR="003B4F00" w:rsidRPr="00D06115" w:rsidRDefault="003B4F00" w:rsidP="003B4F00">
            <w:pPr>
              <w:pStyle w:val="Prrafodelista"/>
              <w:numPr>
                <w:ilvl w:val="0"/>
                <w:numId w:val="59"/>
              </w:numPr>
            </w:pPr>
            <w:r w:rsidRPr="00D06115">
              <w:t>Contraseñ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Se iniciara sesión con la cuenta única de administrador donde se mostraran las opciones de:</w:t>
            </w:r>
          </w:p>
          <w:p w:rsidR="003B4F00" w:rsidRPr="00D06115" w:rsidRDefault="003B4F00" w:rsidP="003B4F00">
            <w:pPr>
              <w:pStyle w:val="Prrafodelista"/>
              <w:numPr>
                <w:ilvl w:val="0"/>
                <w:numId w:val="60"/>
              </w:numPr>
            </w:pPr>
            <w:r w:rsidRPr="00D06115">
              <w:lastRenderedPageBreak/>
              <w:t>Estacionamientos registrados</w:t>
            </w:r>
          </w:p>
          <w:p w:rsidR="003B4F00" w:rsidRPr="00D06115" w:rsidRDefault="003B4F00" w:rsidP="003B4F00">
            <w:pPr>
              <w:pStyle w:val="Prrafodelista"/>
              <w:numPr>
                <w:ilvl w:val="0"/>
                <w:numId w:val="60"/>
              </w:numPr>
            </w:pPr>
            <w:r w:rsidRPr="00D06115">
              <w:t>Feedback</w:t>
            </w:r>
          </w:p>
          <w:p w:rsidR="003B4F00" w:rsidRPr="00D06115" w:rsidRDefault="003B4F00" w:rsidP="003B4F00">
            <w:pPr>
              <w:pStyle w:val="Prrafodelista"/>
              <w:numPr>
                <w:ilvl w:val="0"/>
                <w:numId w:val="60"/>
              </w:numPr>
            </w:pPr>
            <w:r w:rsidRPr="00D06115">
              <w:t>Conductores</w:t>
            </w:r>
          </w:p>
        </w:tc>
      </w:tr>
    </w:tbl>
    <w:p w:rsidR="003B4F00" w:rsidRDefault="003B4F00" w:rsidP="003B4F00"/>
    <w:p w:rsidR="003B4F00" w:rsidRDefault="003B4F00" w:rsidP="003B4F00">
      <w:pPr>
        <w:rPr>
          <w:b/>
          <w:bCs/>
          <w:sz w:val="28"/>
          <w:szCs w:val="40"/>
          <w:lang w:val="es-419"/>
        </w:rPr>
      </w:pPr>
    </w:p>
    <w:p w:rsidR="003B4F00" w:rsidRDefault="003B4F00" w:rsidP="003B4F00">
      <w:pPr>
        <w:rPr>
          <w:b/>
          <w:bCs/>
          <w:sz w:val="28"/>
          <w:szCs w:val="40"/>
          <w:lang w:val="es-419"/>
        </w:rPr>
      </w:pPr>
      <w:r>
        <w:rPr>
          <w:b/>
          <w:bCs/>
          <w:sz w:val="28"/>
          <w:szCs w:val="40"/>
          <w:lang w:val="es-419"/>
        </w:rPr>
        <w:br w:type="page"/>
      </w:r>
    </w:p>
    <w:p w:rsidR="003B4F00" w:rsidRDefault="003B4F00" w:rsidP="003B4F00">
      <w:pPr>
        <w:rPr>
          <w:b/>
          <w:bCs/>
          <w:sz w:val="28"/>
          <w:szCs w:val="40"/>
          <w:lang w:val="es-419"/>
        </w:rPr>
      </w:pPr>
    </w:p>
    <w:p w:rsidR="003B4F00" w:rsidRDefault="003B4F00" w:rsidP="003B4F00">
      <w:pPr>
        <w:pStyle w:val="subSeccion"/>
        <w:rPr>
          <w:lang w:val="es-419"/>
        </w:rPr>
      </w:pPr>
      <w:bookmarkStart w:id="41" w:name="_Toc434519414"/>
      <w:bookmarkStart w:id="42" w:name="_Toc443815691"/>
      <w:r>
        <w:rPr>
          <w:lang w:val="es-419"/>
        </w:rPr>
        <w:t>Módulo 2: Estacionamiento</w:t>
      </w:r>
      <w:bookmarkEnd w:id="41"/>
      <w:bookmarkEnd w:id="42"/>
    </w:p>
    <w:p w:rsidR="003B4F00" w:rsidRPr="0028667F" w:rsidRDefault="003B4F00" w:rsidP="003B4F00">
      <w:pPr>
        <w:pStyle w:val="subSubSeccion"/>
        <w:rPr>
          <w:lang w:val="es-419"/>
        </w:rPr>
      </w:pPr>
      <w:r w:rsidRPr="0028667F">
        <w:rPr>
          <w:lang w:val="es-419"/>
        </w:rPr>
        <w:t>Esquema de estacionamiento</w:t>
      </w: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Esquema de estacionamiento</w:t>
            </w:r>
            <w:r>
              <w:rPr>
                <w:lang w:val="es-419"/>
              </w:rPr>
              <w:tab/>
              <w:t>(crear)</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843F36" w:rsidRDefault="003B4F00" w:rsidP="003B4F00">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 y no haber guardado un esquema anteriormente.</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26282B" w:rsidRDefault="003B4F00" w:rsidP="003B4F00">
            <w:pPr>
              <w:pStyle w:val="Prrafodelista"/>
              <w:numPr>
                <w:ilvl w:val="0"/>
                <w:numId w:val="34"/>
              </w:numPr>
            </w:pPr>
            <w:r>
              <w:rPr>
                <w:lang w:val="es-419"/>
              </w:rPr>
              <w:t>Abrir la aplicación.</w:t>
            </w:r>
          </w:p>
          <w:p w:rsidR="003B4F00" w:rsidRPr="00370D02" w:rsidRDefault="003B4F00" w:rsidP="003B4F00">
            <w:pPr>
              <w:pStyle w:val="Prrafodelista"/>
              <w:numPr>
                <w:ilvl w:val="0"/>
                <w:numId w:val="34"/>
              </w:numPr>
            </w:pPr>
            <w:r>
              <w:rPr>
                <w:lang w:val="es-419"/>
              </w:rPr>
              <w:t>Ir a la opción “Esquema de estacionamiento”</w:t>
            </w:r>
          </w:p>
          <w:p w:rsidR="003B4F00" w:rsidRPr="00370D02" w:rsidRDefault="003B4F00" w:rsidP="003B4F00">
            <w:pPr>
              <w:pStyle w:val="Prrafodelista"/>
              <w:numPr>
                <w:ilvl w:val="0"/>
                <w:numId w:val="34"/>
              </w:numPr>
            </w:pPr>
            <w:r>
              <w:rPr>
                <w:lang w:val="es-419"/>
              </w:rPr>
              <w:t>Seleccionar la opción “Nuevo esquema”</w:t>
            </w:r>
          </w:p>
          <w:p w:rsidR="003B4F00" w:rsidRPr="00370D02" w:rsidRDefault="003B4F00" w:rsidP="003B4F00">
            <w:pPr>
              <w:pStyle w:val="Prrafodelista"/>
              <w:numPr>
                <w:ilvl w:val="0"/>
                <w:numId w:val="34"/>
              </w:numPr>
            </w:pPr>
            <w:r>
              <w:rPr>
                <w:lang w:val="es-419"/>
              </w:rPr>
              <w:t>Diseñar el esquema arrastrando y soltando objetos</w:t>
            </w:r>
          </w:p>
          <w:p w:rsidR="003B4F00" w:rsidRPr="0026282B" w:rsidRDefault="003B4F00" w:rsidP="003B4F00">
            <w:pPr>
              <w:pStyle w:val="Prrafodelista"/>
              <w:numPr>
                <w:ilvl w:val="0"/>
                <w:numId w:val="34"/>
              </w:numPr>
            </w:pPr>
            <w:r>
              <w:rPr>
                <w:lang w:val="es-419"/>
              </w:rPr>
              <w:t>Guardar el estacionamiento</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Default="003B4F00" w:rsidP="003B4F00">
            <w:pPr>
              <w:pStyle w:val="Prrafodelista"/>
              <w:numPr>
                <w:ilvl w:val="0"/>
                <w:numId w:val="35"/>
              </w:numPr>
              <w:rPr>
                <w:lang w:val="es-419"/>
              </w:rPr>
            </w:pPr>
            <w:r>
              <w:rPr>
                <w:lang w:val="es-419"/>
              </w:rPr>
              <w:t>Sincronizar los sensores con la aplicación</w:t>
            </w:r>
          </w:p>
          <w:p w:rsidR="003B4F00" w:rsidRPr="0026282B" w:rsidRDefault="003B4F00" w:rsidP="003B4F00">
            <w:pPr>
              <w:pStyle w:val="Prrafodelista"/>
              <w:numPr>
                <w:ilvl w:val="0"/>
                <w:numId w:val="35"/>
              </w:numPr>
              <w:rPr>
                <w:lang w:val="es-419"/>
              </w:rPr>
            </w:pPr>
            <w:r>
              <w:rPr>
                <w:lang w:val="es-419"/>
              </w:rPr>
              <w:t>Crear los objetos sincronizados como objetos del esquema</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creara el esquema del estacionamiento</w:t>
            </w:r>
          </w:p>
        </w:tc>
      </w:tr>
    </w:tbl>
    <w:p w:rsidR="003B4F00" w:rsidRDefault="003B4F00" w:rsidP="003B4F00">
      <w:pPr>
        <w:rPr>
          <w:noProof/>
          <w:lang w:val="es-419"/>
        </w:rPr>
      </w:pP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Esquema de estacionamiento</w:t>
            </w:r>
            <w:r>
              <w:rPr>
                <w:lang w:val="es-419"/>
              </w:rPr>
              <w:tab/>
              <w:t>(editar)</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843F36" w:rsidRDefault="003B4F00" w:rsidP="003B4F00">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9D2362" w:rsidRDefault="003B4F00" w:rsidP="003B4F00">
            <w:pPr>
              <w:pStyle w:val="Prrafodelista"/>
              <w:numPr>
                <w:ilvl w:val="0"/>
                <w:numId w:val="37"/>
              </w:numPr>
            </w:pPr>
            <w:r w:rsidRPr="009D2362">
              <w:rPr>
                <w:lang w:val="es-419"/>
              </w:rPr>
              <w:t>Abrir la aplicación.</w:t>
            </w:r>
          </w:p>
          <w:p w:rsidR="003B4F00" w:rsidRPr="00370D02" w:rsidRDefault="003B4F00" w:rsidP="003B4F00">
            <w:pPr>
              <w:pStyle w:val="Prrafodelista"/>
              <w:numPr>
                <w:ilvl w:val="0"/>
                <w:numId w:val="37"/>
              </w:numPr>
            </w:pPr>
            <w:r w:rsidRPr="009D2362">
              <w:rPr>
                <w:lang w:val="es-419"/>
              </w:rPr>
              <w:t>Ir a la opción “Esquema de estacionamiento”</w:t>
            </w:r>
          </w:p>
          <w:p w:rsidR="003B4F00" w:rsidRPr="00370D02" w:rsidRDefault="003B4F00" w:rsidP="003B4F00">
            <w:pPr>
              <w:pStyle w:val="Prrafodelista"/>
              <w:numPr>
                <w:ilvl w:val="0"/>
                <w:numId w:val="37"/>
              </w:numPr>
            </w:pPr>
            <w:r w:rsidRPr="009D2362">
              <w:rPr>
                <w:lang w:val="es-419"/>
              </w:rPr>
              <w:t>Seleccionar la opción “Editar esquema”</w:t>
            </w:r>
          </w:p>
          <w:p w:rsidR="003B4F00" w:rsidRPr="00370D02" w:rsidRDefault="003B4F00" w:rsidP="003B4F00">
            <w:pPr>
              <w:pStyle w:val="Prrafodelista"/>
              <w:numPr>
                <w:ilvl w:val="0"/>
                <w:numId w:val="37"/>
              </w:numPr>
            </w:pPr>
            <w:r w:rsidRPr="009D2362">
              <w:rPr>
                <w:lang w:val="es-419"/>
              </w:rPr>
              <w:lastRenderedPageBreak/>
              <w:t>Editar el esquema arrastrando y soltando objetos</w:t>
            </w:r>
          </w:p>
          <w:p w:rsidR="003B4F00" w:rsidRPr="009D2362" w:rsidRDefault="003B4F00" w:rsidP="003B4F00">
            <w:pPr>
              <w:pStyle w:val="Prrafodelista"/>
              <w:numPr>
                <w:ilvl w:val="0"/>
                <w:numId w:val="37"/>
              </w:numPr>
            </w:pPr>
            <w:r w:rsidRPr="009D2362">
              <w:rPr>
                <w:lang w:val="es-419"/>
              </w:rPr>
              <w:t>Guardar el estacionamiento</w:t>
            </w:r>
          </w:p>
        </w:tc>
      </w:tr>
      <w:tr w:rsidR="003B4F00" w:rsidTr="003B4F00">
        <w:trPr>
          <w:trHeight w:val="529"/>
        </w:trPr>
        <w:tc>
          <w:tcPr>
            <w:tcW w:w="4489" w:type="dxa"/>
          </w:tcPr>
          <w:p w:rsidR="003B4F00" w:rsidRPr="001B1356" w:rsidRDefault="003B4F00" w:rsidP="003B4F00">
            <w:pPr>
              <w:rPr>
                <w:b/>
                <w:lang w:val="es-419"/>
              </w:rPr>
            </w:pPr>
            <w:r>
              <w:rPr>
                <w:b/>
                <w:lang w:val="es-419"/>
              </w:rPr>
              <w:lastRenderedPageBreak/>
              <w:t>Flujo Secundario</w:t>
            </w:r>
          </w:p>
        </w:tc>
        <w:tc>
          <w:tcPr>
            <w:tcW w:w="4489" w:type="dxa"/>
          </w:tcPr>
          <w:p w:rsidR="003B4F00" w:rsidRPr="009D2362" w:rsidRDefault="003B4F00" w:rsidP="003B4F00">
            <w:pPr>
              <w:pStyle w:val="Prrafodelista"/>
              <w:numPr>
                <w:ilvl w:val="0"/>
                <w:numId w:val="36"/>
              </w:numPr>
              <w:rPr>
                <w:lang w:val="es-419"/>
              </w:rPr>
            </w:pPr>
            <w:r w:rsidRPr="009D2362">
              <w:rPr>
                <w:lang w:val="es-419"/>
              </w:rPr>
              <w:t>Obtener el esquema anteriormente diseñado</w:t>
            </w:r>
          </w:p>
          <w:p w:rsidR="003B4F00" w:rsidRPr="009D2362" w:rsidRDefault="003B4F00" w:rsidP="003B4F00">
            <w:pPr>
              <w:pStyle w:val="Prrafodelista"/>
              <w:numPr>
                <w:ilvl w:val="0"/>
                <w:numId w:val="36"/>
              </w:numPr>
              <w:rPr>
                <w:lang w:val="es-419"/>
              </w:rPr>
            </w:pPr>
            <w:r w:rsidRPr="009D2362">
              <w:rPr>
                <w:lang w:val="es-419"/>
              </w:rPr>
              <w:t>Sincronizar los sensores con la aplicación</w:t>
            </w:r>
          </w:p>
          <w:p w:rsidR="003B4F00" w:rsidRPr="009D2362" w:rsidRDefault="003B4F00" w:rsidP="003B4F00">
            <w:pPr>
              <w:pStyle w:val="Prrafodelista"/>
              <w:numPr>
                <w:ilvl w:val="0"/>
                <w:numId w:val="36"/>
              </w:numPr>
              <w:rPr>
                <w:lang w:val="es-419"/>
              </w:rPr>
            </w:pPr>
            <w:r w:rsidRPr="009D2362">
              <w:rPr>
                <w:lang w:val="es-419"/>
              </w:rPr>
              <w:t>Crear los objetos sincronizados como objetos del esquema</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guardara el esquema con las modificaciones</w:t>
            </w:r>
          </w:p>
        </w:tc>
      </w:tr>
    </w:tbl>
    <w:p w:rsidR="003B4F00" w:rsidRPr="009D2362" w:rsidRDefault="003B4F00" w:rsidP="003B4F00">
      <w:pPr>
        <w:rPr>
          <w:lang w:val="es-419"/>
        </w:rPr>
      </w:pPr>
    </w:p>
    <w:tbl>
      <w:tblPr>
        <w:tblStyle w:val="Tablaconcuadrcula"/>
        <w:tblpPr w:leftFromText="141" w:rightFromText="141" w:vertAnchor="page" w:horzAnchor="margin" w:tblpY="5866"/>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Esquema de estacionamiento</w:t>
            </w:r>
            <w:r>
              <w:rPr>
                <w:lang w:val="es-419"/>
              </w:rPr>
              <w:tab/>
              <w:t>(eliminar)</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843F36" w:rsidRDefault="003B4F00" w:rsidP="003B4F00">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9D2362" w:rsidRDefault="003B4F00" w:rsidP="003B4F00">
            <w:pPr>
              <w:pStyle w:val="Prrafodelista"/>
              <w:numPr>
                <w:ilvl w:val="0"/>
                <w:numId w:val="38"/>
              </w:numPr>
            </w:pPr>
            <w:r w:rsidRPr="009D2362">
              <w:rPr>
                <w:lang w:val="es-419"/>
              </w:rPr>
              <w:t>Abrir la aplicación.</w:t>
            </w:r>
          </w:p>
          <w:p w:rsidR="003B4F00" w:rsidRPr="00370D02" w:rsidRDefault="003B4F00" w:rsidP="003B4F00">
            <w:pPr>
              <w:pStyle w:val="Prrafodelista"/>
              <w:numPr>
                <w:ilvl w:val="0"/>
                <w:numId w:val="38"/>
              </w:numPr>
            </w:pPr>
            <w:r w:rsidRPr="009D2362">
              <w:rPr>
                <w:lang w:val="es-419"/>
              </w:rPr>
              <w:t>Ir a la opción “Esquema de estacionamiento”</w:t>
            </w:r>
          </w:p>
          <w:p w:rsidR="003B4F00" w:rsidRPr="00370D02" w:rsidRDefault="003B4F00" w:rsidP="003B4F00">
            <w:pPr>
              <w:pStyle w:val="Prrafodelista"/>
              <w:numPr>
                <w:ilvl w:val="0"/>
                <w:numId w:val="38"/>
              </w:numPr>
            </w:pPr>
            <w:r w:rsidRPr="009D2362">
              <w:rPr>
                <w:lang w:val="es-419"/>
              </w:rPr>
              <w:t>Seleccionar la opción “Eliminar esquema”</w:t>
            </w:r>
          </w:p>
          <w:p w:rsidR="003B4F00" w:rsidRPr="009D2362" w:rsidRDefault="003B4F00" w:rsidP="003B4F00">
            <w:pPr>
              <w:pStyle w:val="Prrafodelista"/>
              <w:numPr>
                <w:ilvl w:val="0"/>
                <w:numId w:val="38"/>
              </w:numPr>
            </w:pPr>
            <w:r w:rsidRPr="009D2362">
              <w:rPr>
                <w:lang w:val="es-419"/>
              </w:rPr>
              <w:t>Confirmar acción</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9D2362" w:rsidRDefault="003B4F00" w:rsidP="003B4F00">
            <w:pPr>
              <w:rPr>
                <w:lang w:val="es-419"/>
              </w:rPr>
            </w:pPr>
            <w:r w:rsidRPr="009D2362">
              <w:rPr>
                <w:lang w:val="es-419"/>
              </w:rPr>
              <w:t>Encontrar el esquema del estacionamiento y eliminarlo</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eliminara el esquema del estacionamiento</w:t>
            </w:r>
          </w:p>
        </w:tc>
      </w:tr>
    </w:tbl>
    <w:p w:rsidR="003B4F00" w:rsidRDefault="003B4F00" w:rsidP="003B4F00">
      <w:pPr>
        <w:pStyle w:val="subSubSeccion"/>
        <w:rPr>
          <w:lang w:val="es-419"/>
        </w:rPr>
      </w:pPr>
      <w:bookmarkStart w:id="43" w:name="_Toc430869820"/>
      <w:r w:rsidRPr="0028667F">
        <w:rPr>
          <w:lang w:val="es-419"/>
        </w:rPr>
        <w:t>Informacion de estacionamiento</w:t>
      </w:r>
      <w:bookmarkEnd w:id="43"/>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Información de estacionamiento</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Default="003B4F00" w:rsidP="003B4F00">
            <w:pPr>
              <w:rPr>
                <w:lang w:val="es-419"/>
              </w:rPr>
            </w:pPr>
            <w:r>
              <w:rPr>
                <w:lang w:val="es-419"/>
              </w:rPr>
              <w:t>El estacionamiento podrá editar la información del estacionamiento tales como:</w:t>
            </w:r>
          </w:p>
          <w:p w:rsidR="003B4F00" w:rsidRDefault="003B4F00" w:rsidP="003B4F00">
            <w:pPr>
              <w:pStyle w:val="Prrafodelista"/>
              <w:numPr>
                <w:ilvl w:val="0"/>
                <w:numId w:val="40"/>
              </w:numPr>
              <w:rPr>
                <w:lang w:val="es-419"/>
              </w:rPr>
            </w:pPr>
            <w:r>
              <w:rPr>
                <w:lang w:val="es-419"/>
              </w:rPr>
              <w:t>Horarios</w:t>
            </w:r>
          </w:p>
          <w:p w:rsidR="003B4F00" w:rsidRDefault="003B4F00" w:rsidP="003B4F00">
            <w:pPr>
              <w:pStyle w:val="Prrafodelista"/>
              <w:numPr>
                <w:ilvl w:val="0"/>
                <w:numId w:val="40"/>
              </w:numPr>
              <w:rPr>
                <w:lang w:val="es-419"/>
              </w:rPr>
            </w:pPr>
            <w:r>
              <w:rPr>
                <w:lang w:val="es-419"/>
              </w:rPr>
              <w:t>Tarifas</w:t>
            </w:r>
          </w:p>
          <w:p w:rsidR="003B4F00" w:rsidRDefault="003B4F00" w:rsidP="003B4F00">
            <w:pPr>
              <w:pStyle w:val="Prrafodelista"/>
              <w:numPr>
                <w:ilvl w:val="0"/>
                <w:numId w:val="40"/>
              </w:numPr>
              <w:rPr>
                <w:lang w:val="es-419"/>
              </w:rPr>
            </w:pPr>
            <w:r>
              <w:rPr>
                <w:lang w:val="es-419"/>
              </w:rPr>
              <w:t>Ubicación</w:t>
            </w:r>
          </w:p>
          <w:p w:rsidR="003B4F00" w:rsidRDefault="003B4F00" w:rsidP="003B4F00">
            <w:pPr>
              <w:pStyle w:val="Prrafodelista"/>
              <w:numPr>
                <w:ilvl w:val="0"/>
                <w:numId w:val="40"/>
              </w:numPr>
              <w:rPr>
                <w:lang w:val="es-419"/>
              </w:rPr>
            </w:pPr>
            <w:r>
              <w:rPr>
                <w:lang w:val="es-419"/>
              </w:rPr>
              <w:t xml:space="preserve">Altura máxima </w:t>
            </w:r>
          </w:p>
          <w:p w:rsidR="003B4F00" w:rsidRPr="00A73BC0" w:rsidRDefault="003B4F00" w:rsidP="003B4F00">
            <w:pPr>
              <w:pStyle w:val="Prrafodelista"/>
              <w:numPr>
                <w:ilvl w:val="0"/>
                <w:numId w:val="40"/>
              </w:numPr>
              <w:rPr>
                <w:lang w:val="es-419"/>
              </w:rPr>
            </w:pPr>
            <w:r>
              <w:rPr>
                <w:lang w:val="es-419"/>
              </w:rPr>
              <w:t xml:space="preserve">Descripción </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lastRenderedPageBreak/>
              <w:t>Flujo básico</w:t>
            </w:r>
          </w:p>
        </w:tc>
        <w:tc>
          <w:tcPr>
            <w:tcW w:w="4489" w:type="dxa"/>
          </w:tcPr>
          <w:p w:rsidR="003B4F00" w:rsidRPr="009D2362" w:rsidRDefault="003B4F00" w:rsidP="003B4F00">
            <w:pPr>
              <w:pStyle w:val="Prrafodelista"/>
              <w:numPr>
                <w:ilvl w:val="0"/>
                <w:numId w:val="39"/>
              </w:numPr>
            </w:pPr>
            <w:r w:rsidRPr="009D2362">
              <w:rPr>
                <w:lang w:val="es-419"/>
              </w:rPr>
              <w:t>Abrir la aplicación.</w:t>
            </w:r>
          </w:p>
          <w:p w:rsidR="003B4F00" w:rsidRPr="00370D02" w:rsidRDefault="003B4F00" w:rsidP="003B4F00">
            <w:pPr>
              <w:pStyle w:val="Prrafodelista"/>
              <w:numPr>
                <w:ilvl w:val="0"/>
                <w:numId w:val="39"/>
              </w:numPr>
            </w:pPr>
            <w:r w:rsidRPr="009D2362">
              <w:rPr>
                <w:lang w:val="es-419"/>
              </w:rPr>
              <w:t>Ir a la opción “</w:t>
            </w:r>
            <w:r>
              <w:rPr>
                <w:lang w:val="es-419"/>
              </w:rPr>
              <w:t>Mi Información”</w:t>
            </w:r>
          </w:p>
          <w:p w:rsidR="003B4F00" w:rsidRPr="005D7BA9" w:rsidRDefault="003B4F00" w:rsidP="003B4F00">
            <w:pPr>
              <w:pStyle w:val="Prrafodelista"/>
              <w:numPr>
                <w:ilvl w:val="0"/>
                <w:numId w:val="39"/>
              </w:numPr>
            </w:pPr>
            <w:r>
              <w:rPr>
                <w:lang w:val="es-419"/>
              </w:rPr>
              <w:t>Editar la información predefinida o previamente establecida</w:t>
            </w:r>
          </w:p>
          <w:p w:rsidR="003B4F00" w:rsidRPr="009D2362" w:rsidRDefault="003B4F00" w:rsidP="003B4F00">
            <w:pPr>
              <w:pStyle w:val="Prrafodelista"/>
              <w:numPr>
                <w:ilvl w:val="0"/>
                <w:numId w:val="39"/>
              </w:numPr>
            </w:pPr>
            <w:r>
              <w:rPr>
                <w:lang w:val="es-419"/>
              </w:rPr>
              <w:t>Guardar la nueva información</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Default="003B4F00" w:rsidP="003B4F00">
            <w:pPr>
              <w:pStyle w:val="Prrafodelista"/>
              <w:numPr>
                <w:ilvl w:val="0"/>
                <w:numId w:val="41"/>
              </w:numPr>
              <w:rPr>
                <w:lang w:val="es-419"/>
              </w:rPr>
            </w:pPr>
            <w:r>
              <w:rPr>
                <w:lang w:val="es-419"/>
              </w:rPr>
              <w:t>Obtener la información de la base de datos</w:t>
            </w:r>
          </w:p>
          <w:p w:rsidR="003B4F00" w:rsidRPr="00A73BC0" w:rsidRDefault="003B4F00" w:rsidP="003B4F00">
            <w:pPr>
              <w:pStyle w:val="Prrafodelista"/>
              <w:numPr>
                <w:ilvl w:val="0"/>
                <w:numId w:val="41"/>
              </w:numPr>
              <w:rPr>
                <w:lang w:val="es-419"/>
              </w:rPr>
            </w:pPr>
            <w:r>
              <w:rPr>
                <w:lang w:val="es-419"/>
              </w:rPr>
              <w:t>Guardar la nueva información en la base de datos</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guarda la nueva información.</w:t>
            </w:r>
          </w:p>
        </w:tc>
      </w:tr>
    </w:tbl>
    <w:p w:rsidR="003B4F00" w:rsidRPr="00284D68" w:rsidRDefault="003B4F00" w:rsidP="003B4F00">
      <w:pPr>
        <w:pStyle w:val="subSubSeccion"/>
        <w:rPr>
          <w:lang w:val="es-419"/>
        </w:rPr>
      </w:pPr>
      <w:r>
        <w:rPr>
          <w:lang w:val="es-419"/>
        </w:rPr>
        <w:t>Se</w:t>
      </w:r>
      <w:r w:rsidRPr="0028667F">
        <w:rPr>
          <w:lang w:val="es-419"/>
        </w:rPr>
        <w:t>rvicios y Ofertas</w:t>
      </w: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bookmarkStart w:id="44" w:name="_Toc430869821"/>
            <w:r w:rsidRPr="008709ED">
              <w:rPr>
                <w:b/>
              </w:rPr>
              <w:t>Nombre</w:t>
            </w:r>
          </w:p>
        </w:tc>
        <w:tc>
          <w:tcPr>
            <w:tcW w:w="4489" w:type="dxa"/>
          </w:tcPr>
          <w:p w:rsidR="003B4F00" w:rsidRDefault="003B4F00" w:rsidP="003B4F00">
            <w:pPr>
              <w:tabs>
                <w:tab w:val="left" w:pos="1215"/>
                <w:tab w:val="center" w:pos="2136"/>
              </w:tabs>
            </w:pPr>
            <w:r>
              <w:rPr>
                <w:lang w:val="es-419"/>
              </w:rPr>
              <w:t>Servicios y ofertas (agregar)</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Default="003B4F00" w:rsidP="003B4F00">
            <w:pPr>
              <w:rPr>
                <w:lang w:val="es-419"/>
              </w:rPr>
            </w:pPr>
            <w:r>
              <w:rPr>
                <w:lang w:val="es-419"/>
              </w:rPr>
              <w:t>El estacionamiento podrá agregar una oferta o servicio con solo llenar *:</w:t>
            </w:r>
          </w:p>
          <w:p w:rsidR="003B4F00" w:rsidRDefault="003B4F00" w:rsidP="003B4F00">
            <w:pPr>
              <w:pStyle w:val="Prrafodelista"/>
              <w:numPr>
                <w:ilvl w:val="0"/>
                <w:numId w:val="42"/>
              </w:numPr>
              <w:rPr>
                <w:lang w:val="es-419"/>
              </w:rPr>
            </w:pPr>
            <w:r>
              <w:rPr>
                <w:lang w:val="es-419"/>
              </w:rPr>
              <w:t xml:space="preserve">Nombre </w:t>
            </w:r>
          </w:p>
          <w:p w:rsidR="003B4F00" w:rsidRDefault="003B4F00" w:rsidP="003B4F00">
            <w:pPr>
              <w:pStyle w:val="Prrafodelista"/>
              <w:numPr>
                <w:ilvl w:val="0"/>
                <w:numId w:val="42"/>
              </w:numPr>
              <w:rPr>
                <w:lang w:val="es-419"/>
              </w:rPr>
            </w:pPr>
            <w:r>
              <w:rPr>
                <w:lang w:val="es-419"/>
              </w:rPr>
              <w:t>Descripción</w:t>
            </w:r>
          </w:p>
          <w:p w:rsidR="003B4F00" w:rsidRPr="005D7BA9" w:rsidRDefault="003B4F00" w:rsidP="003B4F00">
            <w:pPr>
              <w:pStyle w:val="Prrafodelista"/>
              <w:numPr>
                <w:ilvl w:val="0"/>
                <w:numId w:val="42"/>
              </w:numPr>
              <w:rPr>
                <w:lang w:val="es-419"/>
              </w:rPr>
            </w:pPr>
            <w:r>
              <w:rPr>
                <w:lang w:val="es-419"/>
              </w:rPr>
              <w:t>Cost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5D7BA9" w:rsidRDefault="003B4F00" w:rsidP="003B4F00">
            <w:pPr>
              <w:pStyle w:val="Prrafodelista"/>
              <w:numPr>
                <w:ilvl w:val="0"/>
                <w:numId w:val="43"/>
              </w:numPr>
            </w:pPr>
            <w:r w:rsidRPr="005D7BA9">
              <w:rPr>
                <w:lang w:val="es-419"/>
              </w:rPr>
              <w:t>Abrir la aplicación.</w:t>
            </w:r>
          </w:p>
          <w:p w:rsidR="003B4F00" w:rsidRPr="005D7BA9" w:rsidRDefault="003B4F00" w:rsidP="003B4F00">
            <w:pPr>
              <w:pStyle w:val="Prrafodelista"/>
              <w:numPr>
                <w:ilvl w:val="0"/>
                <w:numId w:val="43"/>
              </w:numPr>
            </w:pPr>
            <w:r w:rsidRPr="005D7BA9">
              <w:rPr>
                <w:lang w:val="es-419"/>
              </w:rPr>
              <w:t>Ir a la opción “Mis servicios y ofertas”</w:t>
            </w:r>
          </w:p>
          <w:p w:rsidR="003B4F00" w:rsidRPr="005D7BA9" w:rsidRDefault="003B4F00" w:rsidP="003B4F00">
            <w:pPr>
              <w:pStyle w:val="Prrafodelista"/>
              <w:numPr>
                <w:ilvl w:val="0"/>
                <w:numId w:val="43"/>
              </w:numPr>
            </w:pPr>
            <w:r w:rsidRPr="005D7BA9">
              <w:rPr>
                <w:lang w:val="es-419"/>
              </w:rPr>
              <w:t>Seleccionar la opción “Agregar servicio/oferta”</w:t>
            </w:r>
          </w:p>
          <w:p w:rsidR="003B4F00" w:rsidRPr="005D7BA9" w:rsidRDefault="003B4F00" w:rsidP="003B4F00">
            <w:pPr>
              <w:pStyle w:val="Prrafodelista"/>
              <w:numPr>
                <w:ilvl w:val="0"/>
                <w:numId w:val="43"/>
              </w:numPr>
            </w:pPr>
            <w:r w:rsidRPr="005D7BA9">
              <w:rPr>
                <w:lang w:val="es-419"/>
              </w:rPr>
              <w:t>Seleccionar el tipo de publicación (servicio u oferta)</w:t>
            </w:r>
          </w:p>
          <w:p w:rsidR="003B4F00" w:rsidRPr="005D7BA9" w:rsidRDefault="003B4F00" w:rsidP="003B4F00">
            <w:pPr>
              <w:pStyle w:val="Prrafodelista"/>
              <w:numPr>
                <w:ilvl w:val="0"/>
                <w:numId w:val="43"/>
              </w:numPr>
            </w:pPr>
            <w:r w:rsidRPr="005D7BA9">
              <w:t>Llenar el formulario *</w:t>
            </w:r>
          </w:p>
          <w:p w:rsidR="003B4F00" w:rsidRPr="005D7BA9" w:rsidRDefault="003B4F00" w:rsidP="003B4F00">
            <w:pPr>
              <w:pStyle w:val="Prrafodelista"/>
              <w:numPr>
                <w:ilvl w:val="0"/>
                <w:numId w:val="43"/>
              </w:numPr>
            </w:pPr>
            <w:r w:rsidRPr="005D7BA9">
              <w:rPr>
                <w:lang w:val="es-419"/>
              </w:rPr>
              <w:t>Guardar la nueva información</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5D7BA9" w:rsidRDefault="003B4F00" w:rsidP="003B4F00">
            <w:pPr>
              <w:pStyle w:val="Prrafodelista"/>
              <w:numPr>
                <w:ilvl w:val="0"/>
                <w:numId w:val="44"/>
              </w:numPr>
              <w:rPr>
                <w:lang w:val="es-419"/>
              </w:rPr>
            </w:pPr>
            <w:r>
              <w:rPr>
                <w:lang w:val="es-419"/>
              </w:rPr>
              <w:t>Agregar nuevo registro de servicio u oferta a la base de datos</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guarda la nueva información.</w:t>
            </w:r>
          </w:p>
        </w:tc>
      </w:tr>
    </w:tbl>
    <w:p w:rsidR="003B4F00" w:rsidRDefault="003B4F00" w:rsidP="003B4F00">
      <w:pPr>
        <w:pStyle w:val="Sinespaciado"/>
        <w:rPr>
          <w:lang w:val="es-419"/>
        </w:rPr>
      </w:pPr>
    </w:p>
    <w:tbl>
      <w:tblPr>
        <w:tblStyle w:val="Tablaconcuadrcula"/>
        <w:tblW w:w="0" w:type="auto"/>
        <w:jc w:val="center"/>
        <w:tblLook w:val="04A0" w:firstRow="1" w:lastRow="0" w:firstColumn="1" w:lastColumn="0" w:noHBand="0" w:noVBand="1"/>
      </w:tblPr>
      <w:tblGrid>
        <w:gridCol w:w="4489"/>
        <w:gridCol w:w="4489"/>
      </w:tblGrid>
      <w:tr w:rsidR="003B4F00" w:rsidTr="003B4F00">
        <w:trPr>
          <w:jc w:val="center"/>
        </w:trPr>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Servicios y ofertas (editar)</w:t>
            </w:r>
          </w:p>
        </w:tc>
      </w:tr>
      <w:tr w:rsidR="003B4F00" w:rsidTr="003B4F00">
        <w:trPr>
          <w:jc w:val="center"/>
        </w:trPr>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rPr>
          <w:jc w:val="center"/>
        </w:trPr>
        <w:tc>
          <w:tcPr>
            <w:tcW w:w="4489" w:type="dxa"/>
          </w:tcPr>
          <w:p w:rsidR="003B4F00" w:rsidRPr="008709ED" w:rsidRDefault="003B4F00" w:rsidP="003B4F00">
            <w:pPr>
              <w:rPr>
                <w:b/>
              </w:rPr>
            </w:pPr>
            <w:r w:rsidRPr="008709ED">
              <w:rPr>
                <w:b/>
              </w:rPr>
              <w:t>Descripción</w:t>
            </w:r>
          </w:p>
        </w:tc>
        <w:tc>
          <w:tcPr>
            <w:tcW w:w="4489" w:type="dxa"/>
          </w:tcPr>
          <w:p w:rsidR="003B4F00" w:rsidRPr="005D7BA9" w:rsidRDefault="003B4F00" w:rsidP="003B4F00">
            <w:pPr>
              <w:rPr>
                <w:lang w:val="es-419"/>
              </w:rPr>
            </w:pPr>
            <w:r>
              <w:rPr>
                <w:lang w:val="es-419"/>
              </w:rPr>
              <w:t>El estacionamiento podrá editar la oferta o servicio previamente agregada</w:t>
            </w:r>
          </w:p>
        </w:tc>
      </w:tr>
      <w:tr w:rsidR="003B4F00" w:rsidTr="003B4F00">
        <w:trPr>
          <w:jc w:val="center"/>
        </w:trPr>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rPr>
          <w:jc w:val="center"/>
        </w:trPr>
        <w:tc>
          <w:tcPr>
            <w:tcW w:w="4489" w:type="dxa"/>
          </w:tcPr>
          <w:p w:rsidR="003B4F00" w:rsidRPr="008709ED" w:rsidRDefault="003B4F00" w:rsidP="003B4F00">
            <w:pPr>
              <w:rPr>
                <w:b/>
              </w:rPr>
            </w:pPr>
            <w:r w:rsidRPr="008709ED">
              <w:rPr>
                <w:b/>
              </w:rPr>
              <w:t>Flujo básico</w:t>
            </w:r>
          </w:p>
        </w:tc>
        <w:tc>
          <w:tcPr>
            <w:tcW w:w="4489" w:type="dxa"/>
          </w:tcPr>
          <w:p w:rsidR="003B4F00" w:rsidRPr="005D7BA9" w:rsidRDefault="003B4F00" w:rsidP="003B4F00">
            <w:pPr>
              <w:pStyle w:val="Prrafodelista"/>
              <w:numPr>
                <w:ilvl w:val="0"/>
                <w:numId w:val="44"/>
              </w:numPr>
            </w:pPr>
            <w:r w:rsidRPr="005D7BA9">
              <w:rPr>
                <w:lang w:val="es-419"/>
              </w:rPr>
              <w:t>Abrir la aplicación.</w:t>
            </w:r>
          </w:p>
          <w:p w:rsidR="003B4F00" w:rsidRPr="005D7BA9" w:rsidRDefault="003B4F00" w:rsidP="003B4F00">
            <w:pPr>
              <w:pStyle w:val="Prrafodelista"/>
              <w:numPr>
                <w:ilvl w:val="0"/>
                <w:numId w:val="44"/>
              </w:numPr>
            </w:pPr>
            <w:r w:rsidRPr="005D7BA9">
              <w:rPr>
                <w:lang w:val="es-419"/>
              </w:rPr>
              <w:t>Ir a la opción “Mis servicios y ofertas”</w:t>
            </w:r>
          </w:p>
          <w:p w:rsidR="003B4F00" w:rsidRPr="005D7BA9" w:rsidRDefault="003B4F00" w:rsidP="003B4F00">
            <w:pPr>
              <w:pStyle w:val="Prrafodelista"/>
              <w:numPr>
                <w:ilvl w:val="0"/>
                <w:numId w:val="44"/>
              </w:numPr>
            </w:pPr>
            <w:r w:rsidRPr="005D7BA9">
              <w:rPr>
                <w:lang w:val="es-419"/>
              </w:rPr>
              <w:lastRenderedPageBreak/>
              <w:t>Seleccionar la opción “Dar clic en el botón de editar sobre servicio/oferta que desee editar”</w:t>
            </w:r>
          </w:p>
          <w:p w:rsidR="003B4F00" w:rsidRPr="005D7BA9" w:rsidRDefault="003B4F00" w:rsidP="003B4F00">
            <w:pPr>
              <w:pStyle w:val="Prrafodelista"/>
              <w:numPr>
                <w:ilvl w:val="0"/>
                <w:numId w:val="44"/>
              </w:numPr>
            </w:pPr>
            <w:r w:rsidRPr="005D7BA9">
              <w:t>Editar la información previamente establecida</w:t>
            </w:r>
          </w:p>
          <w:p w:rsidR="003B4F00" w:rsidRPr="005D7BA9" w:rsidRDefault="003B4F00" w:rsidP="003B4F00">
            <w:pPr>
              <w:pStyle w:val="Prrafodelista"/>
              <w:numPr>
                <w:ilvl w:val="0"/>
                <w:numId w:val="44"/>
              </w:numPr>
            </w:pPr>
            <w:r w:rsidRPr="005D7BA9">
              <w:rPr>
                <w:lang w:val="es-419"/>
              </w:rPr>
              <w:t>Guardar la nueva información</w:t>
            </w:r>
          </w:p>
        </w:tc>
      </w:tr>
      <w:tr w:rsidR="003B4F00" w:rsidTr="003B4F00">
        <w:trPr>
          <w:trHeight w:val="529"/>
          <w:jc w:val="center"/>
        </w:trPr>
        <w:tc>
          <w:tcPr>
            <w:tcW w:w="4489" w:type="dxa"/>
          </w:tcPr>
          <w:p w:rsidR="003B4F00" w:rsidRPr="001B1356" w:rsidRDefault="003B4F00" w:rsidP="003B4F00">
            <w:pPr>
              <w:rPr>
                <w:b/>
                <w:lang w:val="es-419"/>
              </w:rPr>
            </w:pPr>
            <w:r>
              <w:rPr>
                <w:b/>
                <w:lang w:val="es-419"/>
              </w:rPr>
              <w:lastRenderedPageBreak/>
              <w:t>Flujo Secundario</w:t>
            </w:r>
          </w:p>
        </w:tc>
        <w:tc>
          <w:tcPr>
            <w:tcW w:w="4489" w:type="dxa"/>
          </w:tcPr>
          <w:p w:rsidR="003B4F00" w:rsidRPr="00733721" w:rsidRDefault="003B4F00" w:rsidP="003B4F00">
            <w:pPr>
              <w:pStyle w:val="Prrafodelista"/>
              <w:numPr>
                <w:ilvl w:val="0"/>
                <w:numId w:val="45"/>
              </w:numPr>
              <w:rPr>
                <w:lang w:val="es-419"/>
              </w:rPr>
            </w:pPr>
            <w:r>
              <w:rPr>
                <w:lang w:val="es-419"/>
              </w:rPr>
              <w:t>Recuperar los datos previamente establecidos de la base de datos</w:t>
            </w:r>
          </w:p>
          <w:p w:rsidR="003B4F00" w:rsidRPr="00733721" w:rsidRDefault="003B4F00" w:rsidP="003B4F00">
            <w:pPr>
              <w:pStyle w:val="Prrafodelista"/>
              <w:numPr>
                <w:ilvl w:val="0"/>
                <w:numId w:val="45"/>
              </w:numPr>
              <w:rPr>
                <w:lang w:val="es-419"/>
              </w:rPr>
            </w:pPr>
            <w:r>
              <w:rPr>
                <w:lang w:val="es-419"/>
              </w:rPr>
              <w:t>Guardar el nuevo</w:t>
            </w:r>
            <w:r w:rsidRPr="00733721">
              <w:rPr>
                <w:lang w:val="es-419"/>
              </w:rPr>
              <w:t xml:space="preserve"> registro de servicio u oferta a la base de datos</w:t>
            </w:r>
          </w:p>
        </w:tc>
      </w:tr>
      <w:tr w:rsidR="003B4F00" w:rsidTr="003B4F00">
        <w:trPr>
          <w:jc w:val="center"/>
        </w:trPr>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guarda la nueva información.</w:t>
            </w:r>
          </w:p>
        </w:tc>
      </w:tr>
    </w:tbl>
    <w:p w:rsidR="003B4F00" w:rsidRDefault="003B4F00" w:rsidP="003B4F00"/>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bookmarkEnd w:id="44"/>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Servicios y ofertas (Eliminar)</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5D7BA9" w:rsidRDefault="003B4F00" w:rsidP="003B4F00">
            <w:pPr>
              <w:rPr>
                <w:lang w:val="es-419"/>
              </w:rPr>
            </w:pPr>
            <w:r>
              <w:rPr>
                <w:lang w:val="es-419"/>
              </w:rPr>
              <w:t>El estacionamiento podrá eliminar la oferta o servicio previamente agregada</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5D7BA9" w:rsidRDefault="003B4F00" w:rsidP="003B4F00">
            <w:pPr>
              <w:pStyle w:val="Prrafodelista"/>
              <w:numPr>
                <w:ilvl w:val="0"/>
                <w:numId w:val="44"/>
              </w:numPr>
            </w:pPr>
            <w:r w:rsidRPr="005D7BA9">
              <w:rPr>
                <w:lang w:val="es-419"/>
              </w:rPr>
              <w:t>Abrir la aplicación.</w:t>
            </w:r>
          </w:p>
          <w:p w:rsidR="003B4F00" w:rsidRPr="005D7BA9" w:rsidRDefault="003B4F00" w:rsidP="003B4F00">
            <w:pPr>
              <w:pStyle w:val="Prrafodelista"/>
              <w:numPr>
                <w:ilvl w:val="0"/>
                <w:numId w:val="44"/>
              </w:numPr>
            </w:pPr>
            <w:r w:rsidRPr="005D7BA9">
              <w:rPr>
                <w:lang w:val="es-419"/>
              </w:rPr>
              <w:t>Ir a la opción “Mis servicios y ofertas”</w:t>
            </w:r>
          </w:p>
          <w:p w:rsidR="003B4F00" w:rsidRPr="005D7BA9" w:rsidRDefault="003B4F00" w:rsidP="003B4F00">
            <w:pPr>
              <w:pStyle w:val="Prrafodelista"/>
              <w:numPr>
                <w:ilvl w:val="0"/>
                <w:numId w:val="44"/>
              </w:numPr>
            </w:pPr>
            <w:r w:rsidRPr="005D7BA9">
              <w:rPr>
                <w:lang w:val="es-419"/>
              </w:rPr>
              <w:t xml:space="preserve">Seleccionar la opción “Dar clic en el botón de </w:t>
            </w:r>
            <w:r>
              <w:rPr>
                <w:lang w:val="es-419"/>
              </w:rPr>
              <w:t>eliminar</w:t>
            </w:r>
            <w:r w:rsidRPr="005D7BA9">
              <w:rPr>
                <w:lang w:val="es-419"/>
              </w:rPr>
              <w:t xml:space="preserve"> sobre servicio/oferta que desee editar”</w:t>
            </w:r>
          </w:p>
          <w:p w:rsidR="003B4F00" w:rsidRPr="005A1090" w:rsidRDefault="003B4F00" w:rsidP="003B4F00">
            <w:pPr>
              <w:pStyle w:val="Prrafodelista"/>
              <w:numPr>
                <w:ilvl w:val="0"/>
                <w:numId w:val="44"/>
              </w:numPr>
            </w:pPr>
            <w:r>
              <w:t>Confirmar la acción</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733721" w:rsidRDefault="003B4F00" w:rsidP="003B4F00">
            <w:pPr>
              <w:pStyle w:val="Prrafodelista"/>
              <w:numPr>
                <w:ilvl w:val="0"/>
                <w:numId w:val="45"/>
              </w:numPr>
              <w:rPr>
                <w:lang w:val="es-419"/>
              </w:rPr>
            </w:pPr>
            <w:r>
              <w:rPr>
                <w:lang w:val="es-419"/>
              </w:rPr>
              <w:t>Recuperar el registro en la base de datos</w:t>
            </w:r>
          </w:p>
          <w:p w:rsidR="003B4F00" w:rsidRPr="00733721" w:rsidRDefault="003B4F00" w:rsidP="003B4F00">
            <w:pPr>
              <w:pStyle w:val="Prrafodelista"/>
              <w:numPr>
                <w:ilvl w:val="0"/>
                <w:numId w:val="45"/>
              </w:numPr>
              <w:rPr>
                <w:lang w:val="es-419"/>
              </w:rPr>
            </w:pPr>
            <w:r>
              <w:rPr>
                <w:lang w:val="es-419"/>
              </w:rPr>
              <w:t>Eliminar la oferta o servicio de la base de datos</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guarda la nueva información.</w:t>
            </w:r>
          </w:p>
        </w:tc>
      </w:tr>
    </w:tbl>
    <w:p w:rsidR="003B4F00" w:rsidRPr="00B54222" w:rsidRDefault="003B4F00" w:rsidP="003B4F00">
      <w:pPr>
        <w:pStyle w:val="Sinespaciado"/>
        <w:rPr>
          <w:lang w:val="es-419"/>
        </w:rPr>
      </w:pPr>
    </w:p>
    <w:p w:rsidR="003B4F00" w:rsidRPr="00A73BC0" w:rsidRDefault="003B4F00" w:rsidP="003B4F00">
      <w:pPr>
        <w:rPr>
          <w:lang w:val="es-419"/>
        </w:rPr>
      </w:pPr>
    </w:p>
    <w:p w:rsidR="003B4F00" w:rsidRDefault="003B4F00" w:rsidP="003B4F00">
      <w:pPr>
        <w:rPr>
          <w:i/>
          <w:color w:val="2E74B5" w:themeColor="accent1" w:themeShade="BF"/>
          <w:sz w:val="28"/>
          <w:szCs w:val="24"/>
          <w:lang w:val="es-419"/>
        </w:rPr>
      </w:pPr>
      <w:bookmarkStart w:id="45" w:name="_Toc430869822"/>
      <w:r>
        <w:rPr>
          <w:lang w:val="es-419"/>
        </w:rPr>
        <w:br w:type="page"/>
      </w:r>
    </w:p>
    <w:p w:rsidR="003B4F00" w:rsidRPr="0028667F" w:rsidRDefault="003B4F00" w:rsidP="003B4F00">
      <w:pPr>
        <w:pStyle w:val="subSubSeccion"/>
        <w:rPr>
          <w:lang w:val="es-419"/>
        </w:rPr>
      </w:pPr>
      <w:r w:rsidRPr="0028667F">
        <w:rPr>
          <w:lang w:val="es-419"/>
        </w:rPr>
        <w:lastRenderedPageBreak/>
        <w:t xml:space="preserve"> Lugares de aparcamiento</w:t>
      </w:r>
      <w:bookmarkEnd w:id="45"/>
    </w:p>
    <w:p w:rsidR="003B4F00" w:rsidRPr="00D60BD3" w:rsidRDefault="003B4F00" w:rsidP="003B4F00">
      <w:pPr>
        <w:rPr>
          <w:lang w:val="es-419"/>
        </w:rPr>
      </w:pPr>
    </w:p>
    <w:tbl>
      <w:tblPr>
        <w:tblStyle w:val="Tablaconcuadrcula"/>
        <w:tblpPr w:leftFromText="141" w:rightFromText="141" w:vertAnchor="page" w:horzAnchor="margin" w:tblpY="2731"/>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t>Lugares de aparcamiento (ver en tiempo real)</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5D7BA9" w:rsidRDefault="003B4F00" w:rsidP="003B4F00">
            <w:pPr>
              <w:rPr>
                <w:lang w:val="es-419"/>
              </w:rPr>
            </w:pPr>
            <w:r>
              <w:rPr>
                <w:lang w:val="es-419"/>
              </w:rPr>
              <w:t>El estacionamiento podrá ver el esquema previamente diseñado en tiempo real así como ver los lugares disponibles, ocupados y fuera de servici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D60BD3" w:rsidRDefault="003B4F00" w:rsidP="003B4F00">
            <w:pPr>
              <w:pStyle w:val="Prrafodelista"/>
              <w:numPr>
                <w:ilvl w:val="0"/>
                <w:numId w:val="46"/>
              </w:numPr>
            </w:pPr>
            <w:r w:rsidRPr="00D60BD3">
              <w:rPr>
                <w:lang w:val="es-419"/>
              </w:rPr>
              <w:t>Abrir la aplicación.</w:t>
            </w:r>
          </w:p>
          <w:p w:rsidR="003B4F00" w:rsidRPr="00D60BD3" w:rsidRDefault="003B4F00" w:rsidP="003B4F00">
            <w:pPr>
              <w:pStyle w:val="Prrafodelista"/>
              <w:numPr>
                <w:ilvl w:val="0"/>
                <w:numId w:val="46"/>
              </w:numPr>
            </w:pPr>
            <w:r w:rsidRPr="00D60BD3">
              <w:rPr>
                <w:lang w:val="es-419"/>
              </w:rPr>
              <w:t>Ir a la opción “Mis lugares de aparcamiento”</w:t>
            </w:r>
          </w:p>
          <w:p w:rsidR="003B4F00" w:rsidRPr="00D60BD3" w:rsidRDefault="003B4F00" w:rsidP="003B4F00">
            <w:pPr>
              <w:pStyle w:val="Prrafodelista"/>
              <w:numPr>
                <w:ilvl w:val="0"/>
                <w:numId w:val="46"/>
              </w:numPr>
            </w:pPr>
            <w:r>
              <w:rPr>
                <w:lang w:val="es-419"/>
              </w:rPr>
              <w:t>Observar</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Default="003B4F00" w:rsidP="003B4F00">
            <w:pPr>
              <w:pStyle w:val="Prrafodelista"/>
              <w:numPr>
                <w:ilvl w:val="0"/>
                <w:numId w:val="47"/>
              </w:numPr>
              <w:rPr>
                <w:lang w:val="es-419"/>
              </w:rPr>
            </w:pPr>
            <w:r>
              <w:rPr>
                <w:lang w:val="es-419"/>
              </w:rPr>
              <w:t>Los sensores envían su estado a la aplicación al cambiar su estado</w:t>
            </w:r>
          </w:p>
          <w:p w:rsidR="003B4F00" w:rsidRPr="009733D3" w:rsidRDefault="003B4F00" w:rsidP="003B4F00">
            <w:pPr>
              <w:pStyle w:val="Prrafodelista"/>
              <w:numPr>
                <w:ilvl w:val="0"/>
                <w:numId w:val="47"/>
              </w:numPr>
              <w:rPr>
                <w:lang w:val="es-419"/>
              </w:rPr>
            </w:pPr>
            <w:r>
              <w:rPr>
                <w:lang w:val="es-419"/>
              </w:rPr>
              <w:t>La aplicación los registra y los sube a la base de datos</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actualiza la información de la base de datos</w:t>
            </w:r>
          </w:p>
        </w:tc>
      </w:tr>
    </w:tbl>
    <w:p w:rsidR="003B4F00" w:rsidRPr="009D2362" w:rsidRDefault="003B4F00" w:rsidP="003B4F00">
      <w:pPr>
        <w:rPr>
          <w:lang w:val="es-419"/>
        </w:rPr>
      </w:pPr>
    </w:p>
    <w:tbl>
      <w:tblPr>
        <w:tblStyle w:val="Tablaconcuadrcula"/>
        <w:tblpPr w:leftFromText="141" w:rightFromText="141" w:vertAnchor="page" w:horzAnchor="margin" w:tblpY="7959"/>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t>Lugares de aparcamiento (cambiar estado de lugar de aparcamiento)</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Default="003B4F00" w:rsidP="003B4F00">
            <w:pPr>
              <w:rPr>
                <w:lang w:val="es-419"/>
              </w:rPr>
            </w:pPr>
            <w:r>
              <w:rPr>
                <w:lang w:val="es-419"/>
              </w:rPr>
              <w:t>El estacionamiento podrá cambiar el estado de los lugares de aparcamiento del esquema previamente diseñado tales como</w:t>
            </w:r>
          </w:p>
          <w:p w:rsidR="003B4F00" w:rsidRDefault="003B4F00" w:rsidP="003B4F00">
            <w:pPr>
              <w:pStyle w:val="Prrafodelista"/>
              <w:numPr>
                <w:ilvl w:val="0"/>
                <w:numId w:val="48"/>
              </w:numPr>
              <w:rPr>
                <w:lang w:val="es-419"/>
              </w:rPr>
            </w:pPr>
            <w:r>
              <w:rPr>
                <w:lang w:val="es-419"/>
              </w:rPr>
              <w:t>Libre (volver a modo automático)</w:t>
            </w:r>
          </w:p>
          <w:p w:rsidR="003B4F00" w:rsidRDefault="003B4F00" w:rsidP="003B4F00">
            <w:pPr>
              <w:pStyle w:val="Prrafodelista"/>
              <w:numPr>
                <w:ilvl w:val="0"/>
                <w:numId w:val="48"/>
              </w:numPr>
              <w:rPr>
                <w:lang w:val="es-419"/>
              </w:rPr>
            </w:pPr>
            <w:r>
              <w:rPr>
                <w:lang w:val="es-419"/>
              </w:rPr>
              <w:t>Ocupado</w:t>
            </w:r>
          </w:p>
          <w:p w:rsidR="003B4F00" w:rsidRPr="009733D3" w:rsidRDefault="003B4F00" w:rsidP="003B4F00">
            <w:pPr>
              <w:pStyle w:val="Prrafodelista"/>
              <w:numPr>
                <w:ilvl w:val="0"/>
                <w:numId w:val="48"/>
              </w:numPr>
              <w:rPr>
                <w:lang w:val="es-419"/>
              </w:rPr>
            </w:pPr>
            <w:r>
              <w:rPr>
                <w:lang w:val="es-419"/>
              </w:rPr>
              <w:t>Fuera de servici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363B9C" w:rsidRDefault="003B4F00" w:rsidP="003B4F00">
            <w:pPr>
              <w:pStyle w:val="Prrafodelista"/>
              <w:numPr>
                <w:ilvl w:val="0"/>
                <w:numId w:val="51"/>
              </w:numPr>
            </w:pPr>
            <w:r w:rsidRPr="00363B9C">
              <w:rPr>
                <w:lang w:val="es-419"/>
              </w:rPr>
              <w:t>Abrir la aplicación.</w:t>
            </w:r>
          </w:p>
          <w:p w:rsidR="003B4F00" w:rsidRPr="00363B9C" w:rsidRDefault="003B4F00" w:rsidP="003B4F00">
            <w:pPr>
              <w:pStyle w:val="Prrafodelista"/>
              <w:numPr>
                <w:ilvl w:val="0"/>
                <w:numId w:val="51"/>
              </w:numPr>
            </w:pPr>
            <w:r w:rsidRPr="00363B9C">
              <w:rPr>
                <w:lang w:val="es-419"/>
              </w:rPr>
              <w:t>Ir a la opción “Mis lugares de aparcamiento”</w:t>
            </w:r>
          </w:p>
          <w:p w:rsidR="003B4F00" w:rsidRPr="00363B9C" w:rsidRDefault="003B4F00" w:rsidP="003B4F00">
            <w:pPr>
              <w:pStyle w:val="Prrafodelista"/>
              <w:numPr>
                <w:ilvl w:val="0"/>
                <w:numId w:val="51"/>
              </w:numPr>
            </w:pPr>
            <w:r w:rsidRPr="00363B9C">
              <w:rPr>
                <w:lang w:val="es-419"/>
              </w:rPr>
              <w:t>Seleccionar el lugar de aparcamiento</w:t>
            </w:r>
          </w:p>
          <w:p w:rsidR="003B4F00" w:rsidRPr="00363B9C" w:rsidRDefault="003B4F00" w:rsidP="003B4F00">
            <w:pPr>
              <w:pStyle w:val="Prrafodelista"/>
              <w:numPr>
                <w:ilvl w:val="0"/>
                <w:numId w:val="51"/>
              </w:numPr>
            </w:pPr>
            <w:r w:rsidRPr="00363B9C">
              <w:rPr>
                <w:lang w:val="es-419"/>
              </w:rPr>
              <w:t>Seleccionar alguna de las opciones</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363B9C" w:rsidRDefault="003B4F00" w:rsidP="003B4F00">
            <w:pPr>
              <w:pStyle w:val="Prrafodelista"/>
              <w:numPr>
                <w:ilvl w:val="0"/>
                <w:numId w:val="52"/>
              </w:numPr>
              <w:rPr>
                <w:lang w:val="es-419"/>
              </w:rPr>
            </w:pPr>
            <w:r w:rsidRPr="00363B9C">
              <w:rPr>
                <w:lang w:val="es-419"/>
              </w:rPr>
              <w:t>La aplicación recupera el estado de los sensores.</w:t>
            </w:r>
          </w:p>
          <w:p w:rsidR="003B4F00" w:rsidRPr="00363B9C" w:rsidRDefault="003B4F00" w:rsidP="003B4F00">
            <w:pPr>
              <w:pStyle w:val="Prrafodelista"/>
              <w:numPr>
                <w:ilvl w:val="0"/>
                <w:numId w:val="52"/>
              </w:numPr>
              <w:rPr>
                <w:lang w:val="es-419"/>
              </w:rPr>
            </w:pPr>
            <w:r w:rsidRPr="00363B9C">
              <w:rPr>
                <w:lang w:val="es-419"/>
              </w:rPr>
              <w:t>La aplicación mandara el nuevo estado a los sensores</w:t>
            </w:r>
          </w:p>
          <w:p w:rsidR="003B4F00" w:rsidRPr="00363B9C" w:rsidRDefault="003B4F00" w:rsidP="003B4F00">
            <w:pPr>
              <w:pStyle w:val="Prrafodelista"/>
              <w:numPr>
                <w:ilvl w:val="0"/>
                <w:numId w:val="52"/>
              </w:numPr>
              <w:rPr>
                <w:lang w:val="es-419"/>
              </w:rPr>
            </w:pPr>
            <w:r w:rsidRPr="00363B9C">
              <w:rPr>
                <w:lang w:val="es-419"/>
              </w:rPr>
              <w:lastRenderedPageBreak/>
              <w:t>La aplicación subirá el nuevo estado de los lugares a la base de datos</w:t>
            </w:r>
          </w:p>
        </w:tc>
      </w:tr>
      <w:tr w:rsidR="003B4F00" w:rsidTr="003B4F00">
        <w:tc>
          <w:tcPr>
            <w:tcW w:w="4489" w:type="dxa"/>
          </w:tcPr>
          <w:p w:rsidR="003B4F00" w:rsidRPr="008709ED" w:rsidRDefault="003B4F00" w:rsidP="003B4F00">
            <w:pPr>
              <w:rPr>
                <w:b/>
              </w:rPr>
            </w:pPr>
            <w:r w:rsidRPr="008709ED">
              <w:rPr>
                <w:b/>
              </w:rPr>
              <w:lastRenderedPageBreak/>
              <w:t xml:space="preserve">Postcondición </w:t>
            </w:r>
          </w:p>
        </w:tc>
        <w:tc>
          <w:tcPr>
            <w:tcW w:w="4489" w:type="dxa"/>
          </w:tcPr>
          <w:p w:rsidR="003B4F00" w:rsidRDefault="003B4F00" w:rsidP="003B4F00">
            <w:pPr>
              <w:rPr>
                <w:lang w:val="es-419"/>
              </w:rPr>
            </w:pPr>
            <w:r>
              <w:rPr>
                <w:lang w:val="es-419"/>
              </w:rPr>
              <w:t>Se actualiza la información de la base de datos</w:t>
            </w:r>
          </w:p>
          <w:p w:rsidR="003B4F00" w:rsidRPr="009D2362" w:rsidRDefault="003B4F00" w:rsidP="003B4F00">
            <w:pPr>
              <w:rPr>
                <w:lang w:val="es-419"/>
              </w:rPr>
            </w:pPr>
            <w:r>
              <w:rPr>
                <w:lang w:val="es-419"/>
              </w:rPr>
              <w:t>Se cambia el estado de los sensores</w:t>
            </w:r>
          </w:p>
        </w:tc>
      </w:tr>
    </w:tbl>
    <w:p w:rsidR="003B4F00" w:rsidRDefault="003B4F00" w:rsidP="003B4F00">
      <w:pPr>
        <w:rPr>
          <w:lang w:val="es-419"/>
        </w:rPr>
      </w:pPr>
    </w:p>
    <w:p w:rsidR="003B4F00" w:rsidRPr="0028667F" w:rsidRDefault="003B4F00" w:rsidP="003B4F00">
      <w:pPr>
        <w:pStyle w:val="subSubSeccion"/>
        <w:rPr>
          <w:lang w:val="es-419"/>
        </w:rPr>
      </w:pPr>
      <w:bookmarkStart w:id="46" w:name="_Toc430869823"/>
      <w:r w:rsidRPr="0028667F">
        <w:rPr>
          <w:lang w:val="es-419"/>
        </w:rPr>
        <w:t>Feedback</w:t>
      </w:r>
      <w:bookmarkEnd w:id="46"/>
    </w:p>
    <w:p w:rsidR="003B4F00" w:rsidRPr="009D2362" w:rsidRDefault="003B4F00" w:rsidP="003B4F00">
      <w:pPr>
        <w:rPr>
          <w:lang w:val="es-419"/>
        </w:rPr>
      </w:pP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t>Feedback</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363B9C" w:rsidRDefault="003B4F00" w:rsidP="003B4F00">
            <w:pPr>
              <w:rPr>
                <w:lang w:val="es-419"/>
              </w:rPr>
            </w:pPr>
            <w:r>
              <w:rPr>
                <w:lang w:val="es-419"/>
              </w:rPr>
              <w:t>El estacionamiento podrá mandar sus comentarios y sugerencias al administrador</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363B9C" w:rsidRDefault="003B4F00" w:rsidP="003B4F00">
            <w:pPr>
              <w:pStyle w:val="Prrafodelista"/>
              <w:numPr>
                <w:ilvl w:val="0"/>
                <w:numId w:val="49"/>
              </w:numPr>
            </w:pPr>
            <w:r w:rsidRPr="00363B9C">
              <w:rPr>
                <w:lang w:val="es-419"/>
              </w:rPr>
              <w:t>Abrir la aplicación.</w:t>
            </w:r>
          </w:p>
          <w:p w:rsidR="003B4F00" w:rsidRPr="00363B9C" w:rsidRDefault="003B4F00" w:rsidP="003B4F00">
            <w:pPr>
              <w:pStyle w:val="Prrafodelista"/>
              <w:numPr>
                <w:ilvl w:val="0"/>
                <w:numId w:val="49"/>
              </w:numPr>
            </w:pPr>
            <w:r w:rsidRPr="00363B9C">
              <w:rPr>
                <w:lang w:val="es-419"/>
              </w:rPr>
              <w:t>Ir a la opción “Feedback”</w:t>
            </w:r>
          </w:p>
          <w:p w:rsidR="003B4F00" w:rsidRPr="00363B9C" w:rsidRDefault="003B4F00" w:rsidP="003B4F00">
            <w:pPr>
              <w:pStyle w:val="Prrafodelista"/>
              <w:numPr>
                <w:ilvl w:val="0"/>
                <w:numId w:val="49"/>
              </w:numPr>
            </w:pPr>
            <w:r w:rsidRPr="00363B9C">
              <w:rPr>
                <w:lang w:val="es-419"/>
              </w:rPr>
              <w:t>Escribir la recomendación</w:t>
            </w:r>
          </w:p>
          <w:p w:rsidR="003B4F00" w:rsidRPr="00363B9C" w:rsidRDefault="003B4F00" w:rsidP="003B4F00">
            <w:pPr>
              <w:pStyle w:val="Prrafodelista"/>
              <w:numPr>
                <w:ilvl w:val="0"/>
                <w:numId w:val="49"/>
              </w:numPr>
            </w:pPr>
            <w:r w:rsidRPr="00363B9C">
              <w:rPr>
                <w:lang w:val="es-419"/>
              </w:rPr>
              <w:t xml:space="preserve">Enviarla </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E64B1B" w:rsidRDefault="003B4F00" w:rsidP="003B4F00">
            <w:pPr>
              <w:pStyle w:val="Prrafodelista"/>
              <w:numPr>
                <w:ilvl w:val="0"/>
                <w:numId w:val="50"/>
              </w:numPr>
              <w:rPr>
                <w:lang w:val="es-419"/>
              </w:rPr>
            </w:pPr>
            <w:r>
              <w:rPr>
                <w:lang w:val="es-419"/>
              </w:rPr>
              <w:t>La aplicación envía el feedback al administrador</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registra el comentario en la base de datos</w:t>
            </w:r>
          </w:p>
        </w:tc>
      </w:tr>
    </w:tbl>
    <w:p w:rsidR="003B4F00" w:rsidRDefault="003B4F00" w:rsidP="003B4F00">
      <w:pPr>
        <w:rPr>
          <w:b/>
          <w:bCs/>
          <w:sz w:val="28"/>
          <w:szCs w:val="40"/>
          <w:lang w:val="es-419"/>
        </w:rPr>
      </w:pPr>
    </w:p>
    <w:p w:rsidR="003B4F00" w:rsidRDefault="003B4F00" w:rsidP="003B4F00">
      <w:pPr>
        <w:rPr>
          <w:b/>
          <w:bCs/>
          <w:sz w:val="28"/>
          <w:szCs w:val="40"/>
          <w:lang w:val="es-419"/>
        </w:rPr>
      </w:pPr>
    </w:p>
    <w:p w:rsidR="003B4F00" w:rsidRDefault="003B4F00" w:rsidP="003B4F00">
      <w:pPr>
        <w:pStyle w:val="subSeccion"/>
        <w:rPr>
          <w:lang w:val="es-419"/>
        </w:rPr>
      </w:pPr>
      <w:r>
        <w:rPr>
          <w:lang w:val="es-419"/>
        </w:rPr>
        <w:t xml:space="preserve"> </w:t>
      </w:r>
      <w:bookmarkStart w:id="47" w:name="_Toc434519415"/>
      <w:bookmarkStart w:id="48" w:name="_Toc443815692"/>
      <w:r>
        <w:rPr>
          <w:lang w:val="es-419"/>
        </w:rPr>
        <w:t>Módulo 3: Conductor</w:t>
      </w:r>
      <w:bookmarkEnd w:id="47"/>
      <w:bookmarkEnd w:id="48"/>
    </w:p>
    <w:p w:rsidR="003B4F00" w:rsidRPr="009044F8" w:rsidRDefault="003B4F00" w:rsidP="003B4F00">
      <w:pPr>
        <w:pStyle w:val="subSubSeccion"/>
        <w:rPr>
          <w:lang w:val="es-419"/>
        </w:rPr>
      </w:pPr>
      <w:r w:rsidRPr="009044F8">
        <w:rPr>
          <w:lang w:val="es-419"/>
        </w:rPr>
        <w:t>Mapa</w:t>
      </w:r>
    </w:p>
    <w:tbl>
      <w:tblPr>
        <w:tblStyle w:val="Tablaconcuadrcula"/>
        <w:tblpPr w:leftFromText="141" w:rightFromText="141" w:vertAnchor="text" w:horzAnchor="margin" w:tblpY="135"/>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r>
              <w:rPr>
                <w:lang w:val="es-419"/>
              </w:rPr>
              <w:t>Mapa</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Conductor</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843F36" w:rsidRDefault="003B4F00" w:rsidP="003B4F00">
            <w:pPr>
              <w:rPr>
                <w:lang w:val="es-419"/>
              </w:rPr>
            </w:pPr>
            <w:r>
              <w:rPr>
                <w:lang w:val="es-419"/>
              </w:rPr>
              <w:t>El conductor podrá acceder a los estacionamientos  disponibles cercanos a su ubicación o de una zona en específico y estos a su vez mostraran su información, lugares disponibles y las ofertas y servicios con los que cuenta, marcarlo como favorito y contara con la opción de guía al estacionamiento seleccionad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conductor tendrá que tener la aplicación en su teléfono y estar registrad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9044F8" w:rsidRDefault="003B4F00" w:rsidP="003B4F00">
            <w:pPr>
              <w:pStyle w:val="Prrafodelista"/>
              <w:numPr>
                <w:ilvl w:val="0"/>
                <w:numId w:val="66"/>
              </w:numPr>
              <w:spacing w:after="160"/>
            </w:pPr>
            <w:r w:rsidRPr="009044F8">
              <w:rPr>
                <w:lang w:val="es-419"/>
              </w:rPr>
              <w:t>Abrir la aplicación.</w:t>
            </w:r>
          </w:p>
          <w:p w:rsidR="003B4F00" w:rsidRPr="009044F8" w:rsidRDefault="003B4F00" w:rsidP="003B4F00">
            <w:pPr>
              <w:pStyle w:val="Prrafodelista"/>
              <w:numPr>
                <w:ilvl w:val="0"/>
                <w:numId w:val="66"/>
              </w:numPr>
              <w:spacing w:after="160"/>
            </w:pPr>
            <w:r w:rsidRPr="009044F8">
              <w:rPr>
                <w:lang w:val="es-419"/>
              </w:rPr>
              <w:lastRenderedPageBreak/>
              <w:t xml:space="preserve">Checar los estacionamientos disponibles, cercanos a él o uno en particular. </w:t>
            </w:r>
          </w:p>
          <w:p w:rsidR="003B4F00" w:rsidRPr="009044F8" w:rsidRDefault="003B4F00" w:rsidP="003B4F00">
            <w:pPr>
              <w:pStyle w:val="Prrafodelista"/>
              <w:numPr>
                <w:ilvl w:val="0"/>
                <w:numId w:val="66"/>
              </w:numPr>
              <w:spacing w:after="160"/>
            </w:pPr>
            <w:r w:rsidRPr="009044F8">
              <w:rPr>
                <w:lang w:val="es-419"/>
              </w:rPr>
              <w:t>Seleccionar el estacionamiento de su preferencia.</w:t>
            </w:r>
          </w:p>
          <w:p w:rsidR="003B4F00" w:rsidRPr="009044F8" w:rsidRDefault="003B4F00" w:rsidP="003B4F00">
            <w:pPr>
              <w:pStyle w:val="Prrafodelista"/>
              <w:numPr>
                <w:ilvl w:val="0"/>
                <w:numId w:val="66"/>
              </w:numPr>
              <w:spacing w:after="160"/>
              <w:rPr>
                <w:lang w:val="es-419"/>
              </w:rPr>
            </w:pPr>
            <w:r w:rsidRPr="009044F8">
              <w:rPr>
                <w:lang w:val="es-419"/>
              </w:rPr>
              <w:t>Observar la información del estacionamiento</w:t>
            </w:r>
          </w:p>
          <w:p w:rsidR="003B4F00" w:rsidRPr="009044F8" w:rsidRDefault="003B4F00" w:rsidP="003B4F00">
            <w:pPr>
              <w:pStyle w:val="Prrafodelista"/>
              <w:numPr>
                <w:ilvl w:val="0"/>
                <w:numId w:val="66"/>
              </w:numPr>
              <w:spacing w:after="160"/>
            </w:pPr>
            <w:r w:rsidRPr="009044F8">
              <w:rPr>
                <w:lang w:val="es-419"/>
              </w:rPr>
              <w:t>Seleccionar una acción como marcarlo como favorito o guiarlo hasta a él.</w:t>
            </w:r>
          </w:p>
        </w:tc>
      </w:tr>
      <w:tr w:rsidR="003B4F00" w:rsidTr="003B4F00">
        <w:trPr>
          <w:trHeight w:val="529"/>
        </w:trPr>
        <w:tc>
          <w:tcPr>
            <w:tcW w:w="4489" w:type="dxa"/>
          </w:tcPr>
          <w:p w:rsidR="003B4F00" w:rsidRPr="001B1356" w:rsidRDefault="003B4F00" w:rsidP="003B4F00">
            <w:pPr>
              <w:rPr>
                <w:b/>
                <w:lang w:val="es-419"/>
              </w:rPr>
            </w:pPr>
            <w:r>
              <w:rPr>
                <w:b/>
                <w:lang w:val="es-419"/>
              </w:rPr>
              <w:lastRenderedPageBreak/>
              <w:t>Flujo Secundario</w:t>
            </w:r>
          </w:p>
        </w:tc>
        <w:tc>
          <w:tcPr>
            <w:tcW w:w="4489" w:type="dxa"/>
          </w:tcPr>
          <w:p w:rsidR="003B4F00" w:rsidRDefault="003B4F00" w:rsidP="003B4F00">
            <w:pPr>
              <w:pStyle w:val="Prrafodelista"/>
              <w:numPr>
                <w:ilvl w:val="1"/>
                <w:numId w:val="61"/>
              </w:numPr>
              <w:rPr>
                <w:lang w:val="es-419"/>
              </w:rPr>
            </w:pPr>
            <w:r>
              <w:rPr>
                <w:lang w:val="es-419"/>
              </w:rPr>
              <w:t>Acceder a tu ubicación.</w:t>
            </w:r>
          </w:p>
          <w:p w:rsidR="003B4F00" w:rsidRPr="00D50273" w:rsidRDefault="003B4F00" w:rsidP="003B4F00">
            <w:pPr>
              <w:rPr>
                <w:lang w:val="es-419"/>
              </w:rPr>
            </w:pPr>
            <w:r>
              <w:rPr>
                <w:lang w:val="es-419"/>
              </w:rPr>
              <w:t>3.1 Marcar como favorito.</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4602DF" w:rsidRDefault="003B4F00" w:rsidP="003B4F00">
            <w:pPr>
              <w:rPr>
                <w:lang w:val="es-419"/>
              </w:rPr>
            </w:pPr>
            <w:r>
              <w:t xml:space="preserve">Se marcara como ocupado el cajón </w:t>
            </w:r>
            <w:r>
              <w:rPr>
                <w:lang w:val="es-419"/>
              </w:rPr>
              <w:t>seleccionado.</w:t>
            </w:r>
          </w:p>
        </w:tc>
      </w:tr>
    </w:tbl>
    <w:p w:rsidR="003B4F00" w:rsidRPr="00FE7AB8" w:rsidRDefault="003B4F00" w:rsidP="003B4F00">
      <w:pPr>
        <w:rPr>
          <w:b/>
          <w:sz w:val="28"/>
          <w:lang w:val="es-419"/>
        </w:rPr>
      </w:pPr>
    </w:p>
    <w:p w:rsidR="003B4F00" w:rsidRDefault="003B4F00" w:rsidP="003B4F00">
      <w:pPr>
        <w:rPr>
          <w:lang w:val="es-419"/>
        </w:rPr>
      </w:pPr>
    </w:p>
    <w:p w:rsidR="003B4F00" w:rsidRDefault="003B4F00" w:rsidP="003B4F00">
      <w:pPr>
        <w:rPr>
          <w:lang w:val="es-419"/>
        </w:rPr>
      </w:pPr>
    </w:p>
    <w:p w:rsidR="003B4F00" w:rsidRPr="009044F8" w:rsidRDefault="003B4F00" w:rsidP="003B4F00">
      <w:pPr>
        <w:pStyle w:val="subSubSeccion"/>
        <w:rPr>
          <w:lang w:val="es-419"/>
        </w:rPr>
      </w:pPr>
      <w:r w:rsidRPr="009044F8">
        <w:rPr>
          <w:lang w:val="es-419"/>
        </w:rPr>
        <w:t>Recientes</w:t>
      </w:r>
    </w:p>
    <w:tbl>
      <w:tblPr>
        <w:tblStyle w:val="Tablaconcuadrcula"/>
        <w:tblW w:w="0" w:type="auto"/>
        <w:tblLook w:val="04A0" w:firstRow="1" w:lastRow="0" w:firstColumn="1" w:lastColumn="0" w:noHBand="0" w:noVBand="1"/>
      </w:tblPr>
      <w:tblGrid>
        <w:gridCol w:w="4673"/>
        <w:gridCol w:w="4677"/>
      </w:tblGrid>
      <w:tr w:rsidR="003B4F00" w:rsidTr="003B4F00">
        <w:tc>
          <w:tcPr>
            <w:tcW w:w="4673" w:type="dxa"/>
          </w:tcPr>
          <w:p w:rsidR="003B4F00" w:rsidRPr="008709ED" w:rsidRDefault="003B4F00" w:rsidP="003B4F00">
            <w:pPr>
              <w:rPr>
                <w:b/>
              </w:rPr>
            </w:pPr>
            <w:r w:rsidRPr="008709ED">
              <w:rPr>
                <w:b/>
              </w:rPr>
              <w:t>Nombre</w:t>
            </w:r>
          </w:p>
        </w:tc>
        <w:tc>
          <w:tcPr>
            <w:tcW w:w="4677" w:type="dxa"/>
          </w:tcPr>
          <w:p w:rsidR="003B4F00" w:rsidRPr="005446A6" w:rsidRDefault="003B4F00" w:rsidP="003B4F00">
            <w:pPr>
              <w:jc w:val="both"/>
            </w:pPr>
            <w:r w:rsidRPr="005446A6">
              <w:t>Recientes</w:t>
            </w:r>
          </w:p>
        </w:tc>
      </w:tr>
      <w:tr w:rsidR="003B4F00" w:rsidTr="003B4F00">
        <w:tc>
          <w:tcPr>
            <w:tcW w:w="4673" w:type="dxa"/>
          </w:tcPr>
          <w:p w:rsidR="003B4F00" w:rsidRPr="008709ED" w:rsidRDefault="003B4F00" w:rsidP="003B4F00">
            <w:pPr>
              <w:rPr>
                <w:b/>
              </w:rPr>
            </w:pPr>
            <w:r w:rsidRPr="008709ED">
              <w:rPr>
                <w:b/>
              </w:rPr>
              <w:t>Actor</w:t>
            </w:r>
          </w:p>
        </w:tc>
        <w:tc>
          <w:tcPr>
            <w:tcW w:w="4677" w:type="dxa"/>
          </w:tcPr>
          <w:p w:rsidR="003B4F00" w:rsidRPr="00843F36" w:rsidRDefault="003B4F00" w:rsidP="003B4F00">
            <w:pPr>
              <w:rPr>
                <w:lang w:val="es-419"/>
              </w:rPr>
            </w:pPr>
            <w:r>
              <w:rPr>
                <w:lang w:val="es-419"/>
              </w:rPr>
              <w:t>Conductor</w:t>
            </w:r>
          </w:p>
        </w:tc>
      </w:tr>
      <w:tr w:rsidR="003B4F00" w:rsidTr="003B4F00">
        <w:tc>
          <w:tcPr>
            <w:tcW w:w="4673" w:type="dxa"/>
          </w:tcPr>
          <w:p w:rsidR="003B4F00" w:rsidRPr="008709ED" w:rsidRDefault="003B4F00" w:rsidP="003B4F00">
            <w:pPr>
              <w:rPr>
                <w:b/>
              </w:rPr>
            </w:pPr>
            <w:r w:rsidRPr="008709ED">
              <w:rPr>
                <w:b/>
              </w:rPr>
              <w:t>Descripción</w:t>
            </w:r>
          </w:p>
        </w:tc>
        <w:tc>
          <w:tcPr>
            <w:tcW w:w="4677" w:type="dxa"/>
          </w:tcPr>
          <w:p w:rsidR="003B4F00" w:rsidRPr="00FE37AB" w:rsidRDefault="003B4F00" w:rsidP="003B4F00">
            <w:r>
              <w:rPr>
                <w:lang w:val="es-419"/>
              </w:rPr>
              <w:t xml:space="preserve">El conductor </w:t>
            </w:r>
            <w:r>
              <w:t>podrá ver los 10 estacionamientos recientemente visitados.</w:t>
            </w:r>
          </w:p>
        </w:tc>
      </w:tr>
      <w:tr w:rsidR="003B4F00" w:rsidTr="003B4F00">
        <w:tc>
          <w:tcPr>
            <w:tcW w:w="4673" w:type="dxa"/>
          </w:tcPr>
          <w:p w:rsidR="003B4F00" w:rsidRPr="008709ED" w:rsidRDefault="003B4F00" w:rsidP="003B4F00">
            <w:pPr>
              <w:rPr>
                <w:b/>
              </w:rPr>
            </w:pPr>
            <w:r w:rsidRPr="008709ED">
              <w:rPr>
                <w:b/>
              </w:rPr>
              <w:t>Precondición</w:t>
            </w:r>
          </w:p>
        </w:tc>
        <w:tc>
          <w:tcPr>
            <w:tcW w:w="4677" w:type="dxa"/>
          </w:tcPr>
          <w:p w:rsidR="003B4F00" w:rsidRPr="00843F36" w:rsidRDefault="003B4F00" w:rsidP="003B4F00">
            <w:pPr>
              <w:rPr>
                <w:lang w:val="es-419"/>
              </w:rPr>
            </w:pPr>
            <w:r>
              <w:rPr>
                <w:lang w:val="es-419"/>
              </w:rPr>
              <w:t>El conductor tendrá que tener la aplicación en su teléfono, estar registrado, haber visitado algún estacionamiento.</w:t>
            </w:r>
          </w:p>
        </w:tc>
      </w:tr>
      <w:tr w:rsidR="003B4F00" w:rsidTr="003B4F00">
        <w:tc>
          <w:tcPr>
            <w:tcW w:w="4673" w:type="dxa"/>
          </w:tcPr>
          <w:p w:rsidR="003B4F00" w:rsidRPr="008709ED" w:rsidRDefault="003B4F00" w:rsidP="003B4F00">
            <w:pPr>
              <w:rPr>
                <w:b/>
              </w:rPr>
            </w:pPr>
            <w:r w:rsidRPr="008709ED">
              <w:rPr>
                <w:b/>
              </w:rPr>
              <w:t>Flujo básico</w:t>
            </w:r>
          </w:p>
        </w:tc>
        <w:tc>
          <w:tcPr>
            <w:tcW w:w="4677" w:type="dxa"/>
          </w:tcPr>
          <w:p w:rsidR="003B4F00" w:rsidRPr="005446A6" w:rsidRDefault="003B4F00" w:rsidP="003B4F00">
            <w:pPr>
              <w:pStyle w:val="Prrafodelista"/>
              <w:numPr>
                <w:ilvl w:val="0"/>
                <w:numId w:val="62"/>
              </w:numPr>
            </w:pPr>
            <w:r w:rsidRPr="005446A6">
              <w:rPr>
                <w:lang w:val="es-419"/>
              </w:rPr>
              <w:t>Abrir la aplicación.</w:t>
            </w:r>
          </w:p>
          <w:p w:rsidR="003B4F00" w:rsidRPr="00370D02" w:rsidRDefault="003B4F00" w:rsidP="003B4F00">
            <w:pPr>
              <w:pStyle w:val="Prrafodelista"/>
              <w:numPr>
                <w:ilvl w:val="0"/>
                <w:numId w:val="62"/>
              </w:numPr>
            </w:pPr>
            <w:r>
              <w:rPr>
                <w:lang w:val="es-419"/>
              </w:rPr>
              <w:t>Ir a la sección de Recientes</w:t>
            </w:r>
          </w:p>
          <w:p w:rsidR="003B4F00" w:rsidRPr="005446A6" w:rsidRDefault="003B4F00" w:rsidP="003B4F00">
            <w:pPr>
              <w:pStyle w:val="Prrafodelista"/>
              <w:numPr>
                <w:ilvl w:val="0"/>
                <w:numId w:val="62"/>
              </w:numPr>
            </w:pPr>
            <w:r>
              <w:rPr>
                <w:lang w:val="es-419"/>
              </w:rPr>
              <w:t>Visualizar la lista</w:t>
            </w:r>
          </w:p>
        </w:tc>
      </w:tr>
      <w:tr w:rsidR="003B4F00" w:rsidTr="003B4F00">
        <w:trPr>
          <w:trHeight w:val="529"/>
        </w:trPr>
        <w:tc>
          <w:tcPr>
            <w:tcW w:w="4673" w:type="dxa"/>
          </w:tcPr>
          <w:p w:rsidR="003B4F00" w:rsidRPr="001B1356" w:rsidRDefault="003B4F00" w:rsidP="003B4F00">
            <w:pPr>
              <w:rPr>
                <w:b/>
                <w:lang w:val="es-419"/>
              </w:rPr>
            </w:pPr>
            <w:r>
              <w:rPr>
                <w:b/>
                <w:lang w:val="es-419"/>
              </w:rPr>
              <w:t>Flujo Secundario</w:t>
            </w:r>
          </w:p>
        </w:tc>
        <w:tc>
          <w:tcPr>
            <w:tcW w:w="4677" w:type="dxa"/>
          </w:tcPr>
          <w:p w:rsidR="003B4F00" w:rsidRPr="009044F8" w:rsidRDefault="003B4F00" w:rsidP="003B4F00">
            <w:pPr>
              <w:pStyle w:val="Prrafodelista"/>
              <w:numPr>
                <w:ilvl w:val="0"/>
                <w:numId w:val="67"/>
              </w:numPr>
              <w:spacing w:after="160"/>
              <w:rPr>
                <w:lang w:val="es-419"/>
              </w:rPr>
            </w:pPr>
            <w:r>
              <w:rPr>
                <w:lang w:val="es-419"/>
              </w:rPr>
              <w:t>Obtener la ubicación del conductor</w:t>
            </w:r>
          </w:p>
          <w:p w:rsidR="003B4F00" w:rsidRPr="009044F8" w:rsidRDefault="003B4F00" w:rsidP="003B4F00">
            <w:pPr>
              <w:pStyle w:val="Prrafodelista"/>
              <w:numPr>
                <w:ilvl w:val="0"/>
                <w:numId w:val="67"/>
              </w:numPr>
              <w:spacing w:after="160"/>
              <w:rPr>
                <w:lang w:val="es-419"/>
              </w:rPr>
            </w:pPr>
            <w:r>
              <w:rPr>
                <w:lang w:val="es-419"/>
              </w:rPr>
              <w:t>Posicionar el mapa en la ubicación del usuerio</w:t>
            </w:r>
          </w:p>
          <w:p w:rsidR="003B4F00" w:rsidRPr="009044F8" w:rsidRDefault="003B4F00" w:rsidP="003B4F00">
            <w:pPr>
              <w:pStyle w:val="Prrafodelista"/>
              <w:numPr>
                <w:ilvl w:val="0"/>
                <w:numId w:val="67"/>
              </w:numPr>
              <w:spacing w:after="160"/>
              <w:rPr>
                <w:lang w:val="es-419"/>
              </w:rPr>
            </w:pPr>
            <w:r>
              <w:rPr>
                <w:lang w:val="es-419"/>
              </w:rPr>
              <w:t>Obtener los datos de los estacionamientos</w:t>
            </w:r>
          </w:p>
        </w:tc>
      </w:tr>
      <w:tr w:rsidR="003B4F00" w:rsidTr="003B4F00">
        <w:tc>
          <w:tcPr>
            <w:tcW w:w="4673" w:type="dxa"/>
          </w:tcPr>
          <w:p w:rsidR="003B4F00" w:rsidRPr="008709ED" w:rsidRDefault="003B4F00" w:rsidP="003B4F00">
            <w:pPr>
              <w:rPr>
                <w:b/>
              </w:rPr>
            </w:pPr>
            <w:r w:rsidRPr="008709ED">
              <w:rPr>
                <w:b/>
              </w:rPr>
              <w:t xml:space="preserve">Postcondición </w:t>
            </w:r>
          </w:p>
        </w:tc>
        <w:tc>
          <w:tcPr>
            <w:tcW w:w="4677" w:type="dxa"/>
          </w:tcPr>
          <w:p w:rsidR="003B4F00" w:rsidRDefault="003B4F00" w:rsidP="003B4F00">
            <w:pPr>
              <w:rPr>
                <w:lang w:val="es-419"/>
              </w:rPr>
            </w:pPr>
            <w:r>
              <w:rPr>
                <w:lang w:val="es-419"/>
              </w:rPr>
              <w:t>En el caso de marcar como favoritos se agregara un registro de favorito a la base de datos</w:t>
            </w:r>
          </w:p>
          <w:p w:rsidR="003B4F00" w:rsidRPr="004602DF" w:rsidRDefault="003B4F00" w:rsidP="003B4F00">
            <w:pPr>
              <w:rPr>
                <w:lang w:val="es-419"/>
              </w:rPr>
            </w:pPr>
            <w:r>
              <w:rPr>
                <w:lang w:val="es-419"/>
              </w:rPr>
              <w:t>En el caso de ser guiado se trazará la ruta sobre el mapa</w:t>
            </w:r>
          </w:p>
        </w:tc>
      </w:tr>
    </w:tbl>
    <w:p w:rsidR="003B4F00" w:rsidRDefault="003B4F00" w:rsidP="003B4F00">
      <w:pPr>
        <w:rPr>
          <w:lang w:val="es-419"/>
        </w:rPr>
      </w:pPr>
    </w:p>
    <w:p w:rsidR="003B4F00" w:rsidRDefault="003B4F00" w:rsidP="003B4F00">
      <w:pPr>
        <w:rPr>
          <w:lang w:val="es-419"/>
        </w:rPr>
      </w:pPr>
    </w:p>
    <w:p w:rsidR="003B4F00" w:rsidRDefault="003B4F00" w:rsidP="003B4F00">
      <w:pPr>
        <w:rPr>
          <w:lang w:val="es-419"/>
        </w:rPr>
      </w:pPr>
    </w:p>
    <w:p w:rsidR="003B4F00" w:rsidRDefault="003B4F00" w:rsidP="003B4F00">
      <w:pPr>
        <w:pStyle w:val="subSubSeccion"/>
        <w:rPr>
          <w:lang w:val="es-419"/>
        </w:rPr>
      </w:pPr>
      <w:r w:rsidRPr="009044F8">
        <w:rPr>
          <w:lang w:val="es-419"/>
        </w:rPr>
        <w:lastRenderedPageBreak/>
        <w:t>Favoritos</w:t>
      </w:r>
    </w:p>
    <w:tbl>
      <w:tblPr>
        <w:tblStyle w:val="Tablaconcuadrcula"/>
        <w:tblW w:w="0" w:type="auto"/>
        <w:tblLook w:val="04A0" w:firstRow="1" w:lastRow="0" w:firstColumn="1" w:lastColumn="0" w:noHBand="0" w:noVBand="1"/>
      </w:tblPr>
      <w:tblGrid>
        <w:gridCol w:w="4234"/>
        <w:gridCol w:w="4260"/>
      </w:tblGrid>
      <w:tr w:rsidR="003B4F00" w:rsidTr="003B4F00">
        <w:tc>
          <w:tcPr>
            <w:tcW w:w="4234" w:type="dxa"/>
          </w:tcPr>
          <w:p w:rsidR="003B4F00" w:rsidRPr="008709ED" w:rsidRDefault="003B4F00" w:rsidP="003B4F00">
            <w:pPr>
              <w:rPr>
                <w:b/>
              </w:rPr>
            </w:pPr>
            <w:r w:rsidRPr="008709ED">
              <w:rPr>
                <w:b/>
              </w:rPr>
              <w:t>Nombre</w:t>
            </w:r>
          </w:p>
        </w:tc>
        <w:tc>
          <w:tcPr>
            <w:tcW w:w="4260" w:type="dxa"/>
          </w:tcPr>
          <w:p w:rsidR="003B4F00" w:rsidRDefault="003B4F00" w:rsidP="003B4F00">
            <w:r>
              <w:rPr>
                <w:lang w:val="es-419"/>
              </w:rPr>
              <w:t>Favoritos</w:t>
            </w:r>
          </w:p>
        </w:tc>
      </w:tr>
      <w:tr w:rsidR="003B4F00" w:rsidTr="003B4F00">
        <w:tc>
          <w:tcPr>
            <w:tcW w:w="4234" w:type="dxa"/>
          </w:tcPr>
          <w:p w:rsidR="003B4F00" w:rsidRPr="008709ED" w:rsidRDefault="003B4F00" w:rsidP="003B4F00">
            <w:pPr>
              <w:rPr>
                <w:b/>
              </w:rPr>
            </w:pPr>
            <w:r w:rsidRPr="008709ED">
              <w:rPr>
                <w:b/>
              </w:rPr>
              <w:t>Actor</w:t>
            </w:r>
          </w:p>
        </w:tc>
        <w:tc>
          <w:tcPr>
            <w:tcW w:w="4260" w:type="dxa"/>
          </w:tcPr>
          <w:p w:rsidR="003B4F00" w:rsidRPr="00843F36" w:rsidRDefault="003B4F00" w:rsidP="003B4F00">
            <w:pPr>
              <w:rPr>
                <w:lang w:val="es-419"/>
              </w:rPr>
            </w:pPr>
            <w:r>
              <w:rPr>
                <w:lang w:val="es-419"/>
              </w:rPr>
              <w:t>Conductor</w:t>
            </w:r>
          </w:p>
        </w:tc>
      </w:tr>
      <w:tr w:rsidR="003B4F00" w:rsidTr="003B4F00">
        <w:tc>
          <w:tcPr>
            <w:tcW w:w="4234" w:type="dxa"/>
          </w:tcPr>
          <w:p w:rsidR="003B4F00" w:rsidRPr="008709ED" w:rsidRDefault="003B4F00" w:rsidP="003B4F00">
            <w:pPr>
              <w:rPr>
                <w:b/>
              </w:rPr>
            </w:pPr>
            <w:r w:rsidRPr="008709ED">
              <w:rPr>
                <w:b/>
              </w:rPr>
              <w:t>Descripción</w:t>
            </w:r>
          </w:p>
        </w:tc>
        <w:tc>
          <w:tcPr>
            <w:tcW w:w="4260" w:type="dxa"/>
          </w:tcPr>
          <w:p w:rsidR="003B4F00" w:rsidRPr="00FE37AB" w:rsidRDefault="003B4F00" w:rsidP="003B4F00">
            <w:r>
              <w:rPr>
                <w:lang w:val="es-419"/>
              </w:rPr>
              <w:t xml:space="preserve">El conductor podrá </w:t>
            </w:r>
            <w:r>
              <w:t xml:space="preserve"> visualizar todos los estacionamientos previamente marcados como favoritos </w:t>
            </w:r>
          </w:p>
        </w:tc>
      </w:tr>
      <w:tr w:rsidR="003B4F00" w:rsidTr="003B4F00">
        <w:tc>
          <w:tcPr>
            <w:tcW w:w="4234" w:type="dxa"/>
          </w:tcPr>
          <w:p w:rsidR="003B4F00" w:rsidRPr="008709ED" w:rsidRDefault="003B4F00" w:rsidP="003B4F00">
            <w:pPr>
              <w:rPr>
                <w:b/>
              </w:rPr>
            </w:pPr>
            <w:r w:rsidRPr="008709ED">
              <w:rPr>
                <w:b/>
              </w:rPr>
              <w:t>Precondición</w:t>
            </w:r>
          </w:p>
        </w:tc>
        <w:tc>
          <w:tcPr>
            <w:tcW w:w="4260" w:type="dxa"/>
          </w:tcPr>
          <w:p w:rsidR="003B4F00" w:rsidRPr="00843F36" w:rsidRDefault="003B4F00" w:rsidP="003B4F00">
            <w:pPr>
              <w:rPr>
                <w:lang w:val="es-419"/>
              </w:rPr>
            </w:pPr>
            <w:r>
              <w:rPr>
                <w:lang w:val="es-419"/>
              </w:rPr>
              <w:t>El conductor tendrá que tener la aplicación en su teléfono, estar registrado, haber marcado algún estacionamiento como favorito.</w:t>
            </w:r>
          </w:p>
        </w:tc>
      </w:tr>
      <w:tr w:rsidR="003B4F00" w:rsidTr="003B4F00">
        <w:tc>
          <w:tcPr>
            <w:tcW w:w="4234" w:type="dxa"/>
          </w:tcPr>
          <w:p w:rsidR="003B4F00" w:rsidRPr="008709ED" w:rsidRDefault="003B4F00" w:rsidP="003B4F00">
            <w:pPr>
              <w:rPr>
                <w:b/>
              </w:rPr>
            </w:pPr>
            <w:r w:rsidRPr="008709ED">
              <w:rPr>
                <w:b/>
              </w:rPr>
              <w:t>Flujo básico</w:t>
            </w:r>
          </w:p>
        </w:tc>
        <w:tc>
          <w:tcPr>
            <w:tcW w:w="4260" w:type="dxa"/>
          </w:tcPr>
          <w:p w:rsidR="003B4F00" w:rsidRPr="005446A6" w:rsidRDefault="003B4F00" w:rsidP="003B4F00">
            <w:pPr>
              <w:pStyle w:val="Prrafodelista"/>
              <w:numPr>
                <w:ilvl w:val="0"/>
                <w:numId w:val="62"/>
              </w:numPr>
            </w:pPr>
            <w:r w:rsidRPr="005446A6">
              <w:rPr>
                <w:lang w:val="es-419"/>
              </w:rPr>
              <w:t>Abrir la aplicación.</w:t>
            </w:r>
          </w:p>
          <w:p w:rsidR="003B4F00" w:rsidRPr="00370D02" w:rsidRDefault="003B4F00" w:rsidP="003B4F00">
            <w:pPr>
              <w:pStyle w:val="Prrafodelista"/>
              <w:numPr>
                <w:ilvl w:val="0"/>
                <w:numId w:val="62"/>
              </w:numPr>
            </w:pPr>
            <w:r>
              <w:rPr>
                <w:lang w:val="es-419"/>
              </w:rPr>
              <w:t>Visualizar la lista de favoritos.</w:t>
            </w:r>
          </w:p>
        </w:tc>
      </w:tr>
      <w:tr w:rsidR="003B4F00" w:rsidTr="003B4F00">
        <w:trPr>
          <w:trHeight w:val="529"/>
        </w:trPr>
        <w:tc>
          <w:tcPr>
            <w:tcW w:w="4234" w:type="dxa"/>
          </w:tcPr>
          <w:p w:rsidR="003B4F00" w:rsidRPr="001B1356" w:rsidRDefault="003B4F00" w:rsidP="003B4F00">
            <w:pPr>
              <w:rPr>
                <w:b/>
                <w:lang w:val="es-419"/>
              </w:rPr>
            </w:pPr>
            <w:r>
              <w:rPr>
                <w:b/>
                <w:lang w:val="es-419"/>
              </w:rPr>
              <w:t>Flujo Secundario</w:t>
            </w:r>
          </w:p>
        </w:tc>
        <w:tc>
          <w:tcPr>
            <w:tcW w:w="4260" w:type="dxa"/>
          </w:tcPr>
          <w:p w:rsidR="003B4F00" w:rsidRDefault="003B4F00" w:rsidP="003B4F00">
            <w:pPr>
              <w:pStyle w:val="Prrafodelista"/>
              <w:numPr>
                <w:ilvl w:val="1"/>
                <w:numId w:val="65"/>
              </w:numPr>
              <w:rPr>
                <w:lang w:val="es-419"/>
              </w:rPr>
            </w:pPr>
            <w:r w:rsidRPr="002B4F85">
              <w:rPr>
                <w:lang w:val="es-419"/>
              </w:rPr>
              <w:t>Acceder a tu ubicación.</w:t>
            </w:r>
          </w:p>
          <w:p w:rsidR="003B4F00" w:rsidRPr="00D50273" w:rsidRDefault="003B4F00" w:rsidP="003B4F00">
            <w:pPr>
              <w:rPr>
                <w:lang w:val="es-419"/>
              </w:rPr>
            </w:pPr>
            <w:r>
              <w:rPr>
                <w:lang w:val="es-419"/>
              </w:rPr>
              <w:t>2.1 Seleccionar algún estacionamiento.</w:t>
            </w:r>
          </w:p>
        </w:tc>
      </w:tr>
      <w:tr w:rsidR="003B4F00" w:rsidTr="003B4F00">
        <w:tc>
          <w:tcPr>
            <w:tcW w:w="4234" w:type="dxa"/>
          </w:tcPr>
          <w:p w:rsidR="003B4F00" w:rsidRPr="008709ED" w:rsidRDefault="003B4F00" w:rsidP="003B4F00">
            <w:pPr>
              <w:rPr>
                <w:b/>
              </w:rPr>
            </w:pPr>
            <w:r w:rsidRPr="008709ED">
              <w:rPr>
                <w:b/>
              </w:rPr>
              <w:t xml:space="preserve">Postcondición </w:t>
            </w:r>
          </w:p>
        </w:tc>
        <w:tc>
          <w:tcPr>
            <w:tcW w:w="4260" w:type="dxa"/>
          </w:tcPr>
          <w:p w:rsidR="003B4F00" w:rsidRPr="004602DF" w:rsidRDefault="003B4F00" w:rsidP="003B4F00">
            <w:pPr>
              <w:rPr>
                <w:lang w:val="es-419"/>
              </w:rPr>
            </w:pPr>
            <w:r>
              <w:rPr>
                <w:lang w:val="es-419"/>
              </w:rPr>
              <w:t>Ser redirigido al mapa.</w:t>
            </w:r>
          </w:p>
        </w:tc>
      </w:tr>
    </w:tbl>
    <w:p w:rsidR="003B4F00" w:rsidRPr="009044F8" w:rsidRDefault="003B4F00" w:rsidP="003B4F00">
      <w:pPr>
        <w:pStyle w:val="subSubSeccion"/>
        <w:rPr>
          <w:lang w:val="es-419"/>
        </w:rPr>
      </w:pPr>
      <w:r w:rsidRPr="009044F8">
        <w:rPr>
          <w:lang w:val="es-419"/>
        </w:rPr>
        <w:t>Feedback</w:t>
      </w:r>
    </w:p>
    <w:p w:rsidR="003B4F00" w:rsidRDefault="003B4F00" w:rsidP="003B4F00">
      <w:pPr>
        <w:rPr>
          <w:lang w:val="es-419"/>
        </w:rPr>
      </w:pP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Pr="005446A6" w:rsidRDefault="003B4F00" w:rsidP="003B4F00">
            <w:pPr>
              <w:jc w:val="both"/>
            </w:pPr>
            <w:r w:rsidRPr="005446A6">
              <w:t>Feedback</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Conductor</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FE37AB" w:rsidRDefault="003B4F00" w:rsidP="003B4F00">
            <w:r>
              <w:rPr>
                <w:lang w:val="es-419"/>
              </w:rPr>
              <w:t xml:space="preserve">El conductor </w:t>
            </w:r>
            <w:r>
              <w:t>podrá mandar sus quejas y sugerencias al administrador para poder generar una mejora continua en el servici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conductor tendrá que tener la aplicación en su teléfono, estar registrado, haber visitado algún estacionamiento y tener alguna queja o sugerencias.</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5446A6" w:rsidRDefault="003B4F00" w:rsidP="003B4F00">
            <w:pPr>
              <w:pStyle w:val="Prrafodelista"/>
              <w:numPr>
                <w:ilvl w:val="0"/>
                <w:numId w:val="63"/>
              </w:numPr>
            </w:pPr>
            <w:r w:rsidRPr="005446A6">
              <w:rPr>
                <w:lang w:val="es-419"/>
              </w:rPr>
              <w:t>Abrir la aplicación.</w:t>
            </w:r>
          </w:p>
          <w:p w:rsidR="003B4F00" w:rsidRPr="00370D02" w:rsidRDefault="003B4F00" w:rsidP="003B4F00">
            <w:pPr>
              <w:pStyle w:val="Prrafodelista"/>
              <w:numPr>
                <w:ilvl w:val="0"/>
                <w:numId w:val="63"/>
              </w:numPr>
            </w:pPr>
            <w:r w:rsidRPr="005446A6">
              <w:rPr>
                <w:lang w:val="es-419"/>
              </w:rPr>
              <w:t>Ir a la sección de Feedback.</w:t>
            </w:r>
          </w:p>
          <w:p w:rsidR="003B4F00" w:rsidRPr="00370D02" w:rsidRDefault="003B4F00" w:rsidP="003B4F00">
            <w:pPr>
              <w:pStyle w:val="Prrafodelista"/>
              <w:numPr>
                <w:ilvl w:val="0"/>
                <w:numId w:val="62"/>
              </w:numPr>
            </w:pPr>
            <w:r>
              <w:rPr>
                <w:lang w:val="es-419"/>
              </w:rPr>
              <w:t>Redactar un aqueja o sugerencia a un estacionamiento visitado.</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2B4F85" w:rsidRDefault="003B4F00" w:rsidP="003B4F00">
            <w:pPr>
              <w:pStyle w:val="Prrafodelista"/>
              <w:numPr>
                <w:ilvl w:val="1"/>
                <w:numId w:val="64"/>
              </w:numPr>
              <w:rPr>
                <w:lang w:val="es-419"/>
              </w:rPr>
            </w:pPr>
            <w:r w:rsidRPr="002B4F85">
              <w:rPr>
                <w:lang w:val="es-419"/>
              </w:rPr>
              <w:t>Acceder a tu ubicación.</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4602DF" w:rsidRDefault="003B4F00" w:rsidP="003B4F00">
            <w:pPr>
              <w:rPr>
                <w:lang w:val="es-419"/>
              </w:rPr>
            </w:pPr>
            <w:r>
              <w:rPr>
                <w:lang w:val="es-419"/>
              </w:rPr>
              <w:t>Sera enviada al estacionamiento que previamente selecciono.</w:t>
            </w:r>
          </w:p>
        </w:tc>
      </w:tr>
    </w:tbl>
    <w:p w:rsidR="003B4F00" w:rsidRDefault="003B4F00" w:rsidP="003B4F00">
      <w:pPr>
        <w:rPr>
          <w:lang w:val="es-419"/>
        </w:rPr>
      </w:pPr>
    </w:p>
    <w:p w:rsidR="003B4F00" w:rsidRDefault="003B4F00" w:rsidP="003B4F00">
      <w:pPr>
        <w:tabs>
          <w:tab w:val="left" w:pos="1770"/>
        </w:tabs>
        <w:rPr>
          <w:lang w:val="es-419"/>
        </w:rPr>
      </w:pPr>
    </w:p>
    <w:p w:rsidR="003B4F00" w:rsidRDefault="003B4F00" w:rsidP="003B4F00">
      <w:pPr>
        <w:rPr>
          <w:b/>
          <w:bCs/>
          <w:sz w:val="28"/>
          <w:szCs w:val="40"/>
          <w:lang w:val="es-419"/>
        </w:rPr>
      </w:pPr>
      <w:r>
        <w:rPr>
          <w:b/>
          <w:bCs/>
          <w:sz w:val="28"/>
          <w:szCs w:val="40"/>
          <w:lang w:val="es-419"/>
        </w:rPr>
        <w:br w:type="page"/>
      </w:r>
    </w:p>
    <w:p w:rsidR="003B4F00" w:rsidRDefault="003B4F00" w:rsidP="003B4F00">
      <w:pPr>
        <w:rPr>
          <w:b/>
          <w:bCs/>
          <w:sz w:val="28"/>
          <w:szCs w:val="40"/>
          <w:lang w:val="es-419"/>
        </w:rPr>
      </w:pPr>
    </w:p>
    <w:p w:rsidR="003B4F00" w:rsidRPr="00710152" w:rsidRDefault="003B4F00" w:rsidP="003B4F00">
      <w:pPr>
        <w:pStyle w:val="subSeccion"/>
        <w:rPr>
          <w:lang w:val="es-419"/>
        </w:rPr>
      </w:pPr>
      <w:bookmarkStart w:id="49" w:name="_Toc434519416"/>
      <w:bookmarkStart w:id="50" w:name="_Toc443815693"/>
      <w:r>
        <w:rPr>
          <w:lang w:val="es-419"/>
        </w:rPr>
        <w:t>Módulo 4: Herramientas de administrador</w:t>
      </w:r>
      <w:bookmarkEnd w:id="49"/>
      <w:bookmarkEnd w:id="50"/>
    </w:p>
    <w:p w:rsidR="003B4F00" w:rsidRPr="00710152" w:rsidRDefault="003B4F00" w:rsidP="003B4F00">
      <w:pPr>
        <w:pStyle w:val="subSubSeccion"/>
        <w:rPr>
          <w:lang w:val="es-419"/>
        </w:rPr>
      </w:pPr>
      <w:r w:rsidRPr="00710152">
        <w:rPr>
          <w:lang w:val="es-419"/>
        </w:rPr>
        <w:t xml:space="preserve"> Feedback</w:t>
      </w: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Pr="005446A6" w:rsidRDefault="003B4F00" w:rsidP="003B4F00">
            <w:pPr>
              <w:jc w:val="both"/>
            </w:pPr>
            <w:r w:rsidRPr="005446A6">
              <w:t>Feedback</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Administrador</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FE37AB" w:rsidRDefault="003B4F00" w:rsidP="003B4F00">
            <w:r>
              <w:rPr>
                <w:lang w:val="es-419"/>
              </w:rPr>
              <w:t>El administrador podrá revisar el feedback que envían los usuarios para poder enfocarse en un área en la que podrá mejorar.</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administrador tendrá que haber iniciado sesión y un usuario deberá enviar previamente feedback.</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48726D" w:rsidRDefault="003B4F00" w:rsidP="003B4F00">
            <w:pPr>
              <w:pStyle w:val="Prrafodelista"/>
              <w:numPr>
                <w:ilvl w:val="0"/>
                <w:numId w:val="68"/>
              </w:numPr>
            </w:pPr>
            <w:r w:rsidRPr="005446A6">
              <w:rPr>
                <w:lang w:val="es-419"/>
              </w:rPr>
              <w:t>Abrir la aplicación.</w:t>
            </w:r>
          </w:p>
          <w:p w:rsidR="003B4F00" w:rsidRPr="005446A6" w:rsidRDefault="003B4F00" w:rsidP="003B4F00">
            <w:pPr>
              <w:pStyle w:val="Prrafodelista"/>
              <w:numPr>
                <w:ilvl w:val="0"/>
                <w:numId w:val="68"/>
              </w:numPr>
            </w:pPr>
            <w:r>
              <w:rPr>
                <w:lang w:val="es-419"/>
              </w:rPr>
              <w:t>Iniciar sesión</w:t>
            </w:r>
          </w:p>
          <w:p w:rsidR="003B4F00" w:rsidRPr="0048726D" w:rsidRDefault="003B4F00" w:rsidP="003B4F00">
            <w:pPr>
              <w:pStyle w:val="Prrafodelista"/>
              <w:numPr>
                <w:ilvl w:val="0"/>
                <w:numId w:val="68"/>
              </w:numPr>
            </w:pPr>
            <w:r>
              <w:rPr>
                <w:lang w:val="es-419"/>
              </w:rPr>
              <w:t xml:space="preserve">Ir a la sección de Herramientas de administrador </w:t>
            </w:r>
            <w:r w:rsidRPr="005446A6">
              <w:rPr>
                <w:lang w:val="es-419"/>
              </w:rPr>
              <w:t>.</w:t>
            </w:r>
          </w:p>
          <w:p w:rsidR="003B4F00" w:rsidRPr="0048726D" w:rsidRDefault="003B4F00" w:rsidP="003B4F00">
            <w:pPr>
              <w:pStyle w:val="Prrafodelista"/>
              <w:numPr>
                <w:ilvl w:val="0"/>
                <w:numId w:val="68"/>
              </w:numPr>
            </w:pPr>
            <w:r>
              <w:rPr>
                <w:lang w:val="es-419"/>
              </w:rPr>
              <w:t>Revisar el feedback enviado por usuarios</w:t>
            </w:r>
          </w:p>
        </w:tc>
      </w:tr>
      <w:tr w:rsidR="003B4F00" w:rsidTr="003B4F00">
        <w:trPr>
          <w:trHeight w:val="278"/>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2B4F85" w:rsidRDefault="003B4F00" w:rsidP="003B4F00">
            <w:pPr>
              <w:pStyle w:val="Prrafodelista"/>
              <w:numPr>
                <w:ilvl w:val="1"/>
                <w:numId w:val="64"/>
              </w:numPr>
              <w:rPr>
                <w:lang w:val="es-419"/>
              </w:rPr>
            </w:pPr>
            <w:r w:rsidRPr="002B4F85">
              <w:rPr>
                <w:lang w:val="es-419"/>
              </w:rPr>
              <w:t>Acceder a tu ubicación.</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4602DF" w:rsidRDefault="003B4F00" w:rsidP="003B4F00">
            <w:pPr>
              <w:rPr>
                <w:lang w:val="es-419"/>
              </w:rPr>
            </w:pPr>
            <w:r>
              <w:rPr>
                <w:lang w:val="es-419"/>
              </w:rPr>
              <w:t>El feedback quedara registrado</w:t>
            </w:r>
          </w:p>
        </w:tc>
      </w:tr>
    </w:tbl>
    <w:p w:rsidR="003B4F00" w:rsidRDefault="003B4F00" w:rsidP="003B4F00">
      <w:pPr>
        <w:pStyle w:val="subSubSeccion"/>
        <w:rPr>
          <w:lang w:val="es-419"/>
        </w:rPr>
      </w:pPr>
      <w:r>
        <w:rPr>
          <w:lang w:val="es-419"/>
        </w:rPr>
        <w:t>Consulta de usuarios</w:t>
      </w:r>
    </w:p>
    <w:tbl>
      <w:tblPr>
        <w:tblStyle w:val="Tablaconcuadrcula"/>
        <w:tblW w:w="0" w:type="auto"/>
        <w:tblLook w:val="04A0" w:firstRow="1" w:lastRow="0" w:firstColumn="1" w:lastColumn="0" w:noHBand="0" w:noVBand="1"/>
      </w:tblPr>
      <w:tblGrid>
        <w:gridCol w:w="4489"/>
        <w:gridCol w:w="4489"/>
      </w:tblGrid>
      <w:tr w:rsidR="003B4F00" w:rsidRPr="008709ED" w:rsidTr="003B4F00">
        <w:tc>
          <w:tcPr>
            <w:tcW w:w="4489" w:type="dxa"/>
          </w:tcPr>
          <w:p w:rsidR="003B4F00" w:rsidRPr="008709ED" w:rsidRDefault="003B4F00" w:rsidP="003B4F00">
            <w:pPr>
              <w:rPr>
                <w:b/>
              </w:rPr>
            </w:pPr>
            <w:r w:rsidRPr="008709ED">
              <w:rPr>
                <w:b/>
              </w:rPr>
              <w:t>Nombre</w:t>
            </w:r>
          </w:p>
        </w:tc>
        <w:tc>
          <w:tcPr>
            <w:tcW w:w="4489" w:type="dxa"/>
          </w:tcPr>
          <w:p w:rsidR="003B4F00" w:rsidRPr="00857530" w:rsidRDefault="003B4F00" w:rsidP="003B4F00">
            <w:r w:rsidRPr="00857530">
              <w:t>Consulta de usuarios</w:t>
            </w:r>
          </w:p>
        </w:tc>
      </w:tr>
      <w:tr w:rsidR="003B4F00" w:rsidRPr="008709ED" w:rsidTr="003B4F00">
        <w:tc>
          <w:tcPr>
            <w:tcW w:w="4489" w:type="dxa"/>
          </w:tcPr>
          <w:p w:rsidR="003B4F00" w:rsidRPr="008709ED" w:rsidRDefault="003B4F00" w:rsidP="003B4F00">
            <w:pPr>
              <w:rPr>
                <w:b/>
              </w:rPr>
            </w:pPr>
            <w:r w:rsidRPr="008709ED">
              <w:rPr>
                <w:b/>
              </w:rPr>
              <w:t>Actor</w:t>
            </w:r>
          </w:p>
        </w:tc>
        <w:tc>
          <w:tcPr>
            <w:tcW w:w="4489" w:type="dxa"/>
          </w:tcPr>
          <w:p w:rsidR="003B4F00" w:rsidRPr="00857530" w:rsidRDefault="003B4F00" w:rsidP="003B4F00">
            <w:r w:rsidRPr="00857530">
              <w:t>Administrador</w:t>
            </w:r>
          </w:p>
        </w:tc>
      </w:tr>
      <w:tr w:rsidR="003B4F00" w:rsidRPr="008709ED" w:rsidTr="003B4F00">
        <w:tc>
          <w:tcPr>
            <w:tcW w:w="4489" w:type="dxa"/>
          </w:tcPr>
          <w:p w:rsidR="003B4F00" w:rsidRPr="008709ED" w:rsidRDefault="003B4F00" w:rsidP="003B4F00">
            <w:pPr>
              <w:rPr>
                <w:b/>
              </w:rPr>
            </w:pPr>
            <w:r w:rsidRPr="008709ED">
              <w:rPr>
                <w:b/>
              </w:rPr>
              <w:t>Descripción</w:t>
            </w:r>
          </w:p>
        </w:tc>
        <w:tc>
          <w:tcPr>
            <w:tcW w:w="4489" w:type="dxa"/>
          </w:tcPr>
          <w:p w:rsidR="003B4F00" w:rsidRPr="00857530" w:rsidRDefault="003B4F00" w:rsidP="003B4F00">
            <w:r>
              <w:t>El administrador podrá ver todos los usuarios registrados en el sistema mostrando los datos de los mismos.</w:t>
            </w:r>
          </w:p>
        </w:tc>
      </w:tr>
      <w:tr w:rsidR="003B4F00" w:rsidRPr="008709ED" w:rsidTr="003B4F00">
        <w:tc>
          <w:tcPr>
            <w:tcW w:w="4489" w:type="dxa"/>
          </w:tcPr>
          <w:p w:rsidR="003B4F00" w:rsidRPr="008709ED" w:rsidRDefault="003B4F00" w:rsidP="003B4F00">
            <w:pPr>
              <w:rPr>
                <w:b/>
              </w:rPr>
            </w:pPr>
            <w:r w:rsidRPr="008709ED">
              <w:rPr>
                <w:b/>
              </w:rPr>
              <w:t>Precondición</w:t>
            </w:r>
          </w:p>
        </w:tc>
        <w:tc>
          <w:tcPr>
            <w:tcW w:w="4489" w:type="dxa"/>
          </w:tcPr>
          <w:p w:rsidR="003B4F00" w:rsidRPr="00857530" w:rsidRDefault="003B4F00" w:rsidP="003B4F00">
            <w:r>
              <w:rPr>
                <w:lang w:val="es-419"/>
              </w:rPr>
              <w:t>El administrador tendrá que haber iniciado sesión y tener como mínimo un usuario registrado en el sistema.</w:t>
            </w:r>
          </w:p>
        </w:tc>
      </w:tr>
      <w:tr w:rsidR="003B4F00" w:rsidRPr="008709ED" w:rsidTr="003B4F00">
        <w:tc>
          <w:tcPr>
            <w:tcW w:w="4489" w:type="dxa"/>
          </w:tcPr>
          <w:p w:rsidR="003B4F00" w:rsidRPr="008709ED" w:rsidRDefault="003B4F00" w:rsidP="003B4F00">
            <w:pPr>
              <w:rPr>
                <w:b/>
              </w:rPr>
            </w:pPr>
            <w:r w:rsidRPr="008709ED">
              <w:rPr>
                <w:b/>
              </w:rPr>
              <w:t>Flujo básico</w:t>
            </w:r>
          </w:p>
        </w:tc>
        <w:tc>
          <w:tcPr>
            <w:tcW w:w="4489" w:type="dxa"/>
          </w:tcPr>
          <w:p w:rsidR="003B4F00" w:rsidRPr="0048726D" w:rsidRDefault="003B4F00" w:rsidP="003B4F00">
            <w:pPr>
              <w:pStyle w:val="Prrafodelista"/>
              <w:numPr>
                <w:ilvl w:val="0"/>
                <w:numId w:val="70"/>
              </w:numPr>
            </w:pPr>
            <w:r w:rsidRPr="005446A6">
              <w:rPr>
                <w:lang w:val="es-419"/>
              </w:rPr>
              <w:t>Abrir la aplicación.</w:t>
            </w:r>
          </w:p>
          <w:p w:rsidR="003B4F00" w:rsidRPr="005446A6" w:rsidRDefault="003B4F00" w:rsidP="003B4F00">
            <w:pPr>
              <w:pStyle w:val="Prrafodelista"/>
              <w:numPr>
                <w:ilvl w:val="0"/>
                <w:numId w:val="70"/>
              </w:numPr>
            </w:pPr>
            <w:r>
              <w:rPr>
                <w:lang w:val="es-419"/>
              </w:rPr>
              <w:t>Iniciar sesión</w:t>
            </w:r>
          </w:p>
          <w:p w:rsidR="003B4F00" w:rsidRPr="0048726D" w:rsidRDefault="003B4F00" w:rsidP="003B4F00">
            <w:pPr>
              <w:pStyle w:val="Prrafodelista"/>
              <w:numPr>
                <w:ilvl w:val="0"/>
                <w:numId w:val="70"/>
              </w:numPr>
            </w:pPr>
            <w:r>
              <w:rPr>
                <w:lang w:val="es-419"/>
              </w:rPr>
              <w:t xml:space="preserve">Ir a la sección de Herramientas de administrador </w:t>
            </w:r>
            <w:r w:rsidRPr="005446A6">
              <w:rPr>
                <w:lang w:val="es-419"/>
              </w:rPr>
              <w:t>.</w:t>
            </w:r>
          </w:p>
          <w:p w:rsidR="003B4F00" w:rsidRPr="00857530" w:rsidRDefault="003B4F00" w:rsidP="003B4F00">
            <w:pPr>
              <w:pStyle w:val="Prrafodelista"/>
              <w:numPr>
                <w:ilvl w:val="0"/>
                <w:numId w:val="70"/>
              </w:numPr>
              <w:spacing w:after="160"/>
            </w:pPr>
            <w:r>
              <w:rPr>
                <w:lang w:val="es-419"/>
              </w:rPr>
              <w:t>Seleccionar la opción Consulta de usuarios</w:t>
            </w:r>
          </w:p>
        </w:tc>
      </w:tr>
      <w:tr w:rsidR="003B4F00" w:rsidRPr="001B1356" w:rsidTr="003B4F00">
        <w:trPr>
          <w:trHeight w:val="291"/>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857530" w:rsidRDefault="003B4F00" w:rsidP="003B4F00">
            <w:pPr>
              <w:rPr>
                <w:lang w:val="es-419"/>
              </w:rPr>
            </w:pPr>
            <w:r>
              <w:rPr>
                <w:lang w:val="es-419"/>
              </w:rPr>
              <w:t>2.</w:t>
            </w:r>
            <w:r w:rsidRPr="00857530">
              <w:rPr>
                <w:lang w:val="es-419"/>
              </w:rPr>
              <w:t>Acceder a tu ubicación.</w:t>
            </w:r>
          </w:p>
        </w:tc>
      </w:tr>
      <w:tr w:rsidR="003B4F00" w:rsidRPr="008709ED"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857530" w:rsidRDefault="003B4F00" w:rsidP="003B4F00">
            <w:r>
              <w:t xml:space="preserve"> Se generara una tabla que mostrara los usuarios registrados y sus correspondientes datos.</w:t>
            </w:r>
          </w:p>
        </w:tc>
      </w:tr>
    </w:tbl>
    <w:p w:rsidR="003B4F00" w:rsidRPr="00857530" w:rsidRDefault="003B4F00" w:rsidP="003B4F00">
      <w:pPr>
        <w:pStyle w:val="Ttulo3"/>
        <w:rPr>
          <w:lang w:val="es-419"/>
        </w:rPr>
      </w:pPr>
    </w:p>
    <w:p w:rsidR="003B4F00" w:rsidRPr="003F5601" w:rsidRDefault="003B4F00" w:rsidP="003B4F00">
      <w:pPr>
        <w:pStyle w:val="subSubSeccion"/>
        <w:rPr>
          <w:lang w:val="es-419"/>
        </w:rPr>
      </w:pPr>
      <w:r w:rsidRPr="00263E58">
        <w:rPr>
          <w:lang w:val="es-419"/>
        </w:rPr>
        <w:t>Mi Mapa</w:t>
      </w: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Pr="005446A6" w:rsidRDefault="003B4F00" w:rsidP="003B4F00">
            <w:pPr>
              <w:jc w:val="both"/>
            </w:pPr>
            <w:r>
              <w:t>Mi Mapa</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Administrador</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FE37AB" w:rsidRDefault="003B4F00" w:rsidP="003B4F00">
            <w:pPr>
              <w:contextualSpacing/>
              <w:jc w:val="both"/>
            </w:pPr>
            <w:r>
              <w:t>Es el mapa donde se visualizarán todos los estacionamientos dados de alta en y se mostrará nombre, lugar y se podrá modificar el estacionamient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administrador tendra que haber inicado sesion y tiene que seleccionar un estacionamiento que haya registrado previamente</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4A693F" w:rsidRDefault="003B4F00" w:rsidP="003B4F00">
            <w:pPr>
              <w:pStyle w:val="Prrafodelista"/>
              <w:numPr>
                <w:ilvl w:val="0"/>
                <w:numId w:val="69"/>
              </w:numPr>
              <w:spacing w:after="160"/>
            </w:pPr>
            <w:r w:rsidRPr="004A693F">
              <w:rPr>
                <w:lang w:val="es-419"/>
              </w:rPr>
              <w:t>Abrir la aplicación.</w:t>
            </w:r>
          </w:p>
          <w:p w:rsidR="003B4F00" w:rsidRPr="004A693F" w:rsidRDefault="003B4F00" w:rsidP="003B4F00">
            <w:pPr>
              <w:pStyle w:val="Prrafodelista"/>
              <w:numPr>
                <w:ilvl w:val="0"/>
                <w:numId w:val="69"/>
              </w:numPr>
              <w:spacing w:after="160"/>
            </w:pPr>
            <w:r w:rsidRPr="004A693F">
              <w:rPr>
                <w:lang w:val="es-419"/>
              </w:rPr>
              <w:t>Iniciar sesion</w:t>
            </w:r>
          </w:p>
          <w:p w:rsidR="003B4F00" w:rsidRPr="004A693F" w:rsidRDefault="003B4F00" w:rsidP="003B4F00">
            <w:pPr>
              <w:pStyle w:val="Prrafodelista"/>
              <w:numPr>
                <w:ilvl w:val="0"/>
                <w:numId w:val="69"/>
              </w:numPr>
              <w:spacing w:after="160"/>
            </w:pPr>
            <w:r>
              <w:rPr>
                <w:lang w:val="es-419"/>
              </w:rPr>
              <w:t>Ir a la sección de Herramientas de administrador</w:t>
            </w:r>
            <w:r w:rsidRPr="004A693F">
              <w:rPr>
                <w:lang w:val="es-419"/>
              </w:rPr>
              <w:t>.</w:t>
            </w:r>
          </w:p>
          <w:p w:rsidR="003B4F00" w:rsidRPr="004A693F" w:rsidRDefault="003B4F00" w:rsidP="003B4F00">
            <w:pPr>
              <w:pStyle w:val="Prrafodelista"/>
              <w:numPr>
                <w:ilvl w:val="0"/>
                <w:numId w:val="69"/>
              </w:numPr>
              <w:spacing w:after="160"/>
            </w:pPr>
            <w:r>
              <w:t xml:space="preserve">Modificar el estacionamiento </w:t>
            </w:r>
          </w:p>
        </w:tc>
      </w:tr>
      <w:tr w:rsidR="003B4F00" w:rsidTr="003B4F00">
        <w:trPr>
          <w:trHeight w:val="291"/>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424386" w:rsidRDefault="003B4F00" w:rsidP="003B4F00">
            <w:pPr>
              <w:rPr>
                <w:lang w:val="es-419"/>
              </w:rPr>
            </w:pPr>
            <w:r>
              <w:rPr>
                <w:lang w:val="es-419"/>
              </w:rPr>
              <w:t>4.1 elegir opcion entre dar de baja, dar aviso o suspender</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4602DF" w:rsidRDefault="003B4F00" w:rsidP="003B4F00">
            <w:pPr>
              <w:rPr>
                <w:lang w:val="es-419"/>
              </w:rPr>
            </w:pPr>
            <w:r>
              <w:rPr>
                <w:lang w:val="es-419"/>
              </w:rPr>
              <w:t>Debera confirmar los cambios</w:t>
            </w:r>
          </w:p>
        </w:tc>
      </w:tr>
    </w:tbl>
    <w:p w:rsidR="003B4F00" w:rsidRDefault="003B4F00" w:rsidP="003B4F00">
      <w:pPr>
        <w:rPr>
          <w:b/>
          <w:bCs/>
          <w:sz w:val="28"/>
          <w:szCs w:val="40"/>
          <w:lang w:val="es-419"/>
        </w:rPr>
        <w:sectPr w:rsidR="003B4F00" w:rsidSect="003B4F00">
          <w:pgSz w:w="12240" w:h="15840"/>
          <w:pgMar w:top="1440" w:right="1440" w:bottom="1440" w:left="1440" w:header="720" w:footer="720" w:gutter="0"/>
          <w:cols w:space="720"/>
          <w:docGrid w:linePitch="299"/>
        </w:sectPr>
      </w:pPr>
    </w:p>
    <w:p w:rsidR="003B4F00" w:rsidRDefault="003B4F00" w:rsidP="003B4F00">
      <w:pPr>
        <w:rPr>
          <w:b/>
          <w:bCs/>
          <w:sz w:val="28"/>
          <w:szCs w:val="40"/>
          <w:lang w:val="es-419"/>
        </w:rPr>
        <w:sectPr w:rsidR="003B4F00" w:rsidSect="003B4F00">
          <w:type w:val="continuous"/>
          <w:pgSz w:w="12240" w:h="15840"/>
          <w:pgMar w:top="1440" w:right="1440" w:bottom="1440" w:left="1440" w:header="720" w:footer="720" w:gutter="0"/>
          <w:cols w:space="720"/>
          <w:docGrid w:linePitch="299"/>
        </w:sectPr>
      </w:pPr>
    </w:p>
    <w:p w:rsidR="003B4F00" w:rsidRDefault="003B4F00" w:rsidP="003B4F00">
      <w:pPr>
        <w:pStyle w:val="Seccion"/>
        <w:rPr>
          <w:lang w:val="es-419"/>
        </w:rPr>
        <w:sectPr w:rsidR="003B4F00" w:rsidSect="003B4F00">
          <w:type w:val="continuous"/>
          <w:pgSz w:w="12240" w:h="15840"/>
          <w:pgMar w:top="1440" w:right="1440" w:bottom="1440" w:left="1440" w:header="720" w:footer="720" w:gutter="0"/>
          <w:cols w:space="720"/>
          <w:docGrid w:linePitch="299"/>
        </w:sectPr>
      </w:pPr>
    </w:p>
    <w:p w:rsidR="003B4F00" w:rsidRDefault="003B4F00" w:rsidP="003B4F00">
      <w:pPr>
        <w:pStyle w:val="Seccion"/>
        <w:rPr>
          <w:lang w:val="es-419"/>
        </w:rPr>
        <w:sectPr w:rsidR="003B4F00" w:rsidSect="003B4F00">
          <w:type w:val="continuous"/>
          <w:pgSz w:w="12240" w:h="15840"/>
          <w:pgMar w:top="1440" w:right="1440" w:bottom="1440" w:left="1440" w:header="720" w:footer="720" w:gutter="0"/>
          <w:cols w:space="720"/>
          <w:docGrid w:linePitch="299"/>
        </w:sectPr>
      </w:pPr>
    </w:p>
    <w:p w:rsidR="003B4F00" w:rsidRDefault="003B4F00" w:rsidP="003B4F00">
      <w:pPr>
        <w:pStyle w:val="Seccion"/>
        <w:rPr>
          <w:lang w:val="es-419"/>
        </w:rPr>
      </w:pPr>
      <w:bookmarkStart w:id="51" w:name="_Toc434519417"/>
      <w:bookmarkStart w:id="52" w:name="_Toc443815694"/>
      <w:r>
        <w:rPr>
          <w:lang w:val="es-419"/>
        </w:rPr>
        <w:lastRenderedPageBreak/>
        <w:t>DIAGRAMAS DE CASOS DE USO</w:t>
      </w:r>
      <w:bookmarkEnd w:id="51"/>
      <w:bookmarkEnd w:id="52"/>
    </w:p>
    <w:p w:rsidR="003B4F00" w:rsidRDefault="003B4F00" w:rsidP="003B4F00">
      <w:pPr>
        <w:pStyle w:val="subSeccion"/>
        <w:rPr>
          <w:lang w:val="es-419"/>
        </w:rPr>
      </w:pPr>
      <w:bookmarkStart w:id="53" w:name="_Toc434519418"/>
      <w:bookmarkStart w:id="54" w:name="_Toc443815695"/>
      <w:r>
        <w:rPr>
          <w:lang w:val="es-419"/>
        </w:rPr>
        <w:t>Cuentas de usuario</w:t>
      </w:r>
      <w:bookmarkEnd w:id="53"/>
      <w:bookmarkEnd w:id="54"/>
    </w:p>
    <w:p w:rsidR="003B4F00" w:rsidRDefault="003B4F00" w:rsidP="003B4F00">
      <w:pPr>
        <w:pStyle w:val="Sinespaciado"/>
        <w:rPr>
          <w:noProof/>
          <w:lang w:val="es-MX" w:eastAsia="es-MX"/>
        </w:rPr>
      </w:pPr>
    </w:p>
    <w:p w:rsidR="003B4F00" w:rsidRDefault="003B4F00" w:rsidP="003B4F00">
      <w:pPr>
        <w:pStyle w:val="Sinespaciado"/>
        <w:rPr>
          <w:lang w:val="es-419"/>
        </w:rPr>
      </w:pPr>
      <w:r>
        <w:rPr>
          <w:noProof/>
          <w:lang w:val="es-MX" w:eastAsia="es-MX"/>
        </w:rPr>
        <w:drawing>
          <wp:inline distT="0" distB="0" distL="0" distR="0" wp14:anchorId="003F8390" wp14:editId="1FA6DC8B">
            <wp:extent cx="5943600" cy="235013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Diagram1.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2350135"/>
                    </a:xfrm>
                    <a:prstGeom prst="rect">
                      <a:avLst/>
                    </a:prstGeom>
                  </pic:spPr>
                </pic:pic>
              </a:graphicData>
            </a:graphic>
          </wp:inline>
        </w:drawing>
      </w:r>
    </w:p>
    <w:p w:rsidR="003B4F00" w:rsidRDefault="003B4F00" w:rsidP="003B4F00">
      <w:pPr>
        <w:rPr>
          <w:lang w:val="es-419"/>
        </w:rPr>
      </w:pPr>
      <w:r>
        <w:rPr>
          <w:lang w:val="es-419"/>
        </w:rPr>
        <w:br w:type="page"/>
      </w:r>
    </w:p>
    <w:p w:rsidR="003B4F00" w:rsidRDefault="003B4F00" w:rsidP="003B4F00">
      <w:pPr>
        <w:pStyle w:val="subSeccion"/>
        <w:rPr>
          <w:lang w:val="es-419"/>
        </w:rPr>
      </w:pPr>
      <w:bookmarkStart w:id="55" w:name="_Toc434519419"/>
      <w:bookmarkStart w:id="56" w:name="_Toc443815696"/>
      <w:r>
        <w:rPr>
          <w:lang w:val="es-419"/>
        </w:rPr>
        <w:lastRenderedPageBreak/>
        <w:t>Estacionamiento</w:t>
      </w:r>
      <w:bookmarkEnd w:id="55"/>
      <w:bookmarkEnd w:id="56"/>
    </w:p>
    <w:p w:rsidR="003B4F00" w:rsidRDefault="003B4F00" w:rsidP="003B4F00">
      <w:pPr>
        <w:pStyle w:val="Sinespaciado"/>
        <w:rPr>
          <w:lang w:val="es-419"/>
        </w:rPr>
      </w:pPr>
      <w:bookmarkStart w:id="57" w:name="_Toc432100493"/>
      <w:r>
        <w:rPr>
          <w:noProof/>
          <w:lang w:val="es-MX" w:eastAsia="es-MX"/>
        </w:rPr>
        <w:drawing>
          <wp:inline distT="0" distB="0" distL="0" distR="0" wp14:anchorId="5F6780EF" wp14:editId="20CA4125">
            <wp:extent cx="5943600" cy="3561715"/>
            <wp:effectExtent l="0" t="0" r="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tacionamiento.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inline>
        </w:drawing>
      </w:r>
      <w:bookmarkEnd w:id="57"/>
    </w:p>
    <w:p w:rsidR="003B4F00" w:rsidRDefault="003B4F00" w:rsidP="003B4F00">
      <w:pPr>
        <w:pStyle w:val="subSeccion"/>
        <w:rPr>
          <w:lang w:val="es-419"/>
        </w:rPr>
      </w:pPr>
      <w:bookmarkStart w:id="58" w:name="_Toc434519420"/>
      <w:bookmarkStart w:id="59" w:name="_Toc443815697"/>
      <w:r>
        <w:rPr>
          <w:lang w:val="es-419"/>
        </w:rPr>
        <w:t>Conductor</w:t>
      </w:r>
      <w:bookmarkEnd w:id="58"/>
      <w:bookmarkEnd w:id="59"/>
    </w:p>
    <w:p w:rsidR="003B4F00" w:rsidRDefault="003B4F00" w:rsidP="003B4F00">
      <w:pPr>
        <w:pStyle w:val="Sinespaciado"/>
        <w:rPr>
          <w:lang w:val="es-419"/>
        </w:rPr>
      </w:pPr>
      <w:bookmarkStart w:id="60" w:name="_Toc432100495"/>
      <w:r>
        <w:rPr>
          <w:noProof/>
          <w:lang w:val="es-MX" w:eastAsia="es-MX"/>
        </w:rPr>
        <w:drawing>
          <wp:inline distT="0" distB="0" distL="0" distR="0" wp14:anchorId="0A31E6A3" wp14:editId="3769A58D">
            <wp:extent cx="5943600" cy="2933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ductor.jpg"/>
                    <pic:cNvPicPr/>
                  </pic:nvPicPr>
                  <pic:blipFill rotWithShape="1">
                    <a:blip r:embed="rId17">
                      <a:extLst>
                        <a:ext uri="{28A0092B-C50C-407E-A947-70E740481C1C}">
                          <a14:useLocalDpi xmlns:a14="http://schemas.microsoft.com/office/drawing/2010/main" val="0"/>
                        </a:ext>
                      </a:extLst>
                    </a:blip>
                    <a:srcRect b="28516"/>
                    <a:stretch/>
                  </pic:blipFill>
                  <pic:spPr bwMode="auto">
                    <a:xfrm>
                      <a:off x="0" y="0"/>
                      <a:ext cx="5943600" cy="2933700"/>
                    </a:xfrm>
                    <a:prstGeom prst="rect">
                      <a:avLst/>
                    </a:prstGeom>
                    <a:ln>
                      <a:noFill/>
                    </a:ln>
                    <a:extLst>
                      <a:ext uri="{53640926-AAD7-44D8-BBD7-CCE9431645EC}">
                        <a14:shadowObscured xmlns:a14="http://schemas.microsoft.com/office/drawing/2010/main"/>
                      </a:ext>
                    </a:extLst>
                  </pic:spPr>
                </pic:pic>
              </a:graphicData>
            </a:graphic>
          </wp:inline>
        </w:drawing>
      </w:r>
      <w:bookmarkEnd w:id="60"/>
    </w:p>
    <w:p w:rsidR="003B4F00" w:rsidRDefault="003B4F00" w:rsidP="003B4F00">
      <w:pPr>
        <w:pStyle w:val="subSeccion"/>
        <w:rPr>
          <w:lang w:val="es-419"/>
        </w:rPr>
      </w:pPr>
      <w:bookmarkStart w:id="61" w:name="_Toc434519421"/>
      <w:bookmarkStart w:id="62" w:name="_Toc443815698"/>
      <w:r>
        <w:rPr>
          <w:lang w:val="es-419"/>
        </w:rPr>
        <w:lastRenderedPageBreak/>
        <w:t>Herramientas del administrador</w:t>
      </w:r>
      <w:bookmarkEnd w:id="61"/>
      <w:bookmarkEnd w:id="62"/>
    </w:p>
    <w:p w:rsidR="003B4F00" w:rsidRDefault="003B4F00" w:rsidP="003B4F00">
      <w:pPr>
        <w:pStyle w:val="Sinespaciado"/>
        <w:rPr>
          <w:lang w:val="es-419"/>
        </w:rPr>
      </w:pPr>
      <w:r>
        <w:rPr>
          <w:noProof/>
          <w:lang w:val="es-MX" w:eastAsia="es-MX"/>
        </w:rPr>
        <w:drawing>
          <wp:inline distT="0" distB="0" distL="0" distR="0" wp14:anchorId="161B6368" wp14:editId="33C14F3E">
            <wp:extent cx="5943600" cy="3380105"/>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modulo4.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3380105"/>
                    </a:xfrm>
                    <a:prstGeom prst="rect">
                      <a:avLst/>
                    </a:prstGeom>
                  </pic:spPr>
                </pic:pic>
              </a:graphicData>
            </a:graphic>
          </wp:inline>
        </w:drawing>
      </w:r>
    </w:p>
    <w:p w:rsidR="003B4F00" w:rsidRPr="003B4F00" w:rsidRDefault="003B4F00" w:rsidP="003B4F00">
      <w:pPr>
        <w:rPr>
          <w:lang w:val="es-419"/>
        </w:rPr>
      </w:pPr>
      <w:r>
        <w:rPr>
          <w:lang w:val="es-419"/>
        </w:rPr>
        <w:br w:type="page"/>
      </w:r>
    </w:p>
    <w:p w:rsidR="00423A0E" w:rsidRDefault="00423A0E" w:rsidP="00423A0E"/>
    <w:p w:rsidR="000D333B" w:rsidRDefault="003B4F00" w:rsidP="003B4F00">
      <w:pPr>
        <w:pStyle w:val="Ttulo2"/>
      </w:pPr>
      <w:bookmarkStart w:id="63" w:name="_Toc443815699"/>
      <w:r>
        <w:lastRenderedPageBreak/>
        <w:t>Fase de diseño</w:t>
      </w:r>
      <w:bookmarkEnd w:id="63"/>
    </w:p>
    <w:p w:rsidR="003B4F00" w:rsidRDefault="003B4F00" w:rsidP="003B4F00">
      <w:pPr>
        <w:pStyle w:val="Seccion"/>
        <w:rPr>
          <w:lang w:val="es-419"/>
        </w:rPr>
      </w:pPr>
      <w:bookmarkStart w:id="64" w:name="_Toc434519425"/>
      <w:bookmarkStart w:id="65" w:name="_Toc443815700"/>
      <w:r>
        <w:rPr>
          <w:lang w:val="es-419"/>
        </w:rPr>
        <w:t>DIAGRAMA DE ACTIVIDADES</w:t>
      </w:r>
      <w:bookmarkEnd w:id="64"/>
      <w:bookmarkEnd w:id="65"/>
    </w:p>
    <w:p w:rsidR="003B4F00" w:rsidRDefault="003B4F00" w:rsidP="003B4F00">
      <w:pPr>
        <w:pStyle w:val="subSeccion"/>
        <w:rPr>
          <w:lang w:val="es-419"/>
        </w:rPr>
      </w:pPr>
      <w:bookmarkStart w:id="66" w:name="_Toc434519426"/>
      <w:bookmarkStart w:id="67" w:name="_Toc443815701"/>
      <w:r>
        <w:rPr>
          <w:lang w:val="es-419"/>
        </w:rPr>
        <w:t>Módulo 1: Cuentas de usuario</w:t>
      </w:r>
      <w:bookmarkEnd w:id="66"/>
      <w:bookmarkEnd w:id="67"/>
    </w:p>
    <w:p w:rsidR="003B4F00" w:rsidRDefault="003B4F00" w:rsidP="003B4F00">
      <w:pPr>
        <w:pStyle w:val="subSubSeccion"/>
        <w:rPr>
          <w:lang w:val="es-419"/>
        </w:rPr>
      </w:pPr>
      <w:r>
        <w:rPr>
          <w:lang w:val="es-419"/>
        </w:rPr>
        <w:t>Inicio de sesión Administrador</w:t>
      </w:r>
    </w:p>
    <w:p w:rsidR="003B4F00" w:rsidRDefault="003B4F00" w:rsidP="003B4F00">
      <w:pPr>
        <w:pStyle w:val="Normalito"/>
      </w:pPr>
      <w:r>
        <w:rPr>
          <w:noProof/>
          <w:lang w:val="es-MX" w:eastAsia="es-MX"/>
        </w:rPr>
        <w:drawing>
          <wp:inline distT="0" distB="0" distL="0" distR="0" wp14:anchorId="3C86E2F3" wp14:editId="1DBD6B15">
            <wp:extent cx="5525838" cy="646747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ActInicioSesionAdministrador.jpg"/>
                    <pic:cNvPicPr/>
                  </pic:nvPicPr>
                  <pic:blipFill>
                    <a:blip r:embed="rId19">
                      <a:extLst>
                        <a:ext uri="{28A0092B-C50C-407E-A947-70E740481C1C}">
                          <a14:useLocalDpi xmlns:a14="http://schemas.microsoft.com/office/drawing/2010/main" val="0"/>
                        </a:ext>
                      </a:extLst>
                    </a:blip>
                    <a:stretch>
                      <a:fillRect/>
                    </a:stretch>
                  </pic:blipFill>
                  <pic:spPr>
                    <a:xfrm>
                      <a:off x="0" y="0"/>
                      <a:ext cx="5552064" cy="6498170"/>
                    </a:xfrm>
                    <a:prstGeom prst="rect">
                      <a:avLst/>
                    </a:prstGeom>
                  </pic:spPr>
                </pic:pic>
              </a:graphicData>
            </a:graphic>
          </wp:inline>
        </w:drawing>
      </w:r>
    </w:p>
    <w:p w:rsidR="003B4F00" w:rsidRDefault="003B4F00" w:rsidP="003B4F00">
      <w:pPr>
        <w:pStyle w:val="subSubSeccion"/>
        <w:rPr>
          <w:lang w:val="es-419"/>
        </w:rPr>
      </w:pPr>
      <w:r>
        <w:rPr>
          <w:lang w:val="es-419"/>
        </w:rPr>
        <w:lastRenderedPageBreak/>
        <w:t>Inicio de sesión Conductor</w:t>
      </w:r>
    </w:p>
    <w:p w:rsidR="003B4F00" w:rsidRDefault="003B4F00" w:rsidP="003B4F00">
      <w:pPr>
        <w:rPr>
          <w:i/>
          <w:color w:val="2E74B5" w:themeColor="accent1" w:themeShade="BF"/>
          <w:sz w:val="28"/>
          <w:szCs w:val="24"/>
          <w:lang w:val="es-419"/>
        </w:rPr>
      </w:pPr>
      <w:r>
        <w:rPr>
          <w:noProof/>
          <w:lang w:eastAsia="es-MX"/>
        </w:rPr>
        <w:drawing>
          <wp:anchor distT="0" distB="0" distL="114300" distR="114300" simplePos="0" relativeHeight="251824128" behindDoc="0" locked="0" layoutInCell="1" allowOverlap="1" wp14:anchorId="06C1C033" wp14:editId="51F72783">
            <wp:simplePos x="0" y="0"/>
            <wp:positionH relativeFrom="column">
              <wp:posOffset>76200</wp:posOffset>
            </wp:positionH>
            <wp:positionV relativeFrom="paragraph">
              <wp:posOffset>45720</wp:posOffset>
            </wp:positionV>
            <wp:extent cx="5943600" cy="4979035"/>
            <wp:effectExtent l="0" t="0" r="0"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ActInicioSesionConductor.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4979035"/>
                    </a:xfrm>
                    <a:prstGeom prst="rect">
                      <a:avLst/>
                    </a:prstGeom>
                  </pic:spPr>
                </pic:pic>
              </a:graphicData>
            </a:graphic>
          </wp:anchor>
        </w:drawing>
      </w:r>
      <w:r>
        <w:rPr>
          <w:lang w:val="es-419"/>
        </w:rPr>
        <w:br w:type="page"/>
      </w:r>
    </w:p>
    <w:p w:rsidR="003B4F00" w:rsidRPr="0010274C" w:rsidRDefault="003B4F00" w:rsidP="003B4F00">
      <w:pPr>
        <w:pStyle w:val="subSubSeccion"/>
        <w:rPr>
          <w:lang w:val="es-419"/>
        </w:rPr>
      </w:pPr>
    </w:p>
    <w:p w:rsidR="003B4F00" w:rsidRPr="0010274C" w:rsidRDefault="003B4F00" w:rsidP="003B4F00">
      <w:pPr>
        <w:pStyle w:val="subSubSeccion"/>
      </w:pPr>
      <w:r>
        <w:t>Inicio de sesión Estacionamiento</w:t>
      </w:r>
      <w:r>
        <w:rPr>
          <w:noProof/>
          <w:lang w:val="es-MX" w:eastAsia="es-MX"/>
        </w:rPr>
        <w:drawing>
          <wp:inline distT="0" distB="0" distL="0" distR="0" wp14:anchorId="11B3B545" wp14:editId="363DC207">
            <wp:extent cx="5943600" cy="497903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ActInicioSesionEstacionamiento.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4979035"/>
                    </a:xfrm>
                    <a:prstGeom prst="rect">
                      <a:avLst/>
                    </a:prstGeom>
                  </pic:spPr>
                </pic:pic>
              </a:graphicData>
            </a:graphic>
          </wp:inline>
        </w:drawing>
      </w:r>
    </w:p>
    <w:p w:rsidR="003B4F00" w:rsidRDefault="003B4F00" w:rsidP="003B4F00">
      <w:pPr>
        <w:pStyle w:val="subSubSeccion"/>
        <w:rPr>
          <w:lang w:val="es-419"/>
        </w:rPr>
      </w:pPr>
      <w:r>
        <w:rPr>
          <w:lang w:val="es-419"/>
        </w:rPr>
        <w:lastRenderedPageBreak/>
        <w:t>Registro de usuario Conductor</w:t>
      </w:r>
      <w:r>
        <w:rPr>
          <w:noProof/>
          <w:lang w:val="es-MX" w:eastAsia="es-MX"/>
        </w:rPr>
        <w:drawing>
          <wp:inline distT="0" distB="0" distL="0" distR="0" wp14:anchorId="7A495597" wp14:editId="6A6573E5">
            <wp:extent cx="5943600" cy="6113145"/>
            <wp:effectExtent l="0" t="0" r="0" b="190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ActRegisConductor.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6113145"/>
                    </a:xfrm>
                    <a:prstGeom prst="rect">
                      <a:avLst/>
                    </a:prstGeom>
                  </pic:spPr>
                </pic:pic>
              </a:graphicData>
            </a:graphic>
          </wp:inline>
        </w:drawing>
      </w:r>
    </w:p>
    <w:p w:rsidR="003B4F00" w:rsidRPr="0050500D" w:rsidRDefault="003B4F00" w:rsidP="003B4F00">
      <w:pPr>
        <w:pStyle w:val="subSubSeccion"/>
        <w:rPr>
          <w:lang w:val="es-419"/>
        </w:rPr>
      </w:pPr>
      <w:r>
        <w:rPr>
          <w:lang w:val="es-419"/>
        </w:rPr>
        <w:t>Registro de usuario Estacionamiento</w:t>
      </w:r>
    </w:p>
    <w:p w:rsidR="003B4F00" w:rsidRDefault="003B4F00" w:rsidP="003B4F00">
      <w:pPr>
        <w:pStyle w:val="Normalito"/>
      </w:pPr>
      <w:r>
        <w:rPr>
          <w:noProof/>
          <w:lang w:val="es-MX" w:eastAsia="es-MX"/>
        </w:rPr>
        <w:lastRenderedPageBreak/>
        <w:drawing>
          <wp:inline distT="0" distB="0" distL="0" distR="0" wp14:anchorId="511C03B6" wp14:editId="3AC7500F">
            <wp:extent cx="5226623" cy="785812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ActRegisEstacionamiento.jpg"/>
                    <pic:cNvPicPr/>
                  </pic:nvPicPr>
                  <pic:blipFill>
                    <a:blip r:embed="rId23">
                      <a:extLst>
                        <a:ext uri="{28A0092B-C50C-407E-A947-70E740481C1C}">
                          <a14:useLocalDpi xmlns:a14="http://schemas.microsoft.com/office/drawing/2010/main" val="0"/>
                        </a:ext>
                      </a:extLst>
                    </a:blip>
                    <a:stretch>
                      <a:fillRect/>
                    </a:stretch>
                  </pic:blipFill>
                  <pic:spPr>
                    <a:xfrm>
                      <a:off x="0" y="0"/>
                      <a:ext cx="5234882" cy="7870542"/>
                    </a:xfrm>
                    <a:prstGeom prst="rect">
                      <a:avLst/>
                    </a:prstGeom>
                  </pic:spPr>
                </pic:pic>
              </a:graphicData>
            </a:graphic>
          </wp:inline>
        </w:drawing>
      </w:r>
    </w:p>
    <w:p w:rsidR="003B4F00" w:rsidRDefault="003B4F00" w:rsidP="003B4F00">
      <w:pPr>
        <w:pStyle w:val="subSubSeccion"/>
        <w:rPr>
          <w:lang w:val="es-419"/>
        </w:rPr>
      </w:pPr>
      <w:r>
        <w:rPr>
          <w:noProof/>
          <w:lang w:val="es-MX" w:eastAsia="es-MX"/>
        </w:rPr>
        <w:lastRenderedPageBreak/>
        <w:drawing>
          <wp:anchor distT="0" distB="0" distL="114300" distR="114300" simplePos="0" relativeHeight="251823104" behindDoc="0" locked="0" layoutInCell="1" allowOverlap="1" wp14:anchorId="0B571B5B" wp14:editId="27C1259C">
            <wp:simplePos x="0" y="0"/>
            <wp:positionH relativeFrom="column">
              <wp:posOffset>85725</wp:posOffset>
            </wp:positionH>
            <wp:positionV relativeFrom="paragraph">
              <wp:posOffset>210820</wp:posOffset>
            </wp:positionV>
            <wp:extent cx="5943600" cy="6114415"/>
            <wp:effectExtent l="0" t="0" r="0" b="635"/>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ActInicioCambioConductor.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6114415"/>
                    </a:xfrm>
                    <a:prstGeom prst="rect">
                      <a:avLst/>
                    </a:prstGeom>
                  </pic:spPr>
                </pic:pic>
              </a:graphicData>
            </a:graphic>
          </wp:anchor>
        </w:drawing>
      </w:r>
      <w:r>
        <w:rPr>
          <w:lang w:val="es-419"/>
        </w:rPr>
        <w:t>Configurar cuenta Conductor</w:t>
      </w:r>
    </w:p>
    <w:p w:rsidR="003B4F00" w:rsidRDefault="003B4F00" w:rsidP="003B4F00">
      <w:pPr>
        <w:rPr>
          <w:i/>
          <w:color w:val="2E74B5" w:themeColor="accent1" w:themeShade="BF"/>
          <w:sz w:val="28"/>
          <w:szCs w:val="24"/>
          <w:lang w:val="es-419"/>
        </w:rPr>
      </w:pPr>
      <w:r>
        <w:rPr>
          <w:lang w:val="es-419"/>
        </w:rPr>
        <w:br w:type="page"/>
      </w:r>
    </w:p>
    <w:p w:rsidR="003B4F00" w:rsidRDefault="003B4F00" w:rsidP="003B4F00">
      <w:pPr>
        <w:pStyle w:val="subSubSeccion"/>
        <w:rPr>
          <w:lang w:val="es-419"/>
        </w:rPr>
      </w:pPr>
    </w:p>
    <w:p w:rsidR="003B4F00" w:rsidRDefault="003B4F00" w:rsidP="003B4F00">
      <w:pPr>
        <w:pStyle w:val="subSubSeccion"/>
        <w:rPr>
          <w:lang w:val="es-419"/>
        </w:rPr>
      </w:pPr>
      <w:r>
        <w:rPr>
          <w:lang w:val="es-419"/>
        </w:rPr>
        <w:t>Configurar cuenta Estacionamiento</w:t>
      </w:r>
      <w:r>
        <w:rPr>
          <w:noProof/>
          <w:lang w:val="es-MX" w:eastAsia="es-MX"/>
        </w:rPr>
        <w:drawing>
          <wp:inline distT="0" distB="0" distL="0" distR="0" wp14:anchorId="37CCAA50" wp14:editId="41AE9455">
            <wp:extent cx="5943600" cy="696976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iaActInicioCambioEstacionamiento.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6969760"/>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eccion"/>
        <w:rPr>
          <w:noProof/>
          <w:lang w:val="es-MX" w:eastAsia="es-MX"/>
        </w:rPr>
      </w:pPr>
      <w:bookmarkStart w:id="68" w:name="_Toc434519427"/>
      <w:bookmarkStart w:id="69" w:name="_Toc443815702"/>
      <w:r>
        <w:lastRenderedPageBreak/>
        <w:t>Módulo 2: Estacionamiento</w:t>
      </w:r>
      <w:bookmarkEnd w:id="68"/>
      <w:bookmarkEnd w:id="69"/>
    </w:p>
    <w:p w:rsidR="003B4F00" w:rsidRDefault="003B4F00" w:rsidP="003B4F00">
      <w:pPr>
        <w:pStyle w:val="subSubSeccion"/>
      </w:pPr>
      <w:r>
        <w:rPr>
          <w:noProof/>
          <w:lang w:val="es-MX" w:eastAsia="es-MX"/>
        </w:rPr>
        <w:t>Esquema estacionamiento</w:t>
      </w:r>
      <w:r>
        <w:rPr>
          <w:noProof/>
          <w:lang w:val="es-MX" w:eastAsia="es-MX"/>
        </w:rPr>
        <w:drawing>
          <wp:inline distT="0" distB="0" distL="0" distR="0" wp14:anchorId="617D4F7A" wp14:editId="1F5EE9EB">
            <wp:extent cx="5943600" cy="5330190"/>
            <wp:effectExtent l="0" t="0" r="0" b="381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iaActEsquemaEstacionamiento.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5330190"/>
                    </a:xfrm>
                    <a:prstGeom prst="rect">
                      <a:avLst/>
                    </a:prstGeom>
                  </pic:spPr>
                </pic:pic>
              </a:graphicData>
            </a:graphic>
          </wp:inline>
        </w:drawing>
      </w:r>
    </w:p>
    <w:p w:rsidR="003B4F00" w:rsidRDefault="003B4F00" w:rsidP="003B4F00">
      <w:pPr>
        <w:pStyle w:val="Normalito"/>
        <w:rPr>
          <w:noProof/>
          <w:lang w:val="es-MX" w:eastAsia="es-MX"/>
        </w:rPr>
      </w:pPr>
      <w:r>
        <w:rPr>
          <w:noProof/>
          <w:lang w:val="es-MX" w:eastAsia="es-MX"/>
        </w:rPr>
        <w:lastRenderedPageBreak/>
        <w:drawing>
          <wp:inline distT="0" distB="0" distL="0" distR="0" wp14:anchorId="174093BF" wp14:editId="2370C2C8">
            <wp:extent cx="5943600" cy="5330190"/>
            <wp:effectExtent l="0" t="0" r="0" b="381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iaActEsquemaEstacionamientoEdit.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5330190"/>
                    </a:xfrm>
                    <a:prstGeom prst="rect">
                      <a:avLst/>
                    </a:prstGeom>
                  </pic:spPr>
                </pic:pic>
              </a:graphicData>
            </a:graphic>
          </wp:inline>
        </w:drawing>
      </w:r>
      <w:r>
        <w:rPr>
          <w:noProof/>
          <w:lang w:val="es-MX" w:eastAsia="es-MX"/>
        </w:rPr>
        <w:t xml:space="preserve"> </w:t>
      </w:r>
      <w:r>
        <w:rPr>
          <w:noProof/>
          <w:lang w:val="es-MX" w:eastAsia="es-MX"/>
        </w:rPr>
        <w:lastRenderedPageBreak/>
        <w:drawing>
          <wp:inline distT="0" distB="0" distL="0" distR="0" wp14:anchorId="37ED3591" wp14:editId="222CDD62">
            <wp:extent cx="5943600" cy="527939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ActEsquemaEstacionamientoEliminar.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5279390"/>
                    </a:xfrm>
                    <a:prstGeom prst="rect">
                      <a:avLst/>
                    </a:prstGeom>
                  </pic:spPr>
                </pic:pic>
              </a:graphicData>
            </a:graphic>
          </wp:inline>
        </w:drawing>
      </w:r>
    </w:p>
    <w:p w:rsidR="003B4F00" w:rsidRDefault="003B4F00" w:rsidP="003B4F00">
      <w:pPr>
        <w:pStyle w:val="subSubSeccion"/>
        <w:rPr>
          <w:noProof/>
          <w:lang w:val="es-MX" w:eastAsia="es-MX"/>
        </w:rPr>
      </w:pPr>
      <w:r>
        <w:rPr>
          <w:noProof/>
          <w:lang w:val="es-MX" w:eastAsia="es-MX"/>
        </w:rPr>
        <w:br w:type="page"/>
      </w:r>
      <w:r>
        <w:rPr>
          <w:noProof/>
          <w:lang w:val="es-MX" w:eastAsia="es-MX"/>
        </w:rPr>
        <w:lastRenderedPageBreak/>
        <w:t>Lugares de aparcamiento</w:t>
      </w:r>
    </w:p>
    <w:p w:rsidR="003B4F00" w:rsidRPr="00805898" w:rsidRDefault="003B4F00" w:rsidP="003B4F00">
      <w:pPr>
        <w:pStyle w:val="Normalito"/>
        <w:rPr>
          <w:lang w:eastAsia="es-MX"/>
        </w:rPr>
      </w:pPr>
      <w:r>
        <w:rPr>
          <w:noProof/>
          <w:lang w:val="es-MX" w:eastAsia="es-MX"/>
        </w:rPr>
        <w:drawing>
          <wp:inline distT="0" distB="0" distL="0" distR="0" wp14:anchorId="2E35CD0C" wp14:editId="61081408">
            <wp:extent cx="4882551" cy="6625087"/>
            <wp:effectExtent l="0" t="0" r="0" b="4445"/>
            <wp:docPr id="196" name="Imagen 1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6" name="DiaActLugaresEstacionamiento.jpg"/>
                    <pic:cNvPicPr/>
                  </pic:nvPicPr>
                  <pic:blipFill>
                    <a:blip r:embed="rId29">
                      <a:extLst>
                        <a:ext uri="{28A0092B-C50C-407E-A947-70E740481C1C}">
                          <a14:useLocalDpi xmlns:a14="http://schemas.microsoft.com/office/drawing/2010/main" val="0"/>
                        </a:ext>
                      </a:extLst>
                    </a:blip>
                    <a:stretch>
                      <a:fillRect/>
                    </a:stretch>
                  </pic:blipFill>
                  <pic:spPr>
                    <a:xfrm>
                      <a:off x="0" y="0"/>
                      <a:ext cx="4887314" cy="6631550"/>
                    </a:xfrm>
                    <a:prstGeom prst="rect">
                      <a:avLst/>
                    </a:prstGeom>
                  </pic:spPr>
                </pic:pic>
              </a:graphicData>
            </a:graphic>
          </wp:inline>
        </w:drawing>
      </w:r>
    </w:p>
    <w:p w:rsidR="003B4F00" w:rsidRPr="00805898" w:rsidRDefault="003B4F00" w:rsidP="003B4F00">
      <w:pPr>
        <w:pStyle w:val="Normalito"/>
        <w:rPr>
          <w:lang w:eastAsia="es-MX"/>
        </w:rPr>
      </w:pPr>
    </w:p>
    <w:p w:rsidR="003B4F00" w:rsidRDefault="003B4F00" w:rsidP="003B4F00">
      <w:pPr>
        <w:rPr>
          <w:i/>
          <w:noProof/>
          <w:color w:val="2E74B5" w:themeColor="accent1" w:themeShade="BF"/>
          <w:sz w:val="28"/>
          <w:szCs w:val="24"/>
          <w:lang w:eastAsia="es-MX"/>
        </w:rPr>
      </w:pPr>
      <w:r>
        <w:rPr>
          <w:noProof/>
          <w:lang w:eastAsia="es-MX"/>
        </w:rPr>
        <w:br w:type="page"/>
      </w:r>
    </w:p>
    <w:p w:rsidR="003B4F00" w:rsidRDefault="003B4F00" w:rsidP="003B4F00">
      <w:pPr>
        <w:pStyle w:val="subSubSeccion"/>
      </w:pPr>
      <w:r>
        <w:lastRenderedPageBreak/>
        <w:t>Información de estacionamiento</w:t>
      </w:r>
    </w:p>
    <w:p w:rsidR="003B4F00" w:rsidRDefault="003B4F00" w:rsidP="003B4F00">
      <w:pPr>
        <w:pStyle w:val="Normalito"/>
      </w:pPr>
      <w:r>
        <w:rPr>
          <w:noProof/>
          <w:lang w:val="es-MX" w:eastAsia="es-MX"/>
        </w:rPr>
        <w:drawing>
          <wp:inline distT="0" distB="0" distL="0" distR="0" wp14:anchorId="0DF56C79" wp14:editId="1B4F1136">
            <wp:extent cx="5943600" cy="5346065"/>
            <wp:effectExtent l="0" t="0" r="0" b="698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aActInformacionEstacionamiento.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5346065"/>
                    </a:xfrm>
                    <a:prstGeom prst="rect">
                      <a:avLst/>
                    </a:prstGeom>
                  </pic:spPr>
                </pic:pic>
              </a:graphicData>
            </a:graphic>
          </wp:inline>
        </w:drawing>
      </w:r>
    </w:p>
    <w:p w:rsidR="003B4F00" w:rsidRDefault="003B4F00" w:rsidP="003B4F00">
      <w:pPr>
        <w:pStyle w:val="Normalito"/>
      </w:pPr>
      <w:r>
        <w:rPr>
          <w:noProof/>
          <w:lang w:val="es-MX" w:eastAsia="es-MX"/>
        </w:rPr>
        <w:lastRenderedPageBreak/>
        <w:drawing>
          <wp:inline distT="0" distB="0" distL="0" distR="0" wp14:anchorId="43540162" wp14:editId="08C5F25C">
            <wp:extent cx="5943600" cy="7352665"/>
            <wp:effectExtent l="0" t="0" r="0" b="635"/>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DiaActLugaresEstacionamientoCambioEstado.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7352665"/>
                    </a:xfrm>
                    <a:prstGeom prst="rect">
                      <a:avLst/>
                    </a:prstGeom>
                  </pic:spPr>
                </pic:pic>
              </a:graphicData>
            </a:graphic>
          </wp:inline>
        </w:drawing>
      </w:r>
      <w:r>
        <w:br w:type="page"/>
      </w:r>
    </w:p>
    <w:p w:rsidR="003B4F00" w:rsidRDefault="003B4F00" w:rsidP="003B4F00">
      <w:pPr>
        <w:pStyle w:val="subSubSeccion"/>
      </w:pPr>
      <w:r>
        <w:lastRenderedPageBreak/>
        <w:t>Feedback</w:t>
      </w:r>
    </w:p>
    <w:p w:rsidR="003B4F00" w:rsidRDefault="003B4F00" w:rsidP="003B4F00">
      <w:pPr>
        <w:pStyle w:val="Normalito"/>
      </w:pPr>
      <w:r>
        <w:rPr>
          <w:noProof/>
          <w:lang w:val="es-MX" w:eastAsia="es-MX"/>
        </w:rPr>
        <w:drawing>
          <wp:inline distT="0" distB="0" distL="0" distR="0" wp14:anchorId="2CEF5A29" wp14:editId="7562AD36">
            <wp:extent cx="5943600" cy="4912995"/>
            <wp:effectExtent l="0" t="0" r="0" b="190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iaActFeedEestacionamiento.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4912995"/>
                    </a:xfrm>
                    <a:prstGeom prst="rect">
                      <a:avLst/>
                    </a:prstGeom>
                  </pic:spPr>
                </pic:pic>
              </a:graphicData>
            </a:graphic>
          </wp:inline>
        </w:drawing>
      </w:r>
    </w:p>
    <w:p w:rsidR="003B4F00" w:rsidRDefault="003B4F00" w:rsidP="003B4F00">
      <w:pPr>
        <w:pStyle w:val="Normalito"/>
      </w:pPr>
      <w:r>
        <w:br w:type="page"/>
      </w:r>
    </w:p>
    <w:p w:rsidR="003B4F00" w:rsidRDefault="003B4F00" w:rsidP="003B4F00">
      <w:pPr>
        <w:pStyle w:val="subSubSeccion"/>
      </w:pPr>
      <w:r>
        <w:lastRenderedPageBreak/>
        <w:t>Servicios y ofertas</w:t>
      </w:r>
    </w:p>
    <w:p w:rsidR="003B4F00" w:rsidRDefault="003B4F00" w:rsidP="003B4F00">
      <w:pPr>
        <w:pStyle w:val="Normalito"/>
      </w:pPr>
      <w:r>
        <w:rPr>
          <w:noProof/>
          <w:lang w:val="es-MX" w:eastAsia="es-MX"/>
        </w:rPr>
        <w:drawing>
          <wp:inline distT="0" distB="0" distL="0" distR="0" wp14:anchorId="659BD40C" wp14:editId="2622ABB3">
            <wp:extent cx="5943600" cy="5391785"/>
            <wp:effectExtent l="0" t="0" r="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DiaActS&amp;OEstacionamientoAñadir.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rsidR="003B4F00" w:rsidRDefault="003B4F00" w:rsidP="003B4F00">
      <w:pPr>
        <w:pStyle w:val="Normalito"/>
      </w:pPr>
      <w:r>
        <w:rPr>
          <w:noProof/>
          <w:lang w:val="es-MX" w:eastAsia="es-MX"/>
        </w:rPr>
        <w:lastRenderedPageBreak/>
        <w:drawing>
          <wp:inline distT="0" distB="0" distL="0" distR="0" wp14:anchorId="1B21B59E" wp14:editId="77411BBA">
            <wp:extent cx="5943600" cy="5391785"/>
            <wp:effectExtent l="0" t="0" r="0"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DiaActS&amp;OEstacionamientoEdit.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rsidR="003B4F00" w:rsidRDefault="003B4F00" w:rsidP="003B4F00">
      <w:pPr>
        <w:pStyle w:val="Normalito"/>
      </w:pPr>
      <w:r>
        <w:rPr>
          <w:noProof/>
          <w:lang w:val="es-MX" w:eastAsia="es-MX"/>
        </w:rPr>
        <w:lastRenderedPageBreak/>
        <w:drawing>
          <wp:inline distT="0" distB="0" distL="0" distR="0" wp14:anchorId="17D1AAA8" wp14:editId="618C9AB6">
            <wp:extent cx="5943600" cy="5391785"/>
            <wp:effectExtent l="0" t="0" r="0"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DiaActS&amp;OEstacionamientoEliminar.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eccion"/>
      </w:pPr>
      <w:bookmarkStart w:id="70" w:name="_Toc434519428"/>
      <w:bookmarkStart w:id="71" w:name="_Toc443815703"/>
      <w:r>
        <w:lastRenderedPageBreak/>
        <w:t>Módulo 3: Conductor</w:t>
      </w:r>
      <w:bookmarkEnd w:id="70"/>
      <w:bookmarkEnd w:id="71"/>
    </w:p>
    <w:p w:rsidR="003B4F00" w:rsidRDefault="003B4F00" w:rsidP="003B4F00">
      <w:pPr>
        <w:pStyle w:val="subSubSeccion"/>
      </w:pPr>
      <w:r>
        <w:t>Mapa</w:t>
      </w:r>
    </w:p>
    <w:p w:rsidR="003B4F00" w:rsidRDefault="003B4F00" w:rsidP="003B4F00">
      <w:pPr>
        <w:pStyle w:val="Normalito"/>
      </w:pPr>
      <w:r>
        <w:rPr>
          <w:noProof/>
          <w:lang w:val="es-MX" w:eastAsia="es-MX"/>
        </w:rPr>
        <w:drawing>
          <wp:inline distT="0" distB="0" distL="0" distR="0" wp14:anchorId="6A183459" wp14:editId="3D9D1A51">
            <wp:extent cx="5943600" cy="6770370"/>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DiaActMapaConductor.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6770370"/>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ubSeccion"/>
      </w:pPr>
      <w:r>
        <w:lastRenderedPageBreak/>
        <w:t>Recientes</w:t>
      </w:r>
    </w:p>
    <w:p w:rsidR="003B4F00" w:rsidRDefault="003B4F00" w:rsidP="003B4F00">
      <w:pPr>
        <w:pStyle w:val="Normalito"/>
      </w:pPr>
      <w:r>
        <w:rPr>
          <w:noProof/>
          <w:lang w:val="es-MX" w:eastAsia="es-MX"/>
        </w:rPr>
        <w:drawing>
          <wp:inline distT="0" distB="0" distL="0" distR="0" wp14:anchorId="4F07630D" wp14:editId="696FCA74">
            <wp:extent cx="5943600" cy="4287520"/>
            <wp:effectExtent l="0" t="0" r="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DiaActRecientesConductor.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4287520"/>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ubSeccion"/>
      </w:pPr>
      <w:r>
        <w:lastRenderedPageBreak/>
        <w:t>Favoritos</w:t>
      </w:r>
    </w:p>
    <w:p w:rsidR="003B4F00" w:rsidRDefault="003B4F00" w:rsidP="003B4F00">
      <w:pPr>
        <w:pStyle w:val="Normalito"/>
      </w:pPr>
      <w:r>
        <w:rPr>
          <w:noProof/>
          <w:lang w:val="es-MX" w:eastAsia="es-MX"/>
        </w:rPr>
        <w:drawing>
          <wp:inline distT="0" distB="0" distL="0" distR="0" wp14:anchorId="00B6B117" wp14:editId="7BB476E0">
            <wp:extent cx="5943600" cy="4287520"/>
            <wp:effectExtent l="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DiaActFavoritosConductor.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4287520"/>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ubSeccion"/>
      </w:pPr>
      <w:r>
        <w:lastRenderedPageBreak/>
        <w:t>Feedback</w:t>
      </w:r>
    </w:p>
    <w:p w:rsidR="003B4F00" w:rsidRDefault="003B4F00" w:rsidP="003B4F00">
      <w:pPr>
        <w:pStyle w:val="Normalito"/>
      </w:pPr>
      <w:r>
        <w:rPr>
          <w:noProof/>
          <w:lang w:val="es-MX" w:eastAsia="es-MX"/>
        </w:rPr>
        <w:drawing>
          <wp:inline distT="0" distB="0" distL="0" distR="0" wp14:anchorId="55416011" wp14:editId="480F58BF">
            <wp:extent cx="5943600" cy="4912995"/>
            <wp:effectExtent l="0" t="0" r="0" b="1905"/>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DiaActFeedConductor.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4912995"/>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eccion"/>
      </w:pPr>
      <w:bookmarkStart w:id="72" w:name="_Toc434519429"/>
      <w:bookmarkStart w:id="73" w:name="_Toc443815704"/>
      <w:r>
        <w:lastRenderedPageBreak/>
        <w:t>Módulo 4: Herramientas del administrador</w:t>
      </w:r>
      <w:bookmarkEnd w:id="72"/>
      <w:bookmarkEnd w:id="73"/>
    </w:p>
    <w:p w:rsidR="003B4F00" w:rsidRDefault="003B4F00" w:rsidP="003B4F00">
      <w:pPr>
        <w:pStyle w:val="subSubSeccion"/>
      </w:pPr>
      <w:r>
        <w:rPr>
          <w:noProof/>
          <w:lang w:val="es-MX" w:eastAsia="es-MX"/>
        </w:rPr>
        <w:drawing>
          <wp:anchor distT="0" distB="0" distL="114300" distR="114300" simplePos="0" relativeHeight="251825152" behindDoc="0" locked="0" layoutInCell="1" allowOverlap="1" wp14:anchorId="0FCC78CC" wp14:editId="3242E2AE">
            <wp:simplePos x="0" y="0"/>
            <wp:positionH relativeFrom="column">
              <wp:posOffset>-47625</wp:posOffset>
            </wp:positionH>
            <wp:positionV relativeFrom="paragraph">
              <wp:posOffset>310515</wp:posOffset>
            </wp:positionV>
            <wp:extent cx="5943600" cy="7736840"/>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gramaActividades-miMapa.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7736840"/>
                    </a:xfrm>
                    <a:prstGeom prst="rect">
                      <a:avLst/>
                    </a:prstGeom>
                  </pic:spPr>
                </pic:pic>
              </a:graphicData>
            </a:graphic>
          </wp:anchor>
        </w:drawing>
      </w:r>
      <w:r>
        <w:t>Mi mapa</w:t>
      </w:r>
    </w:p>
    <w:p w:rsidR="003B4F00" w:rsidRPr="002F5FF3" w:rsidRDefault="003B4F00" w:rsidP="003B4F00">
      <w:pPr>
        <w:rPr>
          <w:i/>
          <w:color w:val="2E74B5" w:themeColor="accent1" w:themeShade="BF"/>
          <w:sz w:val="28"/>
          <w:szCs w:val="24"/>
        </w:rPr>
      </w:pPr>
      <w:r>
        <w:br w:type="page"/>
      </w:r>
    </w:p>
    <w:p w:rsidR="003B4F00" w:rsidRDefault="003B4F00" w:rsidP="003B4F00">
      <w:pPr>
        <w:pStyle w:val="subSubSeccion"/>
        <w:rPr>
          <w:lang w:val="es-419"/>
        </w:rPr>
      </w:pPr>
      <w:r>
        <w:rPr>
          <w:lang w:val="es-419"/>
        </w:rPr>
        <w:lastRenderedPageBreak/>
        <w:t>Consulta de usuarios</w:t>
      </w:r>
    </w:p>
    <w:p w:rsidR="003B4F00" w:rsidRPr="007240CD" w:rsidRDefault="003B4F00" w:rsidP="003B4F00">
      <w:pPr>
        <w:pStyle w:val="Ttulo3"/>
        <w:rPr>
          <w:lang w:val="es-419"/>
        </w:rPr>
      </w:pPr>
      <w:bookmarkStart w:id="74" w:name="_Toc443815705"/>
      <w:r>
        <w:rPr>
          <w:noProof/>
          <w:lang w:eastAsia="es-MX"/>
        </w:rPr>
        <w:drawing>
          <wp:inline distT="0" distB="0" distL="0" distR="0" wp14:anchorId="4AFF0C5F" wp14:editId="358A6637">
            <wp:extent cx="5943600" cy="4714240"/>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diagramaActividades-ConsultaUsuarios.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bookmarkEnd w:id="74"/>
    </w:p>
    <w:p w:rsidR="003B4F00" w:rsidRDefault="003B4F00" w:rsidP="003B4F00">
      <w:pPr>
        <w:pStyle w:val="subSubSeccion"/>
        <w:rPr>
          <w:lang w:val="es-419"/>
        </w:rPr>
      </w:pPr>
    </w:p>
    <w:p w:rsidR="003B4F00" w:rsidRDefault="003B4F00" w:rsidP="003B4F00">
      <w:pPr>
        <w:pStyle w:val="subSubSeccion"/>
        <w:rPr>
          <w:lang w:val="es-419"/>
        </w:rPr>
      </w:pPr>
    </w:p>
    <w:p w:rsidR="003B4F00" w:rsidRDefault="003B4F00" w:rsidP="003B4F00">
      <w:pPr>
        <w:pStyle w:val="subSubSeccion"/>
        <w:rPr>
          <w:lang w:val="es-419"/>
        </w:rPr>
      </w:pPr>
    </w:p>
    <w:p w:rsidR="003B4F00" w:rsidRDefault="003B4F00" w:rsidP="003B4F00">
      <w:pPr>
        <w:rPr>
          <w:i/>
          <w:color w:val="2E74B5" w:themeColor="accent1" w:themeShade="BF"/>
          <w:sz w:val="28"/>
          <w:szCs w:val="24"/>
          <w:lang w:val="es-419"/>
        </w:rPr>
      </w:pPr>
      <w:r>
        <w:rPr>
          <w:lang w:val="es-419"/>
        </w:rPr>
        <w:br w:type="page"/>
      </w:r>
    </w:p>
    <w:p w:rsidR="003B4F00" w:rsidRPr="007240CD" w:rsidRDefault="003B4F00" w:rsidP="003B4F00">
      <w:pPr>
        <w:pStyle w:val="subSubSeccion"/>
        <w:rPr>
          <w:lang w:val="es-419"/>
        </w:rPr>
      </w:pPr>
      <w:r>
        <w:rPr>
          <w:lang w:val="es-419"/>
        </w:rPr>
        <w:lastRenderedPageBreak/>
        <w:t>Feedback</w:t>
      </w:r>
    </w:p>
    <w:p w:rsidR="003B4F00" w:rsidRPr="007B0AB2" w:rsidRDefault="003B4F00" w:rsidP="003B4F00">
      <w:pPr>
        <w:pStyle w:val="Normalito"/>
      </w:pPr>
      <w:r>
        <w:rPr>
          <w:noProof/>
          <w:lang w:val="es-MX" w:eastAsia="es-MX"/>
        </w:rPr>
        <w:drawing>
          <wp:inline distT="0" distB="0" distL="0" distR="0" wp14:anchorId="19800D52" wp14:editId="608BC540">
            <wp:extent cx="5943600" cy="4714240"/>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agramaActividades-Feedback.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p>
    <w:p w:rsidR="003B4F00" w:rsidRDefault="003B4F00" w:rsidP="003B4F00">
      <w:pPr>
        <w:pStyle w:val="Normalito"/>
      </w:pPr>
      <w:r>
        <w:br w:type="page"/>
      </w:r>
    </w:p>
    <w:p w:rsidR="00127373" w:rsidRDefault="00127373" w:rsidP="00127373">
      <w:pPr>
        <w:pStyle w:val="Seccion"/>
      </w:pPr>
      <w:r>
        <w:lastRenderedPageBreak/>
        <w:t>Diagrama de clases</w:t>
      </w:r>
    </w:p>
    <w:p w:rsidR="003B4F00" w:rsidRDefault="00127373" w:rsidP="00127373">
      <w:r>
        <w:rPr>
          <w:noProof/>
          <w:lang w:eastAsia="es-MX"/>
        </w:rPr>
        <w:drawing>
          <wp:inline distT="0" distB="0" distL="0" distR="0">
            <wp:extent cx="5612130" cy="6153785"/>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lases.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612130" cy="6153785"/>
                    </a:xfrm>
                    <a:prstGeom prst="rect">
                      <a:avLst/>
                    </a:prstGeom>
                  </pic:spPr>
                </pic:pic>
              </a:graphicData>
            </a:graphic>
          </wp:inline>
        </w:drawing>
      </w:r>
      <w:r w:rsidR="003B4F00">
        <w:br w:type="page"/>
      </w:r>
    </w:p>
    <w:p w:rsidR="003B4F00" w:rsidRDefault="003B4F00" w:rsidP="003B4F00">
      <w:pPr>
        <w:pStyle w:val="Seccion"/>
        <w:rPr>
          <w:lang w:val="es-419"/>
        </w:rPr>
      </w:pPr>
      <w:bookmarkStart w:id="75" w:name="_Toc434519431"/>
      <w:bookmarkStart w:id="76" w:name="_Toc443815707"/>
      <w:r>
        <w:rPr>
          <w:lang w:val="es-419"/>
        </w:rPr>
        <w:lastRenderedPageBreak/>
        <w:t>STORY BOARD</w:t>
      </w:r>
      <w:bookmarkEnd w:id="75"/>
      <w:bookmarkEnd w:id="76"/>
    </w:p>
    <w:p w:rsidR="003B4F00" w:rsidRPr="003F7BF9" w:rsidRDefault="003B4F00" w:rsidP="003B4F00">
      <w:pPr>
        <w:pStyle w:val="subSeccion"/>
        <w:rPr>
          <w:lang w:val="es-419"/>
        </w:rPr>
      </w:pPr>
      <w:bookmarkStart w:id="77" w:name="_Toc434519432"/>
      <w:bookmarkStart w:id="78" w:name="_Toc443815708"/>
      <w:r>
        <w:rPr>
          <w:noProof/>
          <w:lang w:val="es-MX" w:eastAsia="es-MX"/>
        </w:rPr>
        <w:drawing>
          <wp:anchor distT="0" distB="0" distL="114300" distR="114300" simplePos="0" relativeHeight="251662336" behindDoc="0" locked="0" layoutInCell="1" allowOverlap="1" wp14:anchorId="5CF7938E" wp14:editId="20E499E3">
            <wp:simplePos x="0" y="0"/>
            <wp:positionH relativeFrom="column">
              <wp:posOffset>11430</wp:posOffset>
            </wp:positionH>
            <wp:positionV relativeFrom="paragraph">
              <wp:posOffset>436064</wp:posOffset>
            </wp:positionV>
            <wp:extent cx="1276598" cy="957449"/>
            <wp:effectExtent l="0" t="0" r="0" b="0"/>
            <wp:wrapNone/>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LookAndFeel-Inicio_Sesion.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276598" cy="957449"/>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663360" behindDoc="0" locked="0" layoutInCell="1" allowOverlap="1" wp14:anchorId="7CF05122" wp14:editId="2A6583FB">
            <wp:simplePos x="0" y="0"/>
            <wp:positionH relativeFrom="column">
              <wp:posOffset>3479800</wp:posOffset>
            </wp:positionH>
            <wp:positionV relativeFrom="paragraph">
              <wp:posOffset>482812</wp:posOffset>
            </wp:positionV>
            <wp:extent cx="2980373" cy="1986915"/>
            <wp:effectExtent l="0" t="0" r="0" b="0"/>
            <wp:wrapNone/>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LookAndFeel-MiMapaConductor.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980373" cy="1986915"/>
                    </a:xfrm>
                    <a:prstGeom prst="rect">
                      <a:avLst/>
                    </a:prstGeom>
                  </pic:spPr>
                </pic:pic>
              </a:graphicData>
            </a:graphic>
          </wp:anchor>
        </w:drawing>
      </w:r>
      <w:r>
        <w:rPr>
          <w:lang w:val="es-419"/>
        </w:rPr>
        <w:t>Conductor</w:t>
      </w:r>
      <w:bookmarkEnd w:id="77"/>
      <w:bookmarkEnd w:id="78"/>
    </w:p>
    <w:p w:rsidR="003B4F00" w:rsidRPr="002216B1" w:rsidRDefault="003B4F00" w:rsidP="003B4F00">
      <w:pPr>
        <w:pStyle w:val="Normalito"/>
      </w:pPr>
      <w:r>
        <w:rPr>
          <w:noProof/>
          <w:lang w:val="es-MX" w:eastAsia="es-MX"/>
        </w:rPr>
        <mc:AlternateContent>
          <mc:Choice Requires="wps">
            <w:drawing>
              <wp:anchor distT="0" distB="0" distL="114300" distR="114300" simplePos="0" relativeHeight="251697152" behindDoc="0" locked="0" layoutInCell="1" allowOverlap="1" wp14:anchorId="13850D20" wp14:editId="72554F67">
                <wp:simplePos x="0" y="0"/>
                <wp:positionH relativeFrom="column">
                  <wp:posOffset>4062787</wp:posOffset>
                </wp:positionH>
                <wp:positionV relativeFrom="paragraph">
                  <wp:posOffset>65557</wp:posOffset>
                </wp:positionV>
                <wp:extent cx="392496" cy="102358"/>
                <wp:effectExtent l="0" t="0" r="64770" b="69215"/>
                <wp:wrapNone/>
                <wp:docPr id="245" name="Conector recto de flecha 245"/>
                <wp:cNvGraphicFramePr/>
                <a:graphic xmlns:a="http://schemas.openxmlformats.org/drawingml/2006/main">
                  <a:graphicData uri="http://schemas.microsoft.com/office/word/2010/wordprocessingShape">
                    <wps:wsp>
                      <wps:cNvCnPr/>
                      <wps:spPr>
                        <a:xfrm>
                          <a:off x="0" y="0"/>
                          <a:ext cx="392496" cy="1023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EDD173A" id="_x0000_t32" coordsize="21600,21600" o:spt="32" o:oned="t" path="m,l21600,21600e" filled="f">
                <v:path arrowok="t" fillok="f" o:connecttype="none"/>
                <o:lock v:ext="edit" shapetype="t"/>
              </v:shapetype>
              <v:shape id="Conector recto de flecha 245" o:spid="_x0000_s1026" type="#_x0000_t32" style="position:absolute;margin-left:319.9pt;margin-top:5.15pt;width:30.9pt;height:8.05pt;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" strokecolor="#5b9bd5 [3204]" strokeweight=".5pt">
                <v:stroke endarrow="block" joinstyle="miter"/>
              </v:shape>
            </w:pict>
          </mc:Fallback>
        </mc:AlternateContent>
      </w:r>
      <w:r w:rsidRPr="005C6AE8">
        <w:rPr>
          <w:noProof/>
          <w:lang w:val="es-MX" w:eastAsia="es-MX"/>
        </w:rPr>
        <mc:AlternateContent>
          <mc:Choice Requires="wps">
            <w:drawing>
              <wp:anchor distT="45720" distB="45720" distL="114300" distR="114300" simplePos="0" relativeHeight="251666432" behindDoc="0" locked="0" layoutInCell="1" allowOverlap="1" wp14:anchorId="4DD406E5" wp14:editId="5A196F5C">
                <wp:simplePos x="0" y="0"/>
                <wp:positionH relativeFrom="column">
                  <wp:posOffset>3211830</wp:posOffset>
                </wp:positionH>
                <wp:positionV relativeFrom="paragraph">
                  <wp:posOffset>68911</wp:posOffset>
                </wp:positionV>
                <wp:extent cx="229870" cy="246380"/>
                <wp:effectExtent l="0" t="0" r="17780" b="20320"/>
                <wp:wrapSquare wrapText="bothSides"/>
                <wp:docPr id="2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sidRPr="005C6AE8">
                              <w:rPr>
                                <w:sz w:val="18"/>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D406E5" id="_x0000_s1028" type="#_x0000_t202" style="position:absolute;margin-left:252.9pt;margin-top:5.45pt;width:18.1pt;height:19.4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gf0LAIAAFM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">
                <v:textbox>
                  <w:txbxContent>
                    <w:p w:rsidR="00942815" w:rsidRPr="005C6AE8" w:rsidRDefault="00942815" w:rsidP="003B4F00">
                      <w:pPr>
                        <w:rPr>
                          <w:sz w:val="18"/>
                        </w:rPr>
                      </w:pPr>
                      <w:r w:rsidRPr="005C6AE8">
                        <w:rPr>
                          <w:sz w:val="18"/>
                        </w:rPr>
                        <w:t>21</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665408" behindDoc="0" locked="0" layoutInCell="1" allowOverlap="1" wp14:anchorId="1CD1F30B" wp14:editId="3D659F93">
                <wp:simplePos x="0" y="0"/>
                <wp:positionH relativeFrom="column">
                  <wp:posOffset>4324957</wp:posOffset>
                </wp:positionH>
                <wp:positionV relativeFrom="paragraph">
                  <wp:posOffset>24710</wp:posOffset>
                </wp:positionV>
                <wp:extent cx="238125" cy="238125"/>
                <wp:effectExtent l="0" t="0" r="28575" b="28575"/>
                <wp:wrapSquare wrapText="bothSides"/>
                <wp:docPr id="20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szCs w:val="18"/>
                              </w:rPr>
                            </w:pPr>
                            <w:r w:rsidRPr="005C6AE8">
                              <w:rPr>
                                <w:sz w:val="18"/>
                                <w:szCs w:val="1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D1F30B" id="_x0000_s1029" type="#_x0000_t202" style="position:absolute;margin-left:340.55pt;margin-top:1.95pt;width:18.75pt;height:18.7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">
                <v:textbox>
                  <w:txbxContent>
                    <w:p w:rsidR="00942815" w:rsidRPr="005C6AE8" w:rsidRDefault="00942815" w:rsidP="003B4F00">
                      <w:pPr>
                        <w:rPr>
                          <w:sz w:val="18"/>
                          <w:szCs w:val="18"/>
                        </w:rPr>
                      </w:pPr>
                      <w:r w:rsidRPr="005C6AE8">
                        <w:rPr>
                          <w:sz w:val="18"/>
                          <w:szCs w:val="18"/>
                        </w:rPr>
                        <w:t>1</w:t>
                      </w:r>
                    </w:p>
                  </w:txbxContent>
                </v:textbox>
                <w10:wrap type="square"/>
              </v:shape>
            </w:pict>
          </mc:Fallback>
        </mc:AlternateContent>
      </w:r>
    </w:p>
    <w:p w:rsidR="003B4F00" w:rsidRPr="002216B1" w:rsidRDefault="003B4F00" w:rsidP="003B4F00">
      <w:pPr>
        <w:rPr>
          <w:rFonts w:ascii="Century Gothic" w:eastAsia="Calibri" w:hAnsi="Century Gothic" w:cs="Calibri"/>
          <w:color w:val="538135" w:themeColor="accent6" w:themeShade="BF"/>
          <w:sz w:val="44"/>
          <w:szCs w:val="56"/>
          <w:u w:val="single"/>
          <w:lang w:val="es-419"/>
        </w:rPr>
      </w:pPr>
      <w:r w:rsidRPr="005C6AE8">
        <w:rPr>
          <w:noProof/>
          <w:lang w:eastAsia="es-MX"/>
        </w:rPr>
        <mc:AlternateContent>
          <mc:Choice Requires="wps">
            <w:drawing>
              <wp:anchor distT="45720" distB="45720" distL="114300" distR="114300" simplePos="0" relativeHeight="251783168" behindDoc="0" locked="0" layoutInCell="1" allowOverlap="1" wp14:anchorId="7EA7952D" wp14:editId="7E12EA30">
                <wp:simplePos x="0" y="0"/>
                <wp:positionH relativeFrom="column">
                  <wp:posOffset>5681980</wp:posOffset>
                </wp:positionH>
                <wp:positionV relativeFrom="paragraph">
                  <wp:posOffset>4010660</wp:posOffset>
                </wp:positionV>
                <wp:extent cx="664210" cy="172085"/>
                <wp:effectExtent l="0" t="0" r="21590" b="18415"/>
                <wp:wrapSquare wrapText="bothSides"/>
                <wp:docPr id="3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21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rsidR="00942815" w:rsidRPr="00AA0F0E" w:rsidRDefault="00942815" w:rsidP="003B4F00">
                            <w:pPr>
                              <w:rPr>
                                <w:sz w:val="10"/>
                              </w:rPr>
                            </w:pPr>
                            <w:r>
                              <w:rPr>
                                <w:sz w:val="10"/>
                              </w:rPr>
                              <w:t xml:space="preserve">Cerrar </w:t>
                            </w:r>
                            <w:proofErr w:type="spellStart"/>
                            <w:r>
                              <w:rPr>
                                <w:sz w:val="10"/>
                              </w:rPr>
                              <w:t>Sesion</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A7952D" id="_x0000_s1030" type="#_x0000_t202" style="position:absolute;margin-left:447.4pt;margin-top:315.8pt;width:52.3pt;height:13.55pt;z-index:251783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" fillcolor="#555 [2160]" strokecolor="black [3200]" strokeweight=".5pt">
                <v:fill color2="#313131 [2608]" rotate="t" colors="0 #9b9b9b;.5 #8e8e8e;1 #797979" focus="100%" type="gradient">
                  <o:fill v:ext="view" type="gradientUnscaled"/>
                </v:fill>
                <v:textbox>
                  <w:txbxContent>
                    <w:p w:rsidR="00942815" w:rsidRPr="00AA0F0E" w:rsidRDefault="00942815" w:rsidP="003B4F00">
                      <w:pPr>
                        <w:rPr>
                          <w:sz w:val="10"/>
                        </w:rPr>
                      </w:pPr>
                      <w:r>
                        <w:rPr>
                          <w:sz w:val="10"/>
                        </w:rPr>
                        <w:t xml:space="preserve">Cerrar </w:t>
                      </w:r>
                      <w:proofErr w:type="spellStart"/>
                      <w:r>
                        <w:rPr>
                          <w:sz w:val="10"/>
                        </w:rPr>
                        <w:t>Sesion</w:t>
                      </w:r>
                      <w:proofErr w:type="spellEnd"/>
                    </w:p>
                  </w:txbxContent>
                </v:textbox>
                <w10:wrap type="square"/>
              </v:shape>
            </w:pict>
          </mc:Fallback>
        </mc:AlternateContent>
      </w:r>
      <w:r>
        <w:rPr>
          <w:noProof/>
          <w:lang w:eastAsia="es-MX"/>
        </w:rPr>
        <mc:AlternateContent>
          <mc:Choice Requires="wps">
            <w:drawing>
              <wp:anchor distT="0" distB="0" distL="114300" distR="114300" simplePos="0" relativeHeight="251664384" behindDoc="0" locked="0" layoutInCell="1" allowOverlap="1" wp14:anchorId="36AF239B" wp14:editId="77F5C7FF">
                <wp:simplePos x="0" y="0"/>
                <wp:positionH relativeFrom="column">
                  <wp:posOffset>748145</wp:posOffset>
                </wp:positionH>
                <wp:positionV relativeFrom="paragraph">
                  <wp:posOffset>430316</wp:posOffset>
                </wp:positionV>
                <wp:extent cx="2731902" cy="362098"/>
                <wp:effectExtent l="0" t="0" r="68580" b="76200"/>
                <wp:wrapNone/>
                <wp:docPr id="208" name="Conector recto de flecha 208"/>
                <wp:cNvGraphicFramePr/>
                <a:graphic xmlns:a="http://schemas.openxmlformats.org/drawingml/2006/main">
                  <a:graphicData uri="http://schemas.microsoft.com/office/word/2010/wordprocessingShape">
                    <wps:wsp>
                      <wps:cNvCnPr/>
                      <wps:spPr>
                        <a:xfrm>
                          <a:off x="0" y="0"/>
                          <a:ext cx="2731902" cy="362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103578" id="Conector recto de flecha 208" o:spid="_x0000_s1026" type="#_x0000_t32" style="position:absolute;margin-left:58.9pt;margin-top:33.9pt;width:215.1pt;height: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81120" behindDoc="0" locked="0" layoutInCell="1" allowOverlap="1" wp14:anchorId="2B0687E9" wp14:editId="3498BC4E">
                <wp:simplePos x="0" y="0"/>
                <wp:positionH relativeFrom="column">
                  <wp:posOffset>1009403</wp:posOffset>
                </wp:positionH>
                <wp:positionV relativeFrom="paragraph">
                  <wp:posOffset>430316</wp:posOffset>
                </wp:positionV>
                <wp:extent cx="29688" cy="641267"/>
                <wp:effectExtent l="76200" t="0" r="66040" b="64135"/>
                <wp:wrapNone/>
                <wp:docPr id="348" name="Conector recto de flecha 348"/>
                <wp:cNvGraphicFramePr/>
                <a:graphic xmlns:a="http://schemas.openxmlformats.org/drawingml/2006/main">
                  <a:graphicData uri="http://schemas.microsoft.com/office/word/2010/wordprocessingShape">
                    <wps:wsp>
                      <wps:cNvCnPr/>
                      <wps:spPr>
                        <a:xfrm flipH="1">
                          <a:off x="0" y="0"/>
                          <a:ext cx="29688" cy="6412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FC67A8" id="Conector recto de flecha 348" o:spid="_x0000_s1026" type="#_x0000_t32" style="position:absolute;margin-left:79.5pt;margin-top:33.9pt;width:2.35pt;height:50.5pt;flip:x;z-index:25178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" strokecolor="#5b9bd5 [3204]" strokeweight=".5pt">
                <v:stroke endarrow="block" joinstyle="miter"/>
              </v:shape>
            </w:pict>
          </mc:Fallback>
        </mc:AlternateContent>
      </w:r>
      <w:r>
        <w:rPr>
          <w:noProof/>
          <w:lang w:eastAsia="es-MX"/>
        </w:rPr>
        <w:drawing>
          <wp:anchor distT="0" distB="0" distL="114300" distR="114300" simplePos="0" relativeHeight="251780096" behindDoc="0" locked="0" layoutInCell="1" allowOverlap="1" wp14:anchorId="627CBAD3" wp14:editId="66181D39">
            <wp:simplePos x="0" y="0"/>
            <wp:positionH relativeFrom="column">
              <wp:posOffset>0</wp:posOffset>
            </wp:positionH>
            <wp:positionV relativeFrom="paragraph">
              <wp:posOffset>976580</wp:posOffset>
            </wp:positionV>
            <wp:extent cx="2284697" cy="978807"/>
            <wp:effectExtent l="0" t="0" r="1905" b="0"/>
            <wp:wrapNone/>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LookAndFeel-RegistroConductor.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295040" cy="983238"/>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696128" behindDoc="0" locked="0" layoutInCell="1" allowOverlap="1" wp14:anchorId="4625F51D" wp14:editId="39393878">
                <wp:simplePos x="0" y="0"/>
                <wp:positionH relativeFrom="column">
                  <wp:posOffset>3964675</wp:posOffset>
                </wp:positionH>
                <wp:positionV relativeFrom="paragraph">
                  <wp:posOffset>623864</wp:posOffset>
                </wp:positionV>
                <wp:extent cx="361665" cy="82597"/>
                <wp:effectExtent l="0" t="0" r="76835" b="69850"/>
                <wp:wrapNone/>
                <wp:docPr id="244" name="Conector recto de flecha 244"/>
                <wp:cNvGraphicFramePr/>
                <a:graphic xmlns:a="http://schemas.openxmlformats.org/drawingml/2006/main">
                  <a:graphicData uri="http://schemas.microsoft.com/office/word/2010/wordprocessingShape">
                    <wps:wsp>
                      <wps:cNvCnPr/>
                      <wps:spPr>
                        <a:xfrm>
                          <a:off x="0" y="0"/>
                          <a:ext cx="361665" cy="825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5CDA7" id="Conector recto de flecha 244" o:spid="_x0000_s1026" type="#_x0000_t32" style="position:absolute;margin-left:312.2pt;margin-top:49.1pt;width:28.5pt;height:6.5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95104" behindDoc="0" locked="0" layoutInCell="1" allowOverlap="1" wp14:anchorId="633832C0" wp14:editId="7DFFE3CF">
                <wp:simplePos x="0" y="0"/>
                <wp:positionH relativeFrom="column">
                  <wp:posOffset>3357349</wp:posOffset>
                </wp:positionH>
                <wp:positionV relativeFrom="paragraph">
                  <wp:posOffset>467625</wp:posOffset>
                </wp:positionV>
                <wp:extent cx="204717" cy="109182"/>
                <wp:effectExtent l="38100" t="0" r="24130" b="62865"/>
                <wp:wrapNone/>
                <wp:docPr id="243" name="Conector recto de flecha 243"/>
                <wp:cNvGraphicFramePr/>
                <a:graphic xmlns:a="http://schemas.openxmlformats.org/drawingml/2006/main">
                  <a:graphicData uri="http://schemas.microsoft.com/office/word/2010/wordprocessingShape">
                    <wps:wsp>
                      <wps:cNvCnPr/>
                      <wps:spPr>
                        <a:xfrm flipH="1">
                          <a:off x="0" y="0"/>
                          <a:ext cx="204717" cy="1091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EFF256" id="Conector recto de flecha 243" o:spid="_x0000_s1026" type="#_x0000_t32" style="position:absolute;margin-left:264.35pt;margin-top:36.8pt;width:16.1pt;height:8.6pt;flip:x;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94080" behindDoc="0" locked="0" layoutInCell="1" allowOverlap="1" wp14:anchorId="5CD38A43" wp14:editId="3A6C152A">
                <wp:simplePos x="0" y="0"/>
                <wp:positionH relativeFrom="column">
                  <wp:posOffset>3357349</wp:posOffset>
                </wp:positionH>
                <wp:positionV relativeFrom="paragraph">
                  <wp:posOffset>269733</wp:posOffset>
                </wp:positionV>
                <wp:extent cx="307075" cy="27295"/>
                <wp:effectExtent l="38100" t="57150" r="0" b="87630"/>
                <wp:wrapNone/>
                <wp:docPr id="242" name="Conector recto de flecha 242"/>
                <wp:cNvGraphicFramePr/>
                <a:graphic xmlns:a="http://schemas.openxmlformats.org/drawingml/2006/main">
                  <a:graphicData uri="http://schemas.microsoft.com/office/word/2010/wordprocessingShape">
                    <wps:wsp>
                      <wps:cNvCnPr/>
                      <wps:spPr>
                        <a:xfrm flipH="1">
                          <a:off x="0" y="0"/>
                          <a:ext cx="307075" cy="27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F6E838" id="Conector recto de flecha 242" o:spid="_x0000_s1026" type="#_x0000_t32" style="position:absolute;margin-left:264.35pt;margin-top:21.25pt;width:24.2pt;height:2.15pt;flip:x;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93056" behindDoc="0" locked="0" layoutInCell="1" allowOverlap="1" wp14:anchorId="5F74CA84" wp14:editId="1E8A1720">
                <wp:simplePos x="0" y="0"/>
                <wp:positionH relativeFrom="column">
                  <wp:posOffset>3357349</wp:posOffset>
                </wp:positionH>
                <wp:positionV relativeFrom="paragraph">
                  <wp:posOffset>17249</wp:posOffset>
                </wp:positionV>
                <wp:extent cx="163773" cy="109903"/>
                <wp:effectExtent l="38100" t="38100" r="27305" b="23495"/>
                <wp:wrapNone/>
                <wp:docPr id="241" name="Conector recto de flecha 241"/>
                <wp:cNvGraphicFramePr/>
                <a:graphic xmlns:a="http://schemas.openxmlformats.org/drawingml/2006/main">
                  <a:graphicData uri="http://schemas.microsoft.com/office/word/2010/wordprocessingShape">
                    <wps:wsp>
                      <wps:cNvCnPr/>
                      <wps:spPr>
                        <a:xfrm flipH="1" flipV="1">
                          <a:off x="0" y="0"/>
                          <a:ext cx="163773" cy="1099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7C13EA" id="Conector recto de flecha 241" o:spid="_x0000_s1026" type="#_x0000_t32" style="position:absolute;margin-left:264.35pt;margin-top:1.35pt;width:12.9pt;height:8.65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88960" behindDoc="0" locked="0" layoutInCell="1" allowOverlap="1" wp14:anchorId="32A5F30E" wp14:editId="236A1E0E">
                <wp:simplePos x="0" y="0"/>
                <wp:positionH relativeFrom="column">
                  <wp:posOffset>793315</wp:posOffset>
                </wp:positionH>
                <wp:positionV relativeFrom="paragraph">
                  <wp:posOffset>6560763</wp:posOffset>
                </wp:positionV>
                <wp:extent cx="45719" cy="1235122"/>
                <wp:effectExtent l="76200" t="0" r="50165" b="60325"/>
                <wp:wrapNone/>
                <wp:docPr id="237" name="Conector recto de flecha 237"/>
                <wp:cNvGraphicFramePr/>
                <a:graphic xmlns:a="http://schemas.openxmlformats.org/drawingml/2006/main">
                  <a:graphicData uri="http://schemas.microsoft.com/office/word/2010/wordprocessingShape">
                    <wps:wsp>
                      <wps:cNvCnPr/>
                      <wps:spPr>
                        <a:xfrm flipH="1">
                          <a:off x="0" y="0"/>
                          <a:ext cx="45719" cy="12351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41B9E7" id="Conector recto de flecha 237" o:spid="_x0000_s1026" type="#_x0000_t32" style="position:absolute;margin-left:62.45pt;margin-top:516.6pt;width:3.6pt;height:97.25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86912" behindDoc="0" locked="0" layoutInCell="1" allowOverlap="1" wp14:anchorId="390FBAE1" wp14:editId="2B8121A1">
                <wp:simplePos x="0" y="0"/>
                <wp:positionH relativeFrom="column">
                  <wp:posOffset>2060812</wp:posOffset>
                </wp:positionH>
                <wp:positionV relativeFrom="paragraph">
                  <wp:posOffset>5238238</wp:posOffset>
                </wp:positionV>
                <wp:extent cx="307075" cy="101638"/>
                <wp:effectExtent l="38100" t="0" r="17145" b="69850"/>
                <wp:wrapNone/>
                <wp:docPr id="235" name="Conector recto de flecha 235"/>
                <wp:cNvGraphicFramePr/>
                <a:graphic xmlns:a="http://schemas.openxmlformats.org/drawingml/2006/main">
                  <a:graphicData uri="http://schemas.microsoft.com/office/word/2010/wordprocessingShape">
                    <wps:wsp>
                      <wps:cNvCnPr/>
                      <wps:spPr>
                        <a:xfrm flipH="1">
                          <a:off x="0" y="0"/>
                          <a:ext cx="307075" cy="1016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431FC8" id="Conector recto de flecha 235" o:spid="_x0000_s1026" type="#_x0000_t32" style="position:absolute;margin-left:162.25pt;margin-top:412.45pt;width:24.2pt;height:8pt;flip:x;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685888" behindDoc="0" locked="0" layoutInCell="1" allowOverlap="1" wp14:anchorId="13F3F9CE" wp14:editId="11C2FEEC">
                <wp:simplePos x="0" y="0"/>
                <wp:positionH relativeFrom="column">
                  <wp:posOffset>2333767</wp:posOffset>
                </wp:positionH>
                <wp:positionV relativeFrom="paragraph">
                  <wp:posOffset>4992854</wp:posOffset>
                </wp:positionV>
                <wp:extent cx="229870" cy="246380"/>
                <wp:effectExtent l="0" t="0" r="17780" b="20320"/>
                <wp:wrapSquare wrapText="bothSides"/>
                <wp:docPr id="2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F3F9CE" id="_x0000_s1031" type="#_x0000_t202" style="position:absolute;margin-left:183.75pt;margin-top:393.15pt;width:18.1pt;height:19.4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vVLQIAAFM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">
                <v:textbox>
                  <w:txbxContent>
                    <w:p w:rsidR="00942815" w:rsidRPr="005C6AE8" w:rsidRDefault="00942815" w:rsidP="003B4F00">
                      <w:pPr>
                        <w:rPr>
                          <w:sz w:val="18"/>
                        </w:rPr>
                      </w:pPr>
                      <w:r>
                        <w:rPr>
                          <w:sz w:val="18"/>
                        </w:rPr>
                        <w:t>A</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684864" behindDoc="0" locked="0" layoutInCell="1" allowOverlap="1" wp14:anchorId="00BA6839" wp14:editId="0A3D06F0">
                <wp:simplePos x="0" y="0"/>
                <wp:positionH relativeFrom="column">
                  <wp:posOffset>3206338</wp:posOffset>
                </wp:positionH>
                <wp:positionV relativeFrom="paragraph">
                  <wp:posOffset>5555780</wp:posOffset>
                </wp:positionV>
                <wp:extent cx="229870" cy="246380"/>
                <wp:effectExtent l="0" t="0" r="17780" b="20320"/>
                <wp:wrapSquare wrapText="bothSides"/>
                <wp:docPr id="2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BA6839" id="_x0000_s1032" type="#_x0000_t202" style="position:absolute;margin-left:252.45pt;margin-top:437.45pt;width:18.1pt;height:19.4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">
                <v:textbox>
                  <w:txbxContent>
                    <w:p w:rsidR="00942815" w:rsidRPr="005C6AE8" w:rsidRDefault="00942815" w:rsidP="003B4F00">
                      <w:pPr>
                        <w:rPr>
                          <w:sz w:val="18"/>
                        </w:rPr>
                      </w:pPr>
                      <w:r>
                        <w:rPr>
                          <w:sz w:val="18"/>
                        </w:rPr>
                        <w:t>B</w:t>
                      </w:r>
                    </w:p>
                  </w:txbxContent>
                </v:textbox>
                <w10:wrap type="square"/>
              </v:shape>
            </w:pict>
          </mc:Fallback>
        </mc:AlternateContent>
      </w:r>
      <w:r>
        <w:rPr>
          <w:noProof/>
          <w:lang w:eastAsia="es-MX"/>
        </w:rPr>
        <mc:AlternateContent>
          <mc:Choice Requires="wps">
            <w:drawing>
              <wp:anchor distT="0" distB="0" distL="114300" distR="114300" simplePos="0" relativeHeight="251683840" behindDoc="0" locked="0" layoutInCell="1" allowOverlap="1" wp14:anchorId="623FC974" wp14:editId="4420492F">
                <wp:simplePos x="0" y="0"/>
                <wp:positionH relativeFrom="column">
                  <wp:posOffset>2796638</wp:posOffset>
                </wp:positionH>
                <wp:positionV relativeFrom="paragraph">
                  <wp:posOffset>5679209</wp:posOffset>
                </wp:positionV>
                <wp:extent cx="1074717" cy="5938"/>
                <wp:effectExtent l="0" t="57150" r="30480" b="89535"/>
                <wp:wrapNone/>
                <wp:docPr id="232" name="Conector recto de flecha 232"/>
                <wp:cNvGraphicFramePr/>
                <a:graphic xmlns:a="http://schemas.openxmlformats.org/drawingml/2006/main">
                  <a:graphicData uri="http://schemas.microsoft.com/office/word/2010/wordprocessingShape">
                    <wps:wsp>
                      <wps:cNvCnPr/>
                      <wps:spPr>
                        <a:xfrm>
                          <a:off x="0" y="0"/>
                          <a:ext cx="1074717" cy="59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B975D" id="Conector recto de flecha 232" o:spid="_x0000_s1026" type="#_x0000_t32" style="position:absolute;margin-left:220.2pt;margin-top:447.2pt;width:84.6pt;height:.4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82816" behindDoc="0" locked="0" layoutInCell="1" allowOverlap="1" wp14:anchorId="25A470BC" wp14:editId="30859BEA">
                <wp:simplePos x="0" y="0"/>
                <wp:positionH relativeFrom="column">
                  <wp:posOffset>2226622</wp:posOffset>
                </wp:positionH>
                <wp:positionV relativeFrom="paragraph">
                  <wp:posOffset>5887027</wp:posOffset>
                </wp:positionV>
                <wp:extent cx="185297" cy="72797"/>
                <wp:effectExtent l="38100" t="0" r="24765" b="60960"/>
                <wp:wrapNone/>
                <wp:docPr id="231" name="Conector recto de flecha 231"/>
                <wp:cNvGraphicFramePr/>
                <a:graphic xmlns:a="http://schemas.openxmlformats.org/drawingml/2006/main">
                  <a:graphicData uri="http://schemas.microsoft.com/office/word/2010/wordprocessingShape">
                    <wps:wsp>
                      <wps:cNvCnPr/>
                      <wps:spPr>
                        <a:xfrm flipH="1">
                          <a:off x="0" y="0"/>
                          <a:ext cx="185297" cy="727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9B10384" id="Conector recto de flecha 231" o:spid="_x0000_s1026" type="#_x0000_t32" style="position:absolute;margin-left:175.3pt;margin-top:463.55pt;width:14.6pt;height:5.75pt;flip:x;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681792" behindDoc="0" locked="0" layoutInCell="1" allowOverlap="1" wp14:anchorId="10BB1BA7" wp14:editId="75209F9F">
                <wp:simplePos x="0" y="0"/>
                <wp:positionH relativeFrom="column">
                  <wp:posOffset>2412736</wp:posOffset>
                </wp:positionH>
                <wp:positionV relativeFrom="paragraph">
                  <wp:posOffset>5639698</wp:posOffset>
                </wp:positionV>
                <wp:extent cx="229870" cy="246380"/>
                <wp:effectExtent l="0" t="0" r="17780" b="20320"/>
                <wp:wrapSquare wrapText="bothSides"/>
                <wp:docPr id="23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B1BA7" id="_x0000_s1033" type="#_x0000_t202" style="position:absolute;margin-left:190pt;margin-top:444.05pt;width:18.1pt;height:19.4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">
                <v:textbox>
                  <w:txbxContent>
                    <w:p w:rsidR="00942815" w:rsidRPr="005C6AE8" w:rsidRDefault="00942815" w:rsidP="003B4F00">
                      <w:pPr>
                        <w:rPr>
                          <w:sz w:val="18"/>
                        </w:rPr>
                      </w:pPr>
                      <w:r>
                        <w:rPr>
                          <w:sz w:val="18"/>
                        </w:rPr>
                        <w:t>B</w:t>
                      </w:r>
                    </w:p>
                  </w:txbxContent>
                </v:textbox>
                <w10:wrap type="square"/>
              </v:shape>
            </w:pict>
          </mc:Fallback>
        </mc:AlternateContent>
      </w:r>
      <w:r>
        <w:rPr>
          <w:rFonts w:ascii="Century Gothic" w:eastAsia="Calibri" w:hAnsi="Century Gothic" w:cs="Calibri"/>
          <w:noProof/>
          <w:color w:val="538135" w:themeColor="accent6" w:themeShade="BF"/>
          <w:sz w:val="44"/>
          <w:szCs w:val="56"/>
          <w:u w:val="single"/>
          <w:lang w:eastAsia="es-MX"/>
        </w:rPr>
        <w:drawing>
          <wp:anchor distT="0" distB="0" distL="114300" distR="114300" simplePos="0" relativeHeight="251680768" behindDoc="0" locked="0" layoutInCell="1" allowOverlap="1" wp14:anchorId="7F987B50" wp14:editId="17BFA347">
            <wp:simplePos x="0" y="0"/>
            <wp:positionH relativeFrom="column">
              <wp:posOffset>3873776</wp:posOffset>
            </wp:positionH>
            <wp:positionV relativeFrom="paragraph">
              <wp:posOffset>4552499</wp:posOffset>
            </wp:positionV>
            <wp:extent cx="2475781" cy="2217094"/>
            <wp:effectExtent l="0" t="0" r="1270" b="0"/>
            <wp:wrapNone/>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LookAndFeel-MiMapaConductorMas.jpg"/>
                    <pic:cNvPicPr/>
                  </pic:nvPicPr>
                  <pic:blipFill>
                    <a:blip r:embed="rId47">
                      <a:extLst>
                        <a:ext uri="{28A0092B-C50C-407E-A947-70E740481C1C}">
                          <a14:useLocalDpi xmlns:a14="http://schemas.microsoft.com/office/drawing/2010/main" val="0"/>
                        </a:ext>
                      </a:extLst>
                    </a:blip>
                    <a:stretch>
                      <a:fillRect/>
                    </a:stretch>
                  </pic:blipFill>
                  <pic:spPr>
                    <a:xfrm>
                      <a:off x="0" y="0"/>
                      <a:ext cx="2475781" cy="2217094"/>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679744" behindDoc="0" locked="0" layoutInCell="1" allowOverlap="1" wp14:anchorId="2DE78DF8" wp14:editId="273E3F42">
                <wp:simplePos x="0" y="0"/>
                <wp:positionH relativeFrom="column">
                  <wp:posOffset>1475117</wp:posOffset>
                </wp:positionH>
                <wp:positionV relativeFrom="paragraph">
                  <wp:posOffset>4279229</wp:posOffset>
                </wp:positionV>
                <wp:extent cx="8626" cy="454996"/>
                <wp:effectExtent l="76200" t="0" r="67945" b="59690"/>
                <wp:wrapNone/>
                <wp:docPr id="228" name="Conector recto de flecha 228"/>
                <wp:cNvGraphicFramePr/>
                <a:graphic xmlns:a="http://schemas.openxmlformats.org/drawingml/2006/main">
                  <a:graphicData uri="http://schemas.microsoft.com/office/word/2010/wordprocessingShape">
                    <wps:wsp>
                      <wps:cNvCnPr/>
                      <wps:spPr>
                        <a:xfrm flipH="1">
                          <a:off x="0" y="0"/>
                          <a:ext cx="8626" cy="4549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1C00DF" id="Conector recto de flecha 228" o:spid="_x0000_s1026" type="#_x0000_t32" style="position:absolute;margin-left:116.15pt;margin-top:336.95pt;width:.7pt;height:35.85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678720" behindDoc="0" locked="0" layoutInCell="1" allowOverlap="1" wp14:anchorId="1A0D8A7D" wp14:editId="1486AA24">
                <wp:simplePos x="0" y="0"/>
                <wp:positionH relativeFrom="column">
                  <wp:posOffset>931652</wp:posOffset>
                </wp:positionH>
                <wp:positionV relativeFrom="paragraph">
                  <wp:posOffset>4376241</wp:posOffset>
                </wp:positionV>
                <wp:extent cx="229870" cy="246380"/>
                <wp:effectExtent l="0" t="0" r="17780" b="20320"/>
                <wp:wrapSquare wrapText="bothSides"/>
                <wp:docPr id="2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0D8A7D" id="_x0000_s1034" type="#_x0000_t202" style="position:absolute;margin-left:73.35pt;margin-top:344.6pt;width:18.1pt;height:19.4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sYmLAIAAFM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">
                <v:textbox>
                  <w:txbxContent>
                    <w:p w:rsidR="00942815" w:rsidRPr="005C6AE8" w:rsidRDefault="00942815" w:rsidP="003B4F00">
                      <w:pPr>
                        <w:rPr>
                          <w:sz w:val="18"/>
                        </w:rPr>
                      </w:pPr>
                      <w:r>
                        <w:rPr>
                          <w:sz w:val="18"/>
                        </w:rPr>
                        <w:t>A</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677696" behindDoc="0" locked="0" layoutInCell="1" allowOverlap="1" wp14:anchorId="0D39DA8F" wp14:editId="7F824B41">
                <wp:simplePos x="0" y="0"/>
                <wp:positionH relativeFrom="column">
                  <wp:posOffset>1570008</wp:posOffset>
                </wp:positionH>
                <wp:positionV relativeFrom="paragraph">
                  <wp:posOffset>2814859</wp:posOffset>
                </wp:positionV>
                <wp:extent cx="229870" cy="246380"/>
                <wp:effectExtent l="0" t="0" r="17780" b="20320"/>
                <wp:wrapSquare wrapText="bothSides"/>
                <wp:docPr id="2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39DA8F" id="_x0000_s1035" type="#_x0000_t202" style="position:absolute;margin-left:123.6pt;margin-top:221.65pt;width:18.1pt;height:19.4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DvtLAIAAFM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">
                <v:textbox>
                  <w:txbxContent>
                    <w:p w:rsidR="00942815" w:rsidRPr="005C6AE8" w:rsidRDefault="00942815" w:rsidP="003B4F00">
                      <w:pPr>
                        <w:rPr>
                          <w:sz w:val="18"/>
                        </w:rPr>
                      </w:pPr>
                      <w:r>
                        <w:rPr>
                          <w:sz w:val="18"/>
                        </w:rPr>
                        <w:t>A</w:t>
                      </w:r>
                    </w:p>
                  </w:txbxContent>
                </v:textbox>
                <w10:wrap type="square"/>
              </v:shape>
            </w:pict>
          </mc:Fallback>
        </mc:AlternateContent>
      </w:r>
      <w:r>
        <w:rPr>
          <w:noProof/>
          <w:lang w:eastAsia="es-MX"/>
        </w:rPr>
        <w:drawing>
          <wp:anchor distT="0" distB="0" distL="114300" distR="114300" simplePos="0" relativeHeight="251676672" behindDoc="0" locked="0" layoutInCell="1" allowOverlap="1" wp14:anchorId="448DFC5E" wp14:editId="16177074">
            <wp:simplePos x="0" y="0"/>
            <wp:positionH relativeFrom="column">
              <wp:posOffset>0</wp:posOffset>
            </wp:positionH>
            <wp:positionV relativeFrom="paragraph">
              <wp:posOffset>4734296</wp:posOffset>
            </wp:positionV>
            <wp:extent cx="2794959" cy="1863306"/>
            <wp:effectExtent l="0" t="0" r="5715" b="3810"/>
            <wp:wrapNone/>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LookAndFeel-MiMapaConductorSelect.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794959" cy="1863306"/>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671552" behindDoc="0" locked="0" layoutInCell="1" allowOverlap="1" wp14:anchorId="1C41BE80" wp14:editId="2135FC5C">
                <wp:simplePos x="0" y="0"/>
                <wp:positionH relativeFrom="column">
                  <wp:posOffset>4769545</wp:posOffset>
                </wp:positionH>
                <wp:positionV relativeFrom="paragraph">
                  <wp:posOffset>1925571</wp:posOffset>
                </wp:positionV>
                <wp:extent cx="238125" cy="238125"/>
                <wp:effectExtent l="0" t="0" r="28575" b="28575"/>
                <wp:wrapSquare wrapText="bothSides"/>
                <wp:docPr id="22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rsidR="00942815" w:rsidRDefault="00942815" w:rsidP="003B4F00">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41BE80" id="_x0000_s1036" type="#_x0000_t202" style="position:absolute;margin-left:375.55pt;margin-top:151.6pt;width:18.75pt;height:18.7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">
                <v:textbox>
                  <w:txbxContent>
                    <w:p w:rsidR="00942815" w:rsidRDefault="00942815" w:rsidP="003B4F00">
                      <w:r>
                        <w:t>1</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675648" behindDoc="0" locked="0" layoutInCell="1" allowOverlap="1" wp14:anchorId="2F1F1051" wp14:editId="55C1C46C">
                <wp:simplePos x="0" y="0"/>
                <wp:positionH relativeFrom="column">
                  <wp:posOffset>2794635</wp:posOffset>
                </wp:positionH>
                <wp:positionV relativeFrom="paragraph">
                  <wp:posOffset>1925955</wp:posOffset>
                </wp:positionV>
                <wp:extent cx="229870" cy="246380"/>
                <wp:effectExtent l="0" t="0" r="17780" b="20320"/>
                <wp:wrapSquare wrapText="bothSides"/>
                <wp:docPr id="2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sidRPr="005C6AE8">
                              <w:rPr>
                                <w:sz w:val="18"/>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1F1051" id="_x0000_s1037" type="#_x0000_t202" style="position:absolute;margin-left:220.05pt;margin-top:151.65pt;width:18.1pt;height:19.4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81lLA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">
                <v:textbox>
                  <w:txbxContent>
                    <w:p w:rsidR="00942815" w:rsidRPr="005C6AE8" w:rsidRDefault="00942815" w:rsidP="003B4F00">
                      <w:pPr>
                        <w:rPr>
                          <w:sz w:val="18"/>
                        </w:rPr>
                      </w:pPr>
                      <w:r w:rsidRPr="005C6AE8">
                        <w:rPr>
                          <w:sz w:val="18"/>
                        </w:rPr>
                        <w:t>21</w:t>
                      </w:r>
                    </w:p>
                  </w:txbxContent>
                </v:textbox>
                <w10:wrap type="square"/>
              </v:shape>
            </w:pict>
          </mc:Fallback>
        </mc:AlternateContent>
      </w:r>
      <w:r>
        <w:rPr>
          <w:noProof/>
          <w:lang w:eastAsia="es-MX"/>
        </w:rPr>
        <mc:AlternateContent>
          <mc:Choice Requires="wps">
            <w:drawing>
              <wp:anchor distT="0" distB="0" distL="114300" distR="114300" simplePos="0" relativeHeight="251674624" behindDoc="0" locked="0" layoutInCell="1" allowOverlap="1" wp14:anchorId="05994AA4" wp14:editId="64D11C2A">
                <wp:simplePos x="0" y="0"/>
                <wp:positionH relativeFrom="column">
                  <wp:posOffset>1664898</wp:posOffset>
                </wp:positionH>
                <wp:positionV relativeFrom="paragraph">
                  <wp:posOffset>1792653</wp:posOffset>
                </wp:positionV>
                <wp:extent cx="2398144" cy="500296"/>
                <wp:effectExtent l="38100" t="0" r="21590" b="71755"/>
                <wp:wrapNone/>
                <wp:docPr id="223" name="Conector recto de flecha 223"/>
                <wp:cNvGraphicFramePr/>
                <a:graphic xmlns:a="http://schemas.openxmlformats.org/drawingml/2006/main">
                  <a:graphicData uri="http://schemas.microsoft.com/office/word/2010/wordprocessingShape">
                    <wps:wsp>
                      <wps:cNvCnPr/>
                      <wps:spPr>
                        <a:xfrm flipH="1">
                          <a:off x="0" y="0"/>
                          <a:ext cx="2398144" cy="500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CC0571" id="Conector recto de flecha 223" o:spid="_x0000_s1026" type="#_x0000_t32" style="position:absolute;margin-left:131.1pt;margin-top:141.15pt;width:188.85pt;height:39.4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" strokecolor="#5b9bd5 [3204]" strokeweight=".5pt">
                <v:stroke endarrow="block" joinstyle="miter"/>
              </v:shape>
            </w:pict>
          </mc:Fallback>
        </mc:AlternateContent>
      </w:r>
      <w:r>
        <w:rPr>
          <w:noProof/>
          <w:lang w:eastAsia="es-MX"/>
        </w:rPr>
        <w:drawing>
          <wp:anchor distT="0" distB="0" distL="114300" distR="114300" simplePos="0" relativeHeight="251673600" behindDoc="0" locked="0" layoutInCell="1" allowOverlap="1" wp14:anchorId="45326600" wp14:editId="397FF9AC">
            <wp:simplePos x="0" y="0"/>
            <wp:positionH relativeFrom="column">
              <wp:posOffset>-1</wp:posOffset>
            </wp:positionH>
            <wp:positionV relativeFrom="paragraph">
              <wp:posOffset>2292949</wp:posOffset>
            </wp:positionV>
            <wp:extent cx="2979421" cy="1986280"/>
            <wp:effectExtent l="0" t="0" r="0" b="0"/>
            <wp:wrapNone/>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LookAndFeel-MiMapaConductor.jpg"/>
                    <pic:cNvPicPr/>
                  </pic:nvPicPr>
                  <pic:blipFill>
                    <a:blip r:embed="rId45">
                      <a:extLst>
                        <a:ext uri="{28A0092B-C50C-407E-A947-70E740481C1C}">
                          <a14:useLocalDpi xmlns:a14="http://schemas.microsoft.com/office/drawing/2010/main" val="0"/>
                        </a:ext>
                      </a:extLst>
                    </a:blip>
                    <a:stretch>
                      <a:fillRect/>
                    </a:stretch>
                  </pic:blipFill>
                  <pic:spPr>
                    <a:xfrm>
                      <a:off x="0" y="0"/>
                      <a:ext cx="3007754" cy="2005169"/>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672576" behindDoc="0" locked="0" layoutInCell="1" allowOverlap="1" wp14:anchorId="7D9A15FF" wp14:editId="1B4AC1AA">
                <wp:simplePos x="0" y="0"/>
                <wp:positionH relativeFrom="column">
                  <wp:posOffset>5104263</wp:posOffset>
                </wp:positionH>
                <wp:positionV relativeFrom="paragraph">
                  <wp:posOffset>1788018</wp:posOffset>
                </wp:positionV>
                <wp:extent cx="27295" cy="508407"/>
                <wp:effectExtent l="57150" t="0" r="68580" b="63500"/>
                <wp:wrapNone/>
                <wp:docPr id="221" name="Conector recto de flecha 221"/>
                <wp:cNvGraphicFramePr/>
                <a:graphic xmlns:a="http://schemas.openxmlformats.org/drawingml/2006/main">
                  <a:graphicData uri="http://schemas.microsoft.com/office/word/2010/wordprocessingShape">
                    <wps:wsp>
                      <wps:cNvCnPr/>
                      <wps:spPr>
                        <a:xfrm>
                          <a:off x="0" y="0"/>
                          <a:ext cx="27295" cy="50840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87ADF9" id="Conector recto de flecha 221" o:spid="_x0000_s1026" type="#_x0000_t32" style="position:absolute;margin-left:401.9pt;margin-top:140.8pt;width:2.15pt;height:40.0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" strokecolor="#5b9bd5 [3204]" strokeweight=".5pt">
                <v:stroke endarrow="block" joinstyle="miter"/>
              </v:shape>
            </w:pict>
          </mc:Fallback>
        </mc:AlternateContent>
      </w:r>
      <w:r>
        <w:rPr>
          <w:rFonts w:ascii="Century Gothic" w:eastAsia="Calibri" w:hAnsi="Century Gothic" w:cs="Calibri"/>
          <w:noProof/>
          <w:color w:val="538135" w:themeColor="accent6" w:themeShade="BF"/>
          <w:sz w:val="44"/>
          <w:szCs w:val="56"/>
          <w:u w:val="single"/>
          <w:lang w:eastAsia="es-MX"/>
        </w:rPr>
        <w:drawing>
          <wp:anchor distT="0" distB="0" distL="114300" distR="114300" simplePos="0" relativeHeight="251670528" behindDoc="0" locked="0" layoutInCell="1" allowOverlap="1" wp14:anchorId="1DF44B23" wp14:editId="3FF32FEB">
            <wp:simplePos x="0" y="0"/>
            <wp:positionH relativeFrom="column">
              <wp:posOffset>3480178</wp:posOffset>
            </wp:positionH>
            <wp:positionV relativeFrom="paragraph">
              <wp:posOffset>2296425</wp:posOffset>
            </wp:positionV>
            <wp:extent cx="2980055" cy="1986703"/>
            <wp:effectExtent l="0" t="0" r="0" b="0"/>
            <wp:wrapNone/>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LookAndFeel-ConfigConductor.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991456" cy="1994304"/>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667456" behindDoc="0" locked="0" layoutInCell="1" allowOverlap="1" wp14:anchorId="6F8218AB" wp14:editId="6CF95134">
                <wp:simplePos x="0" y="0"/>
                <wp:positionH relativeFrom="column">
                  <wp:posOffset>3205480</wp:posOffset>
                </wp:positionH>
                <wp:positionV relativeFrom="paragraph">
                  <wp:posOffset>147624</wp:posOffset>
                </wp:positionV>
                <wp:extent cx="238125" cy="238125"/>
                <wp:effectExtent l="0" t="0" r="28575" b="28575"/>
                <wp:wrapSquare wrapText="bothSides"/>
                <wp:docPr id="2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szCs w:val="18"/>
                              </w:rPr>
                            </w:pPr>
                            <w:r w:rsidRPr="005C6AE8">
                              <w:rPr>
                                <w:sz w:val="18"/>
                                <w:szCs w:val="18"/>
                              </w:rPr>
                              <w:t>3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8218AB" id="_x0000_s1038" type="#_x0000_t202" style="position:absolute;margin-left:252.4pt;margin-top:11.6pt;width:18.75pt;height:18.7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">
                <v:textbox>
                  <w:txbxContent>
                    <w:p w:rsidR="00942815" w:rsidRPr="005C6AE8" w:rsidRDefault="00942815" w:rsidP="003B4F00">
                      <w:pPr>
                        <w:rPr>
                          <w:sz w:val="18"/>
                          <w:szCs w:val="18"/>
                        </w:rPr>
                      </w:pPr>
                      <w:r w:rsidRPr="005C6AE8">
                        <w:rPr>
                          <w:sz w:val="18"/>
                          <w:szCs w:val="18"/>
                        </w:rPr>
                        <w:t>31</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668480" behindDoc="0" locked="0" layoutInCell="1" allowOverlap="1" wp14:anchorId="33AD261C" wp14:editId="149BE182">
                <wp:simplePos x="0" y="0"/>
                <wp:positionH relativeFrom="column">
                  <wp:posOffset>3215005</wp:posOffset>
                </wp:positionH>
                <wp:positionV relativeFrom="paragraph">
                  <wp:posOffset>383871</wp:posOffset>
                </wp:positionV>
                <wp:extent cx="238125" cy="238125"/>
                <wp:effectExtent l="0" t="0" r="28575" b="28575"/>
                <wp:wrapSquare wrapText="bothSides"/>
                <wp:docPr id="2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szCs w:val="18"/>
                              </w:rPr>
                            </w:pPr>
                            <w:r w:rsidRPr="005C6AE8">
                              <w:rPr>
                                <w:sz w:val="18"/>
                                <w:szCs w:val="18"/>
                              </w:rPr>
                              <w:t>4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AD261C" id="_x0000_s1039" type="#_x0000_t202" style="position:absolute;margin-left:253.15pt;margin-top:30.25pt;width:18.75pt;height:18.7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">
                <v:textbox>
                  <w:txbxContent>
                    <w:p w:rsidR="00942815" w:rsidRPr="005C6AE8" w:rsidRDefault="00942815" w:rsidP="003B4F00">
                      <w:pPr>
                        <w:rPr>
                          <w:sz w:val="18"/>
                          <w:szCs w:val="18"/>
                        </w:rPr>
                      </w:pPr>
                      <w:r w:rsidRPr="005C6AE8">
                        <w:rPr>
                          <w:sz w:val="18"/>
                          <w:szCs w:val="18"/>
                        </w:rPr>
                        <w:t>41</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669504" behindDoc="0" locked="0" layoutInCell="1" allowOverlap="1" wp14:anchorId="3B26E9D4" wp14:editId="5EE54D4B">
                <wp:simplePos x="0" y="0"/>
                <wp:positionH relativeFrom="column">
                  <wp:posOffset>4217339</wp:posOffset>
                </wp:positionH>
                <wp:positionV relativeFrom="paragraph">
                  <wp:posOffset>575945</wp:posOffset>
                </wp:positionV>
                <wp:extent cx="238125" cy="238125"/>
                <wp:effectExtent l="0" t="0" r="28575" b="28575"/>
                <wp:wrapSquare wrapText="bothSides"/>
                <wp:docPr id="21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szCs w:val="18"/>
                              </w:rPr>
                            </w:pPr>
                            <w:r w:rsidRPr="005C6AE8">
                              <w:rPr>
                                <w:sz w:val="18"/>
                                <w:szCs w:val="18"/>
                              </w:rPr>
                              <w:t>5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26E9D4" id="_x0000_s1040" type="#_x0000_t202" style="position:absolute;margin-left:332.05pt;margin-top:45.35pt;width:18.75pt;height:18.7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">
                <v:textbox>
                  <w:txbxContent>
                    <w:p w:rsidR="00942815" w:rsidRPr="005C6AE8" w:rsidRDefault="00942815" w:rsidP="003B4F00">
                      <w:pPr>
                        <w:rPr>
                          <w:sz w:val="18"/>
                          <w:szCs w:val="18"/>
                        </w:rPr>
                      </w:pPr>
                      <w:r w:rsidRPr="005C6AE8">
                        <w:rPr>
                          <w:sz w:val="18"/>
                          <w:szCs w:val="18"/>
                        </w:rPr>
                        <w:t>51</w:t>
                      </w:r>
                    </w:p>
                  </w:txbxContent>
                </v:textbox>
                <w10:wrap type="square"/>
              </v:shape>
            </w:pict>
          </mc:Fallback>
        </mc:AlternateContent>
      </w:r>
      <w:r w:rsidRPr="002216B1">
        <w:rPr>
          <w:lang w:val="es-419"/>
        </w:rPr>
        <w:br w:type="page"/>
      </w:r>
    </w:p>
    <w:p w:rsidR="003B4F00" w:rsidRDefault="003B4F00" w:rsidP="003B4F00">
      <w:pPr>
        <w:rPr>
          <w:rFonts w:ascii="Century Gothic" w:eastAsia="Calibri" w:hAnsi="Century Gothic" w:cs="Calibri"/>
          <w:b/>
          <w:i/>
          <w:color w:val="538135" w:themeColor="accent6" w:themeShade="BF"/>
          <w:sz w:val="44"/>
          <w:szCs w:val="56"/>
          <w:u w:val="single"/>
          <w:lang w:val="es-419"/>
        </w:rPr>
      </w:pPr>
      <w:r w:rsidRPr="005C6AE8">
        <w:rPr>
          <w:noProof/>
          <w:lang w:eastAsia="es-MX"/>
        </w:rPr>
        <w:lastRenderedPageBreak/>
        <mc:AlternateContent>
          <mc:Choice Requires="wps">
            <w:drawing>
              <wp:anchor distT="45720" distB="45720" distL="114300" distR="114300" simplePos="0" relativeHeight="251715584" behindDoc="0" locked="0" layoutInCell="1" allowOverlap="1" wp14:anchorId="1DD329F0" wp14:editId="48FCA10C">
                <wp:simplePos x="0" y="0"/>
                <wp:positionH relativeFrom="column">
                  <wp:posOffset>2776694</wp:posOffset>
                </wp:positionH>
                <wp:positionV relativeFrom="paragraph">
                  <wp:posOffset>3858260</wp:posOffset>
                </wp:positionV>
                <wp:extent cx="229870" cy="246380"/>
                <wp:effectExtent l="0" t="0" r="17780" b="20320"/>
                <wp:wrapSquare wrapText="bothSides"/>
                <wp:docPr id="2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D329F0" id="_x0000_s1041" type="#_x0000_t202" style="position:absolute;margin-left:218.65pt;margin-top:303.8pt;width:18.1pt;height:19.4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DmG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">
                <v:textbox>
                  <w:txbxContent>
                    <w:p w:rsidR="00942815" w:rsidRPr="005C6AE8" w:rsidRDefault="00942815" w:rsidP="003B4F00">
                      <w:pPr>
                        <w:rPr>
                          <w:sz w:val="18"/>
                        </w:rPr>
                      </w:pPr>
                      <w:r>
                        <w:rPr>
                          <w:sz w:val="18"/>
                        </w:rPr>
                        <w:t>BA</w:t>
                      </w:r>
                    </w:p>
                  </w:txbxContent>
                </v:textbox>
                <w10:wrap type="square"/>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14560" behindDoc="0" locked="0" layoutInCell="1" allowOverlap="1" wp14:anchorId="1EBB206E" wp14:editId="0BD7D1FD">
                <wp:simplePos x="0" y="0"/>
                <wp:positionH relativeFrom="column">
                  <wp:posOffset>2553449</wp:posOffset>
                </wp:positionH>
                <wp:positionV relativeFrom="paragraph">
                  <wp:posOffset>3867425</wp:posOffset>
                </wp:positionV>
                <wp:extent cx="899435" cy="300251"/>
                <wp:effectExtent l="0" t="0" r="91440" b="62230"/>
                <wp:wrapNone/>
                <wp:docPr id="263" name="Conector recto de flecha 263"/>
                <wp:cNvGraphicFramePr/>
                <a:graphic xmlns:a="http://schemas.openxmlformats.org/drawingml/2006/main">
                  <a:graphicData uri="http://schemas.microsoft.com/office/word/2010/wordprocessingShape">
                    <wps:wsp>
                      <wps:cNvCnPr/>
                      <wps:spPr>
                        <a:xfrm>
                          <a:off x="0" y="0"/>
                          <a:ext cx="899435" cy="3002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F21BF1" id="Conector recto de flecha 263" o:spid="_x0000_s1026" type="#_x0000_t32" style="position:absolute;margin-left:201.05pt;margin-top:304.5pt;width:70.8pt;height:23.65pt;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13536" behindDoc="0" locked="0" layoutInCell="1" allowOverlap="1" wp14:anchorId="719F88F6" wp14:editId="10562C19">
            <wp:simplePos x="0" y="0"/>
            <wp:positionH relativeFrom="column">
              <wp:posOffset>3452267</wp:posOffset>
            </wp:positionH>
            <wp:positionV relativeFrom="paragraph">
              <wp:posOffset>3189037</wp:posOffset>
            </wp:positionV>
            <wp:extent cx="2722728" cy="2438237"/>
            <wp:effectExtent l="0" t="0" r="1905" b="635"/>
            <wp:wrapNone/>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LookAndFeel-FeedConductor.jpg"/>
                    <pic:cNvPicPr/>
                  </pic:nvPicPr>
                  <pic:blipFill>
                    <a:blip r:embed="rId50">
                      <a:extLst>
                        <a:ext uri="{28A0092B-C50C-407E-A947-70E740481C1C}">
                          <a14:useLocalDpi xmlns:a14="http://schemas.microsoft.com/office/drawing/2010/main" val="0"/>
                        </a:ext>
                      </a:extLst>
                    </a:blip>
                    <a:stretch>
                      <a:fillRect/>
                    </a:stretch>
                  </pic:blipFill>
                  <pic:spPr>
                    <a:xfrm>
                      <a:off x="0" y="0"/>
                      <a:ext cx="2722728" cy="2438237"/>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709440" behindDoc="0" locked="0" layoutInCell="1" allowOverlap="1" wp14:anchorId="54E66FC1" wp14:editId="275A338E">
                <wp:simplePos x="0" y="0"/>
                <wp:positionH relativeFrom="column">
                  <wp:posOffset>2880085</wp:posOffset>
                </wp:positionH>
                <wp:positionV relativeFrom="paragraph">
                  <wp:posOffset>2755626</wp:posOffset>
                </wp:positionV>
                <wp:extent cx="229870" cy="246380"/>
                <wp:effectExtent l="0" t="0" r="17780" b="20320"/>
                <wp:wrapSquare wrapText="bothSides"/>
                <wp:docPr id="2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E66FC1" id="_x0000_s1042" type="#_x0000_t202" style="position:absolute;margin-left:226.8pt;margin-top:217pt;width:18.1pt;height:19.4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7U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">
                <v:textbox>
                  <w:txbxContent>
                    <w:p w:rsidR="00942815" w:rsidRPr="005C6AE8" w:rsidRDefault="00942815" w:rsidP="003B4F00">
                      <w:pPr>
                        <w:rPr>
                          <w:sz w:val="18"/>
                        </w:rPr>
                      </w:pPr>
                      <w:r>
                        <w:rPr>
                          <w:sz w:val="18"/>
                        </w:rPr>
                        <w:t>A</w:t>
                      </w:r>
                    </w:p>
                  </w:txbxContent>
                </v:textbox>
                <w10:wrap type="square"/>
              </v:shape>
            </w:pict>
          </mc:Fallback>
        </mc:AlternateContent>
      </w:r>
      <w:r>
        <w:rPr>
          <w:noProof/>
          <w:lang w:eastAsia="es-MX"/>
        </w:rPr>
        <mc:AlternateContent>
          <mc:Choice Requires="wps">
            <w:drawing>
              <wp:anchor distT="0" distB="0" distL="114300" distR="114300" simplePos="0" relativeHeight="251708416" behindDoc="0" locked="0" layoutInCell="1" allowOverlap="1" wp14:anchorId="4A788C67" wp14:editId="0DAF1FA4">
                <wp:simplePos x="0" y="0"/>
                <wp:positionH relativeFrom="column">
                  <wp:posOffset>1992573</wp:posOffset>
                </wp:positionH>
                <wp:positionV relativeFrom="paragraph">
                  <wp:posOffset>2741484</wp:posOffset>
                </wp:positionV>
                <wp:extent cx="1990848" cy="347809"/>
                <wp:effectExtent l="0" t="57150" r="9525" b="33655"/>
                <wp:wrapNone/>
                <wp:docPr id="257" name="Conector recto de flecha 257"/>
                <wp:cNvGraphicFramePr/>
                <a:graphic xmlns:a="http://schemas.openxmlformats.org/drawingml/2006/main">
                  <a:graphicData uri="http://schemas.microsoft.com/office/word/2010/wordprocessingShape">
                    <wps:wsp>
                      <wps:cNvCnPr/>
                      <wps:spPr>
                        <a:xfrm flipV="1">
                          <a:off x="0" y="0"/>
                          <a:ext cx="1990848" cy="3478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FD9DFA" id="Conector recto de flecha 257" o:spid="_x0000_s1026" type="#_x0000_t32" style="position:absolute;margin-left:156.9pt;margin-top:215.85pt;width:156.75pt;height:27.4pt;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12512" behindDoc="0" locked="0" layoutInCell="1" allowOverlap="1" wp14:anchorId="125D905A" wp14:editId="2A7781E5">
                <wp:simplePos x="0" y="0"/>
                <wp:positionH relativeFrom="column">
                  <wp:posOffset>2265528</wp:posOffset>
                </wp:positionH>
                <wp:positionV relativeFrom="paragraph">
                  <wp:posOffset>4311697</wp:posOffset>
                </wp:positionV>
                <wp:extent cx="59273" cy="163053"/>
                <wp:effectExtent l="38100" t="38100" r="36195" b="27940"/>
                <wp:wrapNone/>
                <wp:docPr id="261" name="Conector recto de flecha 261"/>
                <wp:cNvGraphicFramePr/>
                <a:graphic xmlns:a="http://schemas.openxmlformats.org/drawingml/2006/main">
                  <a:graphicData uri="http://schemas.microsoft.com/office/word/2010/wordprocessingShape">
                    <wps:wsp>
                      <wps:cNvCnPr/>
                      <wps:spPr>
                        <a:xfrm flipH="1" flipV="1">
                          <a:off x="0" y="0"/>
                          <a:ext cx="59273" cy="1630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147F0F" id="Conector recto de flecha 261" o:spid="_x0000_s1026" type="#_x0000_t32" style="position:absolute;margin-left:178.4pt;margin-top:339.5pt;width:4.65pt;height:12.85pt;flip:x y;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11488" behindDoc="0" locked="0" layoutInCell="1" allowOverlap="1" wp14:anchorId="45BF06AF" wp14:editId="4C702EE8">
                <wp:simplePos x="0" y="0"/>
                <wp:positionH relativeFrom="column">
                  <wp:posOffset>518615</wp:posOffset>
                </wp:positionH>
                <wp:positionV relativeFrom="paragraph">
                  <wp:posOffset>4167676</wp:posOffset>
                </wp:positionV>
                <wp:extent cx="197892" cy="0"/>
                <wp:effectExtent l="0" t="76200" r="12065" b="95250"/>
                <wp:wrapNone/>
                <wp:docPr id="260" name="Conector recto de flecha 260"/>
                <wp:cNvGraphicFramePr/>
                <a:graphic xmlns:a="http://schemas.openxmlformats.org/drawingml/2006/main">
                  <a:graphicData uri="http://schemas.microsoft.com/office/word/2010/wordprocessingShape">
                    <wps:wsp>
                      <wps:cNvCnPr/>
                      <wps:spPr>
                        <a:xfrm>
                          <a:off x="0" y="0"/>
                          <a:ext cx="19789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D70D452" id="Conector recto de flecha 260" o:spid="_x0000_s1026" type="#_x0000_t32" style="position:absolute;margin-left:40.85pt;margin-top:328.15pt;width:15.6pt;height:0;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710464" behindDoc="0" locked="0" layoutInCell="1" allowOverlap="1" wp14:anchorId="06C45121" wp14:editId="3469001C">
                <wp:simplePos x="0" y="0"/>
                <wp:positionH relativeFrom="column">
                  <wp:posOffset>676275</wp:posOffset>
                </wp:positionH>
                <wp:positionV relativeFrom="paragraph">
                  <wp:posOffset>4063526</wp:posOffset>
                </wp:positionV>
                <wp:extent cx="229870" cy="246380"/>
                <wp:effectExtent l="0" t="0" r="17780" b="20320"/>
                <wp:wrapSquare wrapText="bothSides"/>
                <wp:docPr id="2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C45121" id="_x0000_s1043" type="#_x0000_t202" style="position:absolute;margin-left:53.25pt;margin-top:319.95pt;width:18.1pt;height:19.4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8/QLQ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">
                <v:textbox>
                  <w:txbxContent>
                    <w:p w:rsidR="00942815" w:rsidRPr="005C6AE8" w:rsidRDefault="00942815" w:rsidP="003B4F00">
                      <w:pPr>
                        <w:rPr>
                          <w:sz w:val="18"/>
                        </w:rPr>
                      </w:pPr>
                      <w:r>
                        <w:rPr>
                          <w:sz w:val="18"/>
                        </w:rPr>
                        <w:t>BA</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707392" behindDoc="0" locked="0" layoutInCell="1" allowOverlap="1" wp14:anchorId="3B35F096" wp14:editId="1F5B9019">
                <wp:simplePos x="0" y="0"/>
                <wp:positionH relativeFrom="column">
                  <wp:posOffset>2094865</wp:posOffset>
                </wp:positionH>
                <wp:positionV relativeFrom="paragraph">
                  <wp:posOffset>4167031</wp:posOffset>
                </wp:positionV>
                <wp:extent cx="229870" cy="246380"/>
                <wp:effectExtent l="0" t="0" r="17780" b="20320"/>
                <wp:wrapSquare wrapText="bothSides"/>
                <wp:docPr id="25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35F096" id="_x0000_s1044" type="#_x0000_t202" style="position:absolute;margin-left:164.95pt;margin-top:328.1pt;width:18.1pt;height:19.4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tHt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">
                <v:textbox>
                  <w:txbxContent>
                    <w:p w:rsidR="00942815" w:rsidRPr="005C6AE8" w:rsidRDefault="00942815" w:rsidP="003B4F00">
                      <w:pPr>
                        <w:rPr>
                          <w:sz w:val="18"/>
                        </w:rPr>
                      </w:pPr>
                      <w:r>
                        <w:rPr>
                          <w:sz w:val="18"/>
                        </w:rPr>
                        <w:t>A</w:t>
                      </w:r>
                    </w:p>
                  </w:txbxContent>
                </v:textbox>
                <w10:wrap type="square"/>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06368" behindDoc="0" locked="0" layoutInCell="1" allowOverlap="1" wp14:anchorId="16B3CE40" wp14:editId="0AFC2573">
            <wp:simplePos x="0" y="0"/>
            <wp:positionH relativeFrom="column">
              <wp:posOffset>-327547</wp:posOffset>
            </wp:positionH>
            <wp:positionV relativeFrom="paragraph">
              <wp:posOffset>3087834</wp:posOffset>
            </wp:positionV>
            <wp:extent cx="2881513" cy="2580432"/>
            <wp:effectExtent l="0" t="0" r="0" b="0"/>
            <wp:wrapNone/>
            <wp:docPr id="255" name="Imagen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LookAndFeel-MiMapaConductorRes.jpg"/>
                    <pic:cNvPicPr/>
                  </pic:nvPicPr>
                  <pic:blipFill>
                    <a:blip r:embed="rId51">
                      <a:extLst>
                        <a:ext uri="{28A0092B-C50C-407E-A947-70E740481C1C}">
                          <a14:useLocalDpi xmlns:a14="http://schemas.microsoft.com/office/drawing/2010/main" val="0"/>
                        </a:ext>
                      </a:extLst>
                    </a:blip>
                    <a:stretch>
                      <a:fillRect/>
                    </a:stretch>
                  </pic:blipFill>
                  <pic:spPr>
                    <a:xfrm>
                      <a:off x="0" y="0"/>
                      <a:ext cx="2881513" cy="2580432"/>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705344" behindDoc="0" locked="0" layoutInCell="1" allowOverlap="1" wp14:anchorId="06356919" wp14:editId="4A0DA006">
                <wp:simplePos x="0" y="0"/>
                <wp:positionH relativeFrom="column">
                  <wp:posOffset>717389</wp:posOffset>
                </wp:positionH>
                <wp:positionV relativeFrom="paragraph">
                  <wp:posOffset>2593975</wp:posOffset>
                </wp:positionV>
                <wp:extent cx="229870" cy="246380"/>
                <wp:effectExtent l="0" t="0" r="17780" b="2032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4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356919" id="_x0000_s1045" type="#_x0000_t202" style="position:absolute;margin-left:56.5pt;margin-top:204.25pt;width:18.1pt;height:19.4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XEkLQ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">
                <v:textbox>
                  <w:txbxContent>
                    <w:p w:rsidR="00942815" w:rsidRPr="005C6AE8" w:rsidRDefault="00942815" w:rsidP="003B4F00">
                      <w:pPr>
                        <w:rPr>
                          <w:sz w:val="18"/>
                        </w:rPr>
                      </w:pPr>
                      <w:r>
                        <w:rPr>
                          <w:sz w:val="18"/>
                        </w:rPr>
                        <w:t>43</w:t>
                      </w:r>
                    </w:p>
                  </w:txbxContent>
                </v:textbox>
                <w10:wrap type="square"/>
              </v:shape>
            </w:pict>
          </mc:Fallback>
        </mc:AlternateContent>
      </w:r>
      <w:r>
        <w:rPr>
          <w:noProof/>
          <w:lang w:eastAsia="es-MX"/>
        </w:rPr>
        <mc:AlternateContent>
          <mc:Choice Requires="wps">
            <w:drawing>
              <wp:anchor distT="0" distB="0" distL="114300" distR="114300" simplePos="0" relativeHeight="251704320" behindDoc="0" locked="0" layoutInCell="1" allowOverlap="1" wp14:anchorId="07C0EC03" wp14:editId="0F2ADCCD">
                <wp:simplePos x="0" y="0"/>
                <wp:positionH relativeFrom="column">
                  <wp:posOffset>850303</wp:posOffset>
                </wp:positionH>
                <wp:positionV relativeFrom="paragraph">
                  <wp:posOffset>2318404</wp:posOffset>
                </wp:positionV>
                <wp:extent cx="0" cy="771098"/>
                <wp:effectExtent l="76200" t="0" r="57150" b="48260"/>
                <wp:wrapNone/>
                <wp:docPr id="252" name="Conector recto de flecha 252"/>
                <wp:cNvGraphicFramePr/>
                <a:graphic xmlns:a="http://schemas.openxmlformats.org/drawingml/2006/main">
                  <a:graphicData uri="http://schemas.microsoft.com/office/word/2010/wordprocessingShape">
                    <wps:wsp>
                      <wps:cNvCnPr/>
                      <wps:spPr>
                        <a:xfrm>
                          <a:off x="0" y="0"/>
                          <a:ext cx="0" cy="771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1780C1" id="Conector recto de flecha 252" o:spid="_x0000_s1026" type="#_x0000_t32" style="position:absolute;margin-left:66.95pt;margin-top:182.55pt;width:0;height:60.7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03296" behindDoc="0" locked="0" layoutInCell="1" allowOverlap="1" wp14:anchorId="7A65504D" wp14:editId="1BC6A425">
                <wp:simplePos x="0" y="0"/>
                <wp:positionH relativeFrom="column">
                  <wp:posOffset>272955</wp:posOffset>
                </wp:positionH>
                <wp:positionV relativeFrom="paragraph">
                  <wp:posOffset>1117401</wp:posOffset>
                </wp:positionV>
                <wp:extent cx="291285" cy="156949"/>
                <wp:effectExtent l="0" t="0" r="71120" b="52705"/>
                <wp:wrapNone/>
                <wp:docPr id="251" name="Conector recto de flecha 251"/>
                <wp:cNvGraphicFramePr/>
                <a:graphic xmlns:a="http://schemas.openxmlformats.org/drawingml/2006/main">
                  <a:graphicData uri="http://schemas.microsoft.com/office/word/2010/wordprocessingShape">
                    <wps:wsp>
                      <wps:cNvCnPr/>
                      <wps:spPr>
                        <a:xfrm>
                          <a:off x="0" y="0"/>
                          <a:ext cx="291285" cy="1569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E07461" id="Conector recto de flecha 251" o:spid="_x0000_s1026" type="#_x0000_t32" style="position:absolute;margin-left:21.5pt;margin-top:88pt;width:22.95pt;height:12.35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702272" behindDoc="0" locked="0" layoutInCell="1" allowOverlap="1" wp14:anchorId="2E93D0D2" wp14:editId="77BED6A9">
                <wp:simplePos x="0" y="0"/>
                <wp:positionH relativeFrom="column">
                  <wp:posOffset>486410</wp:posOffset>
                </wp:positionH>
                <wp:positionV relativeFrom="paragraph">
                  <wp:posOffset>1119458</wp:posOffset>
                </wp:positionV>
                <wp:extent cx="229870" cy="246380"/>
                <wp:effectExtent l="0" t="0" r="17780" b="20320"/>
                <wp:wrapSquare wrapText="bothSides"/>
                <wp:docPr id="2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93D0D2" id="_x0000_s1046" type="#_x0000_t202" style="position:absolute;margin-left:38.3pt;margin-top:88.15pt;width:18.1pt;height:19.4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k7LKw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">
                <v:textbox>
                  <w:txbxContent>
                    <w:p w:rsidR="00942815" w:rsidRPr="005C6AE8" w:rsidRDefault="00942815" w:rsidP="003B4F00">
                      <w:pPr>
                        <w:rPr>
                          <w:sz w:val="18"/>
                        </w:rPr>
                      </w:pPr>
                      <w:r>
                        <w:rPr>
                          <w:sz w:val="18"/>
                        </w:rPr>
                        <w:t>4</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701248" behindDoc="0" locked="0" layoutInCell="1" allowOverlap="1" wp14:anchorId="6F3E1172" wp14:editId="3B302C97">
                <wp:simplePos x="0" y="0"/>
                <wp:positionH relativeFrom="column">
                  <wp:posOffset>2772410</wp:posOffset>
                </wp:positionH>
                <wp:positionV relativeFrom="paragraph">
                  <wp:posOffset>1079235</wp:posOffset>
                </wp:positionV>
                <wp:extent cx="229870" cy="246380"/>
                <wp:effectExtent l="0" t="0" r="17780" b="20320"/>
                <wp:wrapSquare wrapText="bothSides"/>
                <wp:docPr id="2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3E1172" id="_x0000_s1047" type="#_x0000_t202" style="position:absolute;margin-left:218.3pt;margin-top:85pt;width:18.1pt;height:19.4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AiIKw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">
                <v:textbox>
                  <w:txbxContent>
                    <w:p w:rsidR="00942815" w:rsidRPr="005C6AE8" w:rsidRDefault="00942815" w:rsidP="003B4F00">
                      <w:pPr>
                        <w:rPr>
                          <w:sz w:val="18"/>
                        </w:rPr>
                      </w:pPr>
                      <w:r>
                        <w:rPr>
                          <w:sz w:val="18"/>
                        </w:rPr>
                        <w:t>3</w:t>
                      </w:r>
                    </w:p>
                  </w:txbxContent>
                </v:textbox>
                <w10:wrap type="square"/>
              </v:shape>
            </w:pict>
          </mc:Fallback>
        </mc:AlternateContent>
      </w:r>
      <w:r>
        <w:rPr>
          <w:noProof/>
          <w:lang w:eastAsia="es-MX"/>
        </w:rPr>
        <mc:AlternateContent>
          <mc:Choice Requires="wps">
            <w:drawing>
              <wp:anchor distT="0" distB="0" distL="114300" distR="114300" simplePos="0" relativeHeight="251700224" behindDoc="0" locked="0" layoutInCell="1" allowOverlap="1" wp14:anchorId="422B5F2B" wp14:editId="14EEC4F2">
                <wp:simplePos x="0" y="0"/>
                <wp:positionH relativeFrom="column">
                  <wp:posOffset>2395182</wp:posOffset>
                </wp:positionH>
                <wp:positionV relativeFrom="paragraph">
                  <wp:posOffset>926332</wp:posOffset>
                </wp:positionV>
                <wp:extent cx="1132764" cy="532263"/>
                <wp:effectExtent l="0" t="38100" r="48895" b="20320"/>
                <wp:wrapNone/>
                <wp:docPr id="248" name="Conector recto de flecha 248"/>
                <wp:cNvGraphicFramePr/>
                <a:graphic xmlns:a="http://schemas.openxmlformats.org/drawingml/2006/main">
                  <a:graphicData uri="http://schemas.microsoft.com/office/word/2010/wordprocessingShape">
                    <wps:wsp>
                      <wps:cNvCnPr/>
                      <wps:spPr>
                        <a:xfrm flipV="1">
                          <a:off x="0" y="0"/>
                          <a:ext cx="1132764" cy="5322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521CDC" id="Conector recto de flecha 248" o:spid="_x0000_s1026" type="#_x0000_t32" style="position:absolute;margin-left:188.6pt;margin-top:72.95pt;width:89.2pt;height:41.9pt;flip:y;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" strokecolor="#5b9bd5 [3204]" strokeweight=".5pt">
                <v:stroke endarrow="block" joinstyle="miter"/>
              </v:shape>
            </w:pict>
          </mc:Fallback>
        </mc:AlternateContent>
      </w:r>
      <w:r>
        <w:rPr>
          <w:noProof/>
          <w:lang w:eastAsia="es-MX"/>
        </w:rPr>
        <w:drawing>
          <wp:anchor distT="0" distB="0" distL="114300" distR="114300" simplePos="0" relativeHeight="251699200" behindDoc="0" locked="0" layoutInCell="1" allowOverlap="1" wp14:anchorId="270646F7" wp14:editId="36DD3D69">
            <wp:simplePos x="0" y="0"/>
            <wp:positionH relativeFrom="column">
              <wp:posOffset>3527349</wp:posOffset>
            </wp:positionH>
            <wp:positionV relativeFrom="paragraph">
              <wp:posOffset>312164</wp:posOffset>
            </wp:positionV>
            <wp:extent cx="2712081" cy="2428703"/>
            <wp:effectExtent l="0" t="0" r="0" b="0"/>
            <wp:wrapNone/>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LookAndFeel-MiMapaConductorFavs.jpg"/>
                    <pic:cNvPicPr/>
                  </pic:nvPicPr>
                  <pic:blipFill>
                    <a:blip r:embed="rId52">
                      <a:extLst>
                        <a:ext uri="{28A0092B-C50C-407E-A947-70E740481C1C}">
                          <a14:useLocalDpi xmlns:a14="http://schemas.microsoft.com/office/drawing/2010/main" val="0"/>
                        </a:ext>
                      </a:extLst>
                    </a:blip>
                    <a:stretch>
                      <a:fillRect/>
                    </a:stretch>
                  </pic:blipFill>
                  <pic:spPr>
                    <a:xfrm>
                      <a:off x="0" y="0"/>
                      <a:ext cx="2712081" cy="2428703"/>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698176" behindDoc="0" locked="0" layoutInCell="1" allowOverlap="1" wp14:anchorId="6089AA27" wp14:editId="1C517F2C">
                <wp:simplePos x="0" y="0"/>
                <wp:positionH relativeFrom="column">
                  <wp:posOffset>272955</wp:posOffset>
                </wp:positionH>
                <wp:positionV relativeFrom="paragraph">
                  <wp:posOffset>926332</wp:posOffset>
                </wp:positionV>
                <wp:extent cx="143302" cy="27296"/>
                <wp:effectExtent l="0" t="57150" r="28575" b="87630"/>
                <wp:wrapNone/>
                <wp:docPr id="246" name="Conector recto de flecha 246"/>
                <wp:cNvGraphicFramePr/>
                <a:graphic xmlns:a="http://schemas.openxmlformats.org/drawingml/2006/main">
                  <a:graphicData uri="http://schemas.microsoft.com/office/word/2010/wordprocessingShape">
                    <wps:wsp>
                      <wps:cNvCnPr/>
                      <wps:spPr>
                        <a:xfrm>
                          <a:off x="0" y="0"/>
                          <a:ext cx="143302" cy="27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483747" id="Conector recto de flecha 246" o:spid="_x0000_s1026" type="#_x0000_t32" style="position:absolute;margin-left:21.5pt;margin-top:72.95pt;width:11.3pt;height:2.15pt;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692032" behindDoc="0" locked="0" layoutInCell="1" allowOverlap="1" wp14:anchorId="7D888F20" wp14:editId="7AE7BE26">
                <wp:simplePos x="0" y="0"/>
                <wp:positionH relativeFrom="column">
                  <wp:posOffset>334370</wp:posOffset>
                </wp:positionH>
                <wp:positionV relativeFrom="paragraph">
                  <wp:posOffset>829651</wp:posOffset>
                </wp:positionV>
                <wp:extent cx="229870" cy="246380"/>
                <wp:effectExtent l="0" t="0" r="17780" b="20320"/>
                <wp:wrapSquare wrapText="bothSides"/>
                <wp:docPr id="2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888F20" id="_x0000_s1048" type="#_x0000_t202" style="position:absolute;margin-left:26.35pt;margin-top:65.35pt;width:18.1pt;height:19.4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">
                <v:textbox>
                  <w:txbxContent>
                    <w:p w:rsidR="00942815" w:rsidRPr="005C6AE8" w:rsidRDefault="00942815" w:rsidP="003B4F00">
                      <w:pPr>
                        <w:rPr>
                          <w:sz w:val="18"/>
                        </w:rPr>
                      </w:pPr>
                      <w:r>
                        <w:rPr>
                          <w:sz w:val="18"/>
                        </w:rPr>
                        <w:t>3</w:t>
                      </w:r>
                    </w:p>
                  </w:txbxContent>
                </v:textbox>
                <w10:wrap type="square"/>
              </v:shape>
            </w:pict>
          </mc:Fallback>
        </mc:AlternateContent>
      </w:r>
      <w:r>
        <w:rPr>
          <w:noProof/>
          <w:lang w:eastAsia="es-MX"/>
        </w:rPr>
        <w:drawing>
          <wp:anchor distT="0" distB="0" distL="114300" distR="114300" simplePos="0" relativeHeight="251691008" behindDoc="0" locked="0" layoutInCell="1" allowOverlap="1" wp14:anchorId="2776BE01" wp14:editId="1163EC21">
            <wp:simplePos x="0" y="0"/>
            <wp:positionH relativeFrom="column">
              <wp:posOffset>-374698</wp:posOffset>
            </wp:positionH>
            <wp:positionV relativeFrom="paragraph">
              <wp:posOffset>488969</wp:posOffset>
            </wp:positionV>
            <wp:extent cx="2821200" cy="1880800"/>
            <wp:effectExtent l="0" t="0" r="0" b="5715"/>
            <wp:wrapNone/>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LookAndFeel-MiMapaConductorguiar.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821200" cy="1880800"/>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687936" behindDoc="0" locked="0" layoutInCell="1" allowOverlap="1" wp14:anchorId="41667791" wp14:editId="1305DDC1">
                <wp:simplePos x="0" y="0"/>
                <wp:positionH relativeFrom="column">
                  <wp:posOffset>804743</wp:posOffset>
                </wp:positionH>
                <wp:positionV relativeFrom="paragraph">
                  <wp:posOffset>-1837339</wp:posOffset>
                </wp:positionV>
                <wp:extent cx="45719" cy="2326943"/>
                <wp:effectExtent l="38100" t="0" r="69215" b="54610"/>
                <wp:wrapNone/>
                <wp:docPr id="236" name="Conector recto de flecha 236"/>
                <wp:cNvGraphicFramePr/>
                <a:graphic xmlns:a="http://schemas.openxmlformats.org/drawingml/2006/main">
                  <a:graphicData uri="http://schemas.microsoft.com/office/word/2010/wordprocessingShape">
                    <wps:wsp>
                      <wps:cNvCnPr/>
                      <wps:spPr>
                        <a:xfrm>
                          <a:off x="0" y="0"/>
                          <a:ext cx="45719" cy="23269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479AC6" id="Conector recto de flecha 236" o:spid="_x0000_s1026" type="#_x0000_t32" style="position:absolute;margin-left:63.35pt;margin-top:-144.65pt;width:3.6pt;height:183.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689984" behindDoc="0" locked="0" layoutInCell="1" allowOverlap="1" wp14:anchorId="6318F40D" wp14:editId="4F5786BD">
                <wp:simplePos x="0" y="0"/>
                <wp:positionH relativeFrom="column">
                  <wp:posOffset>709684</wp:posOffset>
                </wp:positionH>
                <wp:positionV relativeFrom="paragraph">
                  <wp:posOffset>540</wp:posOffset>
                </wp:positionV>
                <wp:extent cx="229870" cy="246380"/>
                <wp:effectExtent l="0" t="0" r="17780" b="20320"/>
                <wp:wrapSquare wrapText="bothSides"/>
                <wp:docPr id="23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8F40D" id="_x0000_s1049" type="#_x0000_t202" style="position:absolute;margin-left:55.9pt;margin-top:.05pt;width:18.1pt;height:19.4pt;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bSLAIAAFQ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">
                <v:textbox>
                  <w:txbxContent>
                    <w:p w:rsidR="00942815" w:rsidRPr="005C6AE8" w:rsidRDefault="00942815" w:rsidP="003B4F00">
                      <w:pPr>
                        <w:rPr>
                          <w:sz w:val="18"/>
                        </w:rPr>
                      </w:pPr>
                      <w:r>
                        <w:rPr>
                          <w:sz w:val="18"/>
                        </w:rPr>
                        <w:t>A</w:t>
                      </w:r>
                    </w:p>
                  </w:txbxContent>
                </v:textbox>
                <w10:wrap type="square"/>
              </v:shape>
            </w:pict>
          </mc:Fallback>
        </mc:AlternateContent>
      </w:r>
      <w:r>
        <w:rPr>
          <w:lang w:val="es-419"/>
        </w:rPr>
        <w:br w:type="page"/>
      </w:r>
    </w:p>
    <w:p w:rsidR="003B4F00" w:rsidRDefault="003B4F00" w:rsidP="003B4F00">
      <w:pPr>
        <w:pStyle w:val="subSeccion"/>
        <w:rPr>
          <w:lang w:val="es-419"/>
        </w:rPr>
      </w:pPr>
      <w:bookmarkStart w:id="79" w:name="_Toc434519433"/>
      <w:bookmarkStart w:id="80" w:name="_Toc443815709"/>
      <w:r>
        <w:rPr>
          <w:noProof/>
          <w:lang w:val="es-MX" w:eastAsia="es-MX"/>
        </w:rPr>
        <w:lastRenderedPageBreak/>
        <w:drawing>
          <wp:anchor distT="0" distB="0" distL="114300" distR="114300" simplePos="0" relativeHeight="251726848" behindDoc="0" locked="0" layoutInCell="1" allowOverlap="1" wp14:anchorId="6BD8EFB4" wp14:editId="7C70AD92">
            <wp:simplePos x="0" y="0"/>
            <wp:positionH relativeFrom="column">
              <wp:posOffset>3595399</wp:posOffset>
            </wp:positionH>
            <wp:positionV relativeFrom="paragraph">
              <wp:posOffset>-2748</wp:posOffset>
            </wp:positionV>
            <wp:extent cx="2407608" cy="2429472"/>
            <wp:effectExtent l="0" t="0" r="0" b="9525"/>
            <wp:wrapNone/>
            <wp:docPr id="280" name="Imagen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LookAndFeel-RegistroEstacionamiento.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407608" cy="2429472"/>
                    </a:xfrm>
                    <a:prstGeom prst="rect">
                      <a:avLst/>
                    </a:prstGeom>
                  </pic:spPr>
                </pic:pic>
              </a:graphicData>
            </a:graphic>
            <wp14:sizeRelH relativeFrom="margin">
              <wp14:pctWidth>0</wp14:pctWidth>
            </wp14:sizeRelH>
            <wp14:sizeRelV relativeFrom="margin">
              <wp14:pctHeight>0</wp14:pctHeight>
            </wp14:sizeRelV>
          </wp:anchor>
        </w:drawing>
      </w:r>
      <w:r>
        <w:rPr>
          <w:lang w:val="es-419"/>
        </w:rPr>
        <w:t>Estacionamiento</w:t>
      </w:r>
      <w:bookmarkEnd w:id="79"/>
      <w:bookmarkEnd w:id="80"/>
    </w:p>
    <w:p w:rsidR="003B4F00" w:rsidRDefault="003B4F00" w:rsidP="003B4F00">
      <w:pPr>
        <w:pStyle w:val="Normalito"/>
        <w:rPr>
          <w:rFonts w:ascii="Century Gothic" w:eastAsia="Calibri" w:hAnsi="Century Gothic" w:cs="Calibri"/>
          <w:color w:val="538135" w:themeColor="accent6" w:themeShade="BF"/>
          <w:sz w:val="44"/>
          <w:szCs w:val="56"/>
          <w:u w:val="single"/>
        </w:rPr>
      </w:pPr>
      <w:r w:rsidRPr="005C6AE8">
        <w:rPr>
          <w:noProof/>
          <w:lang w:val="es-MX" w:eastAsia="es-MX"/>
        </w:rPr>
        <mc:AlternateContent>
          <mc:Choice Requires="wps">
            <w:drawing>
              <wp:anchor distT="45720" distB="45720" distL="114300" distR="114300" simplePos="0" relativeHeight="251782144" behindDoc="0" locked="0" layoutInCell="1" allowOverlap="1" wp14:anchorId="09BFAA83" wp14:editId="18FD096E">
                <wp:simplePos x="0" y="0"/>
                <wp:positionH relativeFrom="column">
                  <wp:posOffset>5711825</wp:posOffset>
                </wp:positionH>
                <wp:positionV relativeFrom="paragraph">
                  <wp:posOffset>7254240</wp:posOffset>
                </wp:positionV>
                <wp:extent cx="635000" cy="172085"/>
                <wp:effectExtent l="0" t="0" r="12700" b="18415"/>
                <wp:wrapSquare wrapText="bothSides"/>
                <wp:docPr id="3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rsidR="00942815" w:rsidRPr="00AA0F0E" w:rsidRDefault="00942815" w:rsidP="003B4F00">
                            <w:pPr>
                              <w:rPr>
                                <w:sz w:val="10"/>
                              </w:rPr>
                            </w:pPr>
                            <w:r>
                              <w:rPr>
                                <w:sz w:val="10"/>
                              </w:rPr>
                              <w:t>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BFAA83" id="_x0000_s1050" type="#_x0000_t202" style="position:absolute;margin-left:449.75pt;margin-top:571.2pt;width:50pt;height:13.55pt;z-index:251782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" fillcolor="#555 [2160]" strokecolor="black [3200]" strokeweight=".5pt">
                <v:fill color2="#313131 [2608]" rotate="t" colors="0 #9b9b9b;.5 #8e8e8e;1 #797979" focus="100%" type="gradient">
                  <o:fill v:ext="view" type="gradientUnscaled"/>
                </v:fill>
                <v:textbox>
                  <w:txbxContent>
                    <w:p w:rsidR="00942815" w:rsidRPr="00AA0F0E" w:rsidRDefault="00942815" w:rsidP="003B4F00">
                      <w:pPr>
                        <w:rPr>
                          <w:sz w:val="10"/>
                        </w:rPr>
                      </w:pPr>
                      <w:r>
                        <w:rPr>
                          <w:sz w:val="10"/>
                        </w:rPr>
                        <w:t>Cerrar Sesión</w:t>
                      </w:r>
                    </w:p>
                  </w:txbxContent>
                </v:textbox>
                <w10:wrap type="square"/>
              </v:shape>
            </w:pict>
          </mc:Fallback>
        </mc:AlternateContent>
      </w:r>
      <w:r>
        <w:rPr>
          <w:rFonts w:ascii="Century Gothic" w:eastAsia="Calibri" w:hAnsi="Century Gothic" w:cs="Calibri"/>
          <w:noProof/>
          <w:color w:val="538135" w:themeColor="accent6" w:themeShade="BF"/>
          <w:sz w:val="44"/>
          <w:szCs w:val="56"/>
          <w:u w:val="single"/>
          <w:lang w:val="es-MX" w:eastAsia="es-MX"/>
        </w:rPr>
        <mc:AlternateContent>
          <mc:Choice Requires="wps">
            <w:drawing>
              <wp:anchor distT="0" distB="0" distL="114300" distR="114300" simplePos="0" relativeHeight="251779072" behindDoc="0" locked="0" layoutInCell="1" allowOverlap="1" wp14:anchorId="3E5F9063" wp14:editId="7332EE1E">
                <wp:simplePos x="0" y="0"/>
                <wp:positionH relativeFrom="column">
                  <wp:posOffset>1983179</wp:posOffset>
                </wp:positionH>
                <wp:positionV relativeFrom="paragraph">
                  <wp:posOffset>2492507</wp:posOffset>
                </wp:positionV>
                <wp:extent cx="2214748" cy="3028208"/>
                <wp:effectExtent l="0" t="0" r="71755" b="58420"/>
                <wp:wrapNone/>
                <wp:docPr id="346" name="Conector recto de flecha 346"/>
                <wp:cNvGraphicFramePr/>
                <a:graphic xmlns:a="http://schemas.openxmlformats.org/drawingml/2006/main">
                  <a:graphicData uri="http://schemas.microsoft.com/office/word/2010/wordprocessingShape">
                    <wps:wsp>
                      <wps:cNvCnPr/>
                      <wps:spPr>
                        <a:xfrm>
                          <a:off x="0" y="0"/>
                          <a:ext cx="2214748" cy="30282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467D30" id="Conector recto de flecha 346" o:spid="_x0000_s1026" type="#_x0000_t32" style="position:absolute;margin-left:156.15pt;margin-top:196.25pt;width:174.4pt;height:238.45pt;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" strokecolor="#5b9bd5 [3204]" strokeweight=".5pt">
                <v:stroke endarrow="block" joinstyle="miter"/>
              </v:shape>
            </w:pict>
          </mc:Fallback>
        </mc:AlternateContent>
      </w:r>
      <w:r>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778048" behindDoc="0" locked="0" layoutInCell="1" allowOverlap="1" wp14:anchorId="03E5F208" wp14:editId="2782DD92">
            <wp:simplePos x="0" y="0"/>
            <wp:positionH relativeFrom="column">
              <wp:posOffset>3098957</wp:posOffset>
            </wp:positionH>
            <wp:positionV relativeFrom="paragraph">
              <wp:posOffset>5436829</wp:posOffset>
            </wp:positionV>
            <wp:extent cx="3333998" cy="2222665"/>
            <wp:effectExtent l="0" t="0" r="0" b="6350"/>
            <wp:wrapNone/>
            <wp:docPr id="345" name="Imagen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LookAndFeel-ConfigEstacionamiento.jpg"/>
                    <pic:cNvPicPr/>
                  </pic:nvPicPr>
                  <pic:blipFill>
                    <a:blip r:embed="rId55">
                      <a:extLst>
                        <a:ext uri="{28A0092B-C50C-407E-A947-70E740481C1C}">
                          <a14:useLocalDpi xmlns:a14="http://schemas.microsoft.com/office/drawing/2010/main" val="0"/>
                        </a:ext>
                      </a:extLst>
                    </a:blip>
                    <a:stretch>
                      <a:fillRect/>
                    </a:stretch>
                  </pic:blipFill>
                  <pic:spPr>
                    <a:xfrm>
                      <a:off x="0" y="0"/>
                      <a:ext cx="3333998" cy="222266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717632" behindDoc="0" locked="0" layoutInCell="1" allowOverlap="1" wp14:anchorId="627AFA83" wp14:editId="22E95094">
            <wp:simplePos x="0" y="0"/>
            <wp:positionH relativeFrom="column">
              <wp:posOffset>896587</wp:posOffset>
            </wp:positionH>
            <wp:positionV relativeFrom="paragraph">
              <wp:posOffset>2355941</wp:posOffset>
            </wp:positionV>
            <wp:extent cx="3693226" cy="2619375"/>
            <wp:effectExtent l="0" t="0" r="2540" b="0"/>
            <wp:wrapNone/>
            <wp:docPr id="266"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LookAndFeel-HomeEstacionamiento.jpg"/>
                    <pic:cNvPicPr/>
                  </pic:nvPicPr>
                  <pic:blipFill>
                    <a:blip r:embed="rId56">
                      <a:extLst>
                        <a:ext uri="{28A0092B-C50C-407E-A947-70E740481C1C}">
                          <a14:useLocalDpi xmlns:a14="http://schemas.microsoft.com/office/drawing/2010/main" val="0"/>
                        </a:ext>
                      </a:extLst>
                    </a:blip>
                    <a:stretch>
                      <a:fillRect/>
                    </a:stretch>
                  </pic:blipFill>
                  <pic:spPr>
                    <a:xfrm>
                      <a:off x="0" y="0"/>
                      <a:ext cx="3704934" cy="2627679"/>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724800" behindDoc="0" locked="0" layoutInCell="1" allowOverlap="1" wp14:anchorId="6BC50133" wp14:editId="7FCBEDA5">
                <wp:simplePos x="0" y="0"/>
                <wp:positionH relativeFrom="column">
                  <wp:posOffset>1847850</wp:posOffset>
                </wp:positionH>
                <wp:positionV relativeFrom="paragraph">
                  <wp:posOffset>3795131</wp:posOffset>
                </wp:positionV>
                <wp:extent cx="229870" cy="213360"/>
                <wp:effectExtent l="0" t="0" r="17780" b="15240"/>
                <wp:wrapSquare wrapText="bothSides"/>
                <wp:docPr id="2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1336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76</w:t>
                            </w:r>
                            <w:r w:rsidRPr="001252B4">
                              <w:rPr>
                                <w:noProof/>
                                <w:sz w:val="18"/>
                                <w:lang w:eastAsia="es-MX"/>
                              </w:rPr>
                              <w:drawing>
                                <wp:inline distT="0" distB="0" distL="0" distR="0" wp14:anchorId="2214B9C9" wp14:editId="102825C5">
                                  <wp:extent cx="38100" cy="41250"/>
                                  <wp:effectExtent l="0" t="0" r="0" b="0"/>
                                  <wp:docPr id="2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C50133" id="_x0000_s1051" type="#_x0000_t202" style="position:absolute;margin-left:145.5pt;margin-top:298.85pt;width:18.1pt;height:16.8pt;z-index:251724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">
                <v:textbox>
                  <w:txbxContent>
                    <w:p w:rsidR="00942815" w:rsidRPr="005C6AE8" w:rsidRDefault="00942815" w:rsidP="003B4F00">
                      <w:pPr>
                        <w:rPr>
                          <w:sz w:val="18"/>
                        </w:rPr>
                      </w:pPr>
                      <w:r>
                        <w:rPr>
                          <w:sz w:val="18"/>
                        </w:rPr>
                        <w:t>76</w:t>
                      </w:r>
                      <w:r w:rsidRPr="001252B4">
                        <w:rPr>
                          <w:noProof/>
                          <w:sz w:val="18"/>
                          <w:lang w:eastAsia="es-MX"/>
                        </w:rPr>
                        <w:drawing>
                          <wp:inline distT="0" distB="0" distL="0" distR="0" wp14:anchorId="2214B9C9" wp14:editId="102825C5">
                            <wp:extent cx="38100" cy="41250"/>
                            <wp:effectExtent l="0" t="0" r="0" b="0"/>
                            <wp:docPr id="2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3776" behindDoc="0" locked="0" layoutInCell="1" allowOverlap="1" wp14:anchorId="4D68D757" wp14:editId="4A19FCF2">
                <wp:simplePos x="0" y="0"/>
                <wp:positionH relativeFrom="column">
                  <wp:posOffset>656278</wp:posOffset>
                </wp:positionH>
                <wp:positionV relativeFrom="paragraph">
                  <wp:posOffset>3549782</wp:posOffset>
                </wp:positionV>
                <wp:extent cx="229870" cy="246380"/>
                <wp:effectExtent l="0" t="0" r="17780" b="20320"/>
                <wp:wrapSquare wrapText="bothSides"/>
                <wp:docPr id="2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6</w:t>
                            </w:r>
                            <w:r w:rsidRPr="001252B4">
                              <w:rPr>
                                <w:noProof/>
                                <w:sz w:val="18"/>
                                <w:lang w:eastAsia="es-MX"/>
                              </w:rPr>
                              <w:drawing>
                                <wp:inline distT="0" distB="0" distL="0" distR="0" wp14:anchorId="42EC2B13" wp14:editId="793D4753">
                                  <wp:extent cx="38100" cy="41250"/>
                                  <wp:effectExtent l="0" t="0" r="0" b="0"/>
                                  <wp:docPr id="30"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68D757" id="_x0000_s1052" type="#_x0000_t202" style="position:absolute;margin-left:51.7pt;margin-top:279.5pt;width:18.1pt;height:19.4pt;z-index:251723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">
                <v:textbox>
                  <w:txbxContent>
                    <w:p w:rsidR="00942815" w:rsidRPr="005C6AE8" w:rsidRDefault="00942815" w:rsidP="003B4F00">
                      <w:pPr>
                        <w:rPr>
                          <w:sz w:val="18"/>
                        </w:rPr>
                      </w:pPr>
                      <w:r>
                        <w:rPr>
                          <w:sz w:val="18"/>
                        </w:rPr>
                        <w:t>6</w:t>
                      </w:r>
                      <w:r w:rsidRPr="001252B4">
                        <w:rPr>
                          <w:noProof/>
                          <w:sz w:val="18"/>
                          <w:lang w:eastAsia="es-MX"/>
                        </w:rPr>
                        <w:drawing>
                          <wp:inline distT="0" distB="0" distL="0" distR="0" wp14:anchorId="42EC2B13" wp14:editId="793D4753">
                            <wp:extent cx="38100" cy="41250"/>
                            <wp:effectExtent l="0" t="0" r="0" b="0"/>
                            <wp:docPr id="30"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1728" behindDoc="0" locked="0" layoutInCell="1" allowOverlap="1" wp14:anchorId="6209AFAC" wp14:editId="28A53892">
                <wp:simplePos x="0" y="0"/>
                <wp:positionH relativeFrom="column">
                  <wp:posOffset>679030</wp:posOffset>
                </wp:positionH>
                <wp:positionV relativeFrom="paragraph">
                  <wp:posOffset>3103559</wp:posOffset>
                </wp:positionV>
                <wp:extent cx="229870" cy="207645"/>
                <wp:effectExtent l="0" t="0" r="17780" b="20955"/>
                <wp:wrapSquare wrapText="bothSides"/>
                <wp:docPr id="27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07645"/>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09AFAC" id="_x0000_s1053" type="#_x0000_t202" style="position:absolute;margin-left:53.45pt;margin-top:244.35pt;width:18.1pt;height:16.35pt;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">
                <v:textbox>
                  <w:txbxContent>
                    <w:p w:rsidR="00942815" w:rsidRPr="005C6AE8" w:rsidRDefault="00942815" w:rsidP="003B4F00">
                      <w:pPr>
                        <w:rPr>
                          <w:sz w:val="18"/>
                        </w:rPr>
                      </w:pPr>
                      <w:r>
                        <w:rPr>
                          <w:sz w:val="18"/>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2752" behindDoc="0" locked="0" layoutInCell="1" allowOverlap="1" wp14:anchorId="6577FFC5" wp14:editId="479C1463">
                <wp:simplePos x="0" y="0"/>
                <wp:positionH relativeFrom="column">
                  <wp:posOffset>1818525</wp:posOffset>
                </wp:positionH>
                <wp:positionV relativeFrom="paragraph">
                  <wp:posOffset>3305646</wp:posOffset>
                </wp:positionV>
                <wp:extent cx="229870" cy="246380"/>
                <wp:effectExtent l="0" t="0" r="17780" b="20320"/>
                <wp:wrapSquare wrapText="bothSides"/>
                <wp:docPr id="2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5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77FFC5" id="_x0000_s1054" type="#_x0000_t202" style="position:absolute;margin-left:143.2pt;margin-top:260.3pt;width:18.1pt;height:19.4pt;z-index:25172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o3BLA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">
                <v:textbox>
                  <w:txbxContent>
                    <w:p w:rsidR="00942815" w:rsidRPr="005C6AE8" w:rsidRDefault="00942815" w:rsidP="003B4F00">
                      <w:pPr>
                        <w:rPr>
                          <w:sz w:val="18"/>
                        </w:rPr>
                      </w:pPr>
                      <w:r>
                        <w:rPr>
                          <w:sz w:val="18"/>
                        </w:rPr>
                        <w:t>5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0704" behindDoc="0" locked="0" layoutInCell="1" allowOverlap="1" wp14:anchorId="49C7026A" wp14:editId="72B47E49">
                <wp:simplePos x="0" y="0"/>
                <wp:positionH relativeFrom="column">
                  <wp:posOffset>1848040</wp:posOffset>
                </wp:positionH>
                <wp:positionV relativeFrom="paragraph">
                  <wp:posOffset>2873722</wp:posOffset>
                </wp:positionV>
                <wp:extent cx="229870" cy="246380"/>
                <wp:effectExtent l="0" t="0" r="17780" b="20320"/>
                <wp:wrapSquare wrapText="bothSides"/>
                <wp:docPr id="2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3</w:t>
                            </w:r>
                            <w:r w:rsidRPr="001252B4">
                              <w:rPr>
                                <w:noProof/>
                                <w:sz w:val="18"/>
                                <w:lang w:eastAsia="es-MX"/>
                              </w:rPr>
                              <w:drawing>
                                <wp:inline distT="0" distB="0" distL="0" distR="0" wp14:anchorId="0C14F998" wp14:editId="1BB7EF79">
                                  <wp:extent cx="38100" cy="40167"/>
                                  <wp:effectExtent l="0" t="0" r="0" b="0"/>
                                  <wp:docPr id="31"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C7026A" id="_x0000_s1055" type="#_x0000_t202" style="position:absolute;margin-left:145.5pt;margin-top:226.3pt;width:18.1pt;height:19.4pt;z-index:251720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iC6LA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">
                <v:textbox>
                  <w:txbxContent>
                    <w:p w:rsidR="00942815" w:rsidRPr="005C6AE8" w:rsidRDefault="00942815" w:rsidP="003B4F00">
                      <w:pPr>
                        <w:rPr>
                          <w:sz w:val="18"/>
                        </w:rPr>
                      </w:pPr>
                      <w:r>
                        <w:rPr>
                          <w:sz w:val="18"/>
                        </w:rPr>
                        <w:t>3</w:t>
                      </w:r>
                      <w:r w:rsidRPr="001252B4">
                        <w:rPr>
                          <w:noProof/>
                          <w:sz w:val="18"/>
                          <w:lang w:eastAsia="es-MX"/>
                        </w:rPr>
                        <w:drawing>
                          <wp:inline distT="0" distB="0" distL="0" distR="0" wp14:anchorId="0C14F998" wp14:editId="1BB7EF79">
                            <wp:extent cx="38100" cy="40167"/>
                            <wp:effectExtent l="0" t="0" r="0" b="0"/>
                            <wp:docPr id="31"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19680" behindDoc="0" locked="0" layoutInCell="1" allowOverlap="1" wp14:anchorId="115DB84C" wp14:editId="5374062A">
                <wp:simplePos x="0" y="0"/>
                <wp:positionH relativeFrom="column">
                  <wp:posOffset>1818236</wp:posOffset>
                </wp:positionH>
                <wp:positionV relativeFrom="paragraph">
                  <wp:posOffset>2334772</wp:posOffset>
                </wp:positionV>
                <wp:extent cx="229870" cy="246380"/>
                <wp:effectExtent l="0" t="0" r="17780" b="20320"/>
                <wp:wrapSquare wrapText="bothSides"/>
                <wp:docPr id="26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1</w:t>
                            </w:r>
                            <w:r w:rsidRPr="001252B4">
                              <w:rPr>
                                <w:noProof/>
                                <w:sz w:val="18"/>
                                <w:lang w:eastAsia="es-MX"/>
                              </w:rPr>
                              <w:drawing>
                                <wp:inline distT="0" distB="0" distL="0" distR="0" wp14:anchorId="71D9099E" wp14:editId="2E52D6A7">
                                  <wp:extent cx="38100" cy="40167"/>
                                  <wp:effectExtent l="0" t="0" r="0" b="0"/>
                                  <wp:docPr id="253"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5DB84C" id="_x0000_s1056" type="#_x0000_t202" style="position:absolute;margin-left:143.15pt;margin-top:183.85pt;width:18.1pt;height:19.4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">
                <v:textbox>
                  <w:txbxContent>
                    <w:p w:rsidR="00942815" w:rsidRPr="005C6AE8" w:rsidRDefault="00942815" w:rsidP="003B4F00">
                      <w:pPr>
                        <w:rPr>
                          <w:sz w:val="18"/>
                        </w:rPr>
                      </w:pPr>
                      <w:r>
                        <w:rPr>
                          <w:sz w:val="18"/>
                        </w:rPr>
                        <w:t>1</w:t>
                      </w:r>
                      <w:r w:rsidRPr="001252B4">
                        <w:rPr>
                          <w:noProof/>
                          <w:sz w:val="18"/>
                          <w:lang w:eastAsia="es-MX"/>
                        </w:rPr>
                        <w:drawing>
                          <wp:inline distT="0" distB="0" distL="0" distR="0" wp14:anchorId="71D9099E" wp14:editId="2E52D6A7">
                            <wp:extent cx="38100" cy="40167"/>
                            <wp:effectExtent l="0" t="0" r="0" b="0"/>
                            <wp:docPr id="253"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9920" behindDoc="0" locked="0" layoutInCell="1" allowOverlap="1" wp14:anchorId="251D48D5" wp14:editId="6F7FE978">
                <wp:simplePos x="0" y="0"/>
                <wp:positionH relativeFrom="column">
                  <wp:posOffset>970536</wp:posOffset>
                </wp:positionH>
                <wp:positionV relativeFrom="paragraph">
                  <wp:posOffset>6787335</wp:posOffset>
                </wp:positionV>
                <wp:extent cx="229870" cy="246380"/>
                <wp:effectExtent l="0" t="0" r="17780" b="20320"/>
                <wp:wrapSquare wrapText="bothSides"/>
                <wp:docPr id="28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3</w:t>
                            </w:r>
                            <w:r w:rsidRPr="001252B4">
                              <w:rPr>
                                <w:noProof/>
                                <w:sz w:val="18"/>
                                <w:lang w:eastAsia="es-MX"/>
                              </w:rPr>
                              <w:drawing>
                                <wp:inline distT="0" distB="0" distL="0" distR="0" wp14:anchorId="469E40C2" wp14:editId="40272832">
                                  <wp:extent cx="38100" cy="40167"/>
                                  <wp:effectExtent l="0" t="0" r="0" b="0"/>
                                  <wp:docPr id="290"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1D48D5" id="_x0000_s1057" type="#_x0000_t202" style="position:absolute;margin-left:76.4pt;margin-top:534.45pt;width:18.1pt;height:19.4pt;z-index:251729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">
                <v:textbox>
                  <w:txbxContent>
                    <w:p w:rsidR="00942815" w:rsidRPr="005C6AE8" w:rsidRDefault="00942815" w:rsidP="003B4F00">
                      <w:pPr>
                        <w:rPr>
                          <w:sz w:val="18"/>
                        </w:rPr>
                      </w:pPr>
                      <w:r>
                        <w:rPr>
                          <w:sz w:val="18"/>
                        </w:rPr>
                        <w:t>3</w:t>
                      </w:r>
                      <w:r w:rsidRPr="001252B4">
                        <w:rPr>
                          <w:noProof/>
                          <w:sz w:val="18"/>
                          <w:lang w:eastAsia="es-MX"/>
                        </w:rPr>
                        <w:drawing>
                          <wp:inline distT="0" distB="0" distL="0" distR="0" wp14:anchorId="469E40C2" wp14:editId="40272832">
                            <wp:extent cx="38100" cy="40167"/>
                            <wp:effectExtent l="0" t="0" r="0" b="0"/>
                            <wp:docPr id="290"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Pr>
          <w:noProof/>
          <w:lang w:val="es-MX" w:eastAsia="es-MX"/>
        </w:rPr>
        <mc:AlternateContent>
          <mc:Choice Requires="wps">
            <w:drawing>
              <wp:anchor distT="0" distB="0" distL="114300" distR="114300" simplePos="0" relativeHeight="251728896" behindDoc="0" locked="0" layoutInCell="1" allowOverlap="1" wp14:anchorId="192C957C" wp14:editId="5E6F774F">
                <wp:simplePos x="0" y="0"/>
                <wp:positionH relativeFrom="column">
                  <wp:posOffset>1050603</wp:posOffset>
                </wp:positionH>
                <wp:positionV relativeFrom="paragraph">
                  <wp:posOffset>5287029</wp:posOffset>
                </wp:positionV>
                <wp:extent cx="45719" cy="3930555"/>
                <wp:effectExtent l="38100" t="0" r="69215" b="51435"/>
                <wp:wrapNone/>
                <wp:docPr id="282" name="Conector recto de flecha 282"/>
                <wp:cNvGraphicFramePr/>
                <a:graphic xmlns:a="http://schemas.openxmlformats.org/drawingml/2006/main">
                  <a:graphicData uri="http://schemas.microsoft.com/office/word/2010/wordprocessingShape">
                    <wps:wsp>
                      <wps:cNvCnPr/>
                      <wps:spPr>
                        <a:xfrm>
                          <a:off x="0" y="0"/>
                          <a:ext cx="45719" cy="3930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A2ECA3" id="Conector recto de flecha 282" o:spid="_x0000_s1026" type="#_x0000_t32" style="position:absolute;margin-left:82.7pt;margin-top:416.3pt;width:3.6pt;height:309.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27872" behindDoc="0" locked="0" layoutInCell="1" allowOverlap="1" wp14:anchorId="7540F38D" wp14:editId="57CC70F7">
                <wp:simplePos x="0" y="0"/>
                <wp:positionH relativeFrom="column">
                  <wp:posOffset>1985749</wp:posOffset>
                </wp:positionH>
                <wp:positionV relativeFrom="paragraph">
                  <wp:posOffset>647046</wp:posOffset>
                </wp:positionV>
                <wp:extent cx="1719618" cy="607325"/>
                <wp:effectExtent l="0" t="38100" r="52070" b="21590"/>
                <wp:wrapNone/>
                <wp:docPr id="281" name="Conector recto de flecha 281"/>
                <wp:cNvGraphicFramePr/>
                <a:graphic xmlns:a="http://schemas.openxmlformats.org/drawingml/2006/main">
                  <a:graphicData uri="http://schemas.microsoft.com/office/word/2010/wordprocessingShape">
                    <wps:wsp>
                      <wps:cNvCnPr/>
                      <wps:spPr>
                        <a:xfrm flipV="1">
                          <a:off x="0" y="0"/>
                          <a:ext cx="1719618" cy="607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4E2900" id="Conector recto de flecha 281" o:spid="_x0000_s1026" type="#_x0000_t32" style="position:absolute;margin-left:156.35pt;margin-top:50.95pt;width:135.4pt;height:47.8pt;flip:y;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25824" behindDoc="0" locked="0" layoutInCell="1" allowOverlap="1" wp14:anchorId="5916A09A" wp14:editId="541C0ADC">
                <wp:simplePos x="0" y="0"/>
                <wp:positionH relativeFrom="column">
                  <wp:posOffset>1214651</wp:posOffset>
                </wp:positionH>
                <wp:positionV relativeFrom="paragraph">
                  <wp:posOffset>1254370</wp:posOffset>
                </wp:positionV>
                <wp:extent cx="136477" cy="1098645"/>
                <wp:effectExtent l="0" t="0" r="73660" b="63500"/>
                <wp:wrapNone/>
                <wp:docPr id="279" name="Conector recto de flecha 279"/>
                <wp:cNvGraphicFramePr/>
                <a:graphic xmlns:a="http://schemas.openxmlformats.org/drawingml/2006/main">
                  <a:graphicData uri="http://schemas.microsoft.com/office/word/2010/wordprocessingShape">
                    <wps:wsp>
                      <wps:cNvCnPr/>
                      <wps:spPr>
                        <a:xfrm>
                          <a:off x="0" y="0"/>
                          <a:ext cx="136477" cy="10986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93A509" id="Conector recto de flecha 279" o:spid="_x0000_s1026" type="#_x0000_t32" style="position:absolute;margin-left:95.65pt;margin-top:98.75pt;width:10.75pt;height:86.5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" strokecolor="#5b9bd5 [3204]" strokeweight=".5pt">
                <v:stroke endarrow="block" joinstyle="miter"/>
              </v:shape>
            </w:pict>
          </mc:Fallback>
        </mc:AlternateContent>
      </w:r>
      <w:r>
        <w:rPr>
          <w:noProof/>
          <w:lang w:val="es-MX" w:eastAsia="es-MX"/>
        </w:rPr>
        <w:drawing>
          <wp:anchor distT="0" distB="0" distL="114300" distR="114300" simplePos="0" relativeHeight="251716608" behindDoc="0" locked="0" layoutInCell="1" allowOverlap="1" wp14:anchorId="52D98EBC" wp14:editId="7F45A2F3">
            <wp:simplePos x="0" y="0"/>
            <wp:positionH relativeFrom="column">
              <wp:posOffset>-56202</wp:posOffset>
            </wp:positionH>
            <wp:positionV relativeFrom="paragraph">
              <wp:posOffset>49815</wp:posOffset>
            </wp:positionV>
            <wp:extent cx="2336800" cy="1752600"/>
            <wp:effectExtent l="0" t="0" r="6350" b="0"/>
            <wp:wrapNone/>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LookAndFeel-Inicio_Sesion.jpg"/>
                    <pic:cNvPicPr/>
                  </pic:nvPicPr>
                  <pic:blipFill>
                    <a:blip r:embed="rId60">
                      <a:extLst>
                        <a:ext uri="{28A0092B-C50C-407E-A947-70E740481C1C}">
                          <a14:useLocalDpi xmlns:a14="http://schemas.microsoft.com/office/drawing/2010/main" val="0"/>
                        </a:ext>
                      </a:extLst>
                    </a:blip>
                    <a:stretch>
                      <a:fillRect/>
                    </a:stretch>
                  </pic:blipFill>
                  <pic:spPr>
                    <a:xfrm>
                      <a:off x="0" y="0"/>
                      <a:ext cx="2336800" cy="1752600"/>
                    </a:xfrm>
                    <a:prstGeom prst="rect">
                      <a:avLst/>
                    </a:prstGeom>
                  </pic:spPr>
                </pic:pic>
              </a:graphicData>
            </a:graphic>
          </wp:anchor>
        </w:drawing>
      </w:r>
      <w:r w:rsidRPr="005C6AE8">
        <w:rPr>
          <w:noProof/>
          <w:lang w:val="es-MX" w:eastAsia="es-MX"/>
        </w:rPr>
        <mc:AlternateContent>
          <mc:Choice Requires="wps">
            <w:drawing>
              <wp:anchor distT="45720" distB="45720" distL="114300" distR="114300" simplePos="0" relativeHeight="251718656" behindDoc="0" locked="0" layoutInCell="1" allowOverlap="1" wp14:anchorId="2D89509F" wp14:editId="07E69F7C">
                <wp:simplePos x="0" y="0"/>
                <wp:positionH relativeFrom="column">
                  <wp:posOffset>675564</wp:posOffset>
                </wp:positionH>
                <wp:positionV relativeFrom="paragraph">
                  <wp:posOffset>2665910</wp:posOffset>
                </wp:positionV>
                <wp:extent cx="229870" cy="246380"/>
                <wp:effectExtent l="0" t="0" r="17780" b="20320"/>
                <wp:wrapSquare wrapText="bothSides"/>
                <wp:docPr id="26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2</w:t>
                            </w:r>
                            <w:r w:rsidRPr="001252B4">
                              <w:rPr>
                                <w:noProof/>
                                <w:sz w:val="18"/>
                                <w:lang w:eastAsia="es-MX"/>
                              </w:rPr>
                              <w:drawing>
                                <wp:inline distT="0" distB="0" distL="0" distR="0" wp14:anchorId="4EEE2608" wp14:editId="2135CE89">
                                  <wp:extent cx="38100" cy="40167"/>
                                  <wp:effectExtent l="0" t="0" r="0" b="0"/>
                                  <wp:docPr id="291"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89509F" id="_x0000_s1058" type="#_x0000_t202" style="position:absolute;margin-left:53.2pt;margin-top:209.9pt;width:18.1pt;height:19.4pt;z-index:25171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">
                <v:textbox>
                  <w:txbxContent>
                    <w:p w:rsidR="00942815" w:rsidRPr="005C6AE8" w:rsidRDefault="00942815" w:rsidP="003B4F00">
                      <w:pPr>
                        <w:rPr>
                          <w:sz w:val="18"/>
                        </w:rPr>
                      </w:pPr>
                      <w:r>
                        <w:rPr>
                          <w:sz w:val="18"/>
                        </w:rPr>
                        <w:t>2</w:t>
                      </w:r>
                      <w:r w:rsidRPr="001252B4">
                        <w:rPr>
                          <w:noProof/>
                          <w:sz w:val="18"/>
                          <w:lang w:eastAsia="es-MX"/>
                        </w:rPr>
                        <w:drawing>
                          <wp:inline distT="0" distB="0" distL="0" distR="0" wp14:anchorId="4EEE2608" wp14:editId="2135CE89">
                            <wp:extent cx="38100" cy="40167"/>
                            <wp:effectExtent l="0" t="0" r="0" b="0"/>
                            <wp:docPr id="291"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p>
                  </w:txbxContent>
                </v:textbox>
                <w10:wrap type="square"/>
              </v:shape>
            </w:pict>
          </mc:Fallback>
        </mc:AlternateContent>
      </w:r>
      <w:r>
        <w:br w:type="page"/>
      </w:r>
    </w:p>
    <w:p w:rsidR="003B4F00" w:rsidRDefault="003B4F00" w:rsidP="003B4F00">
      <w:pPr>
        <w:rPr>
          <w:rFonts w:ascii="Century Gothic" w:eastAsia="Calibri" w:hAnsi="Century Gothic" w:cs="Calibri"/>
          <w:b/>
          <w:i/>
          <w:color w:val="538135" w:themeColor="accent6" w:themeShade="BF"/>
          <w:sz w:val="44"/>
          <w:szCs w:val="56"/>
          <w:u w:val="single"/>
          <w:lang w:val="es-419"/>
        </w:rPr>
      </w:pPr>
      <w:r>
        <w:rPr>
          <w:noProof/>
          <w:lang w:eastAsia="es-MX"/>
        </w:rPr>
        <w:lastRenderedPageBreak/>
        <mc:AlternateContent>
          <mc:Choice Requires="wps">
            <w:drawing>
              <wp:anchor distT="0" distB="0" distL="114300" distR="114300" simplePos="0" relativeHeight="251754496" behindDoc="0" locked="0" layoutInCell="1" allowOverlap="1" wp14:anchorId="3581029B" wp14:editId="314DD4BE">
                <wp:simplePos x="0" y="0"/>
                <wp:positionH relativeFrom="column">
                  <wp:posOffset>463138</wp:posOffset>
                </wp:positionH>
                <wp:positionV relativeFrom="paragraph">
                  <wp:posOffset>6321539</wp:posOffset>
                </wp:positionV>
                <wp:extent cx="5937" cy="3794167"/>
                <wp:effectExtent l="76200" t="0" r="70485" b="53975"/>
                <wp:wrapNone/>
                <wp:docPr id="322" name="Conector recto de flecha 322"/>
                <wp:cNvGraphicFramePr/>
                <a:graphic xmlns:a="http://schemas.openxmlformats.org/drawingml/2006/main">
                  <a:graphicData uri="http://schemas.microsoft.com/office/word/2010/wordprocessingShape">
                    <wps:wsp>
                      <wps:cNvCnPr/>
                      <wps:spPr>
                        <a:xfrm flipH="1">
                          <a:off x="0" y="0"/>
                          <a:ext cx="5937" cy="37941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3B9C34" id="Conector recto de flecha 322" o:spid="_x0000_s1026" type="#_x0000_t32" style="position:absolute;margin-left:36.45pt;margin-top:497.75pt;width:.45pt;height:298.75pt;flip:x;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53472" behindDoc="0" locked="0" layoutInCell="1" allowOverlap="1" wp14:anchorId="11E74E19" wp14:editId="71ABDD16">
                <wp:simplePos x="0" y="0"/>
                <wp:positionH relativeFrom="column">
                  <wp:posOffset>2101932</wp:posOffset>
                </wp:positionH>
                <wp:positionV relativeFrom="paragraph">
                  <wp:posOffset>6107785</wp:posOffset>
                </wp:positionV>
                <wp:extent cx="1003465" cy="653142"/>
                <wp:effectExtent l="38100" t="0" r="25400" b="52070"/>
                <wp:wrapNone/>
                <wp:docPr id="321" name="Conector recto de flecha 321"/>
                <wp:cNvGraphicFramePr/>
                <a:graphic xmlns:a="http://schemas.openxmlformats.org/drawingml/2006/main">
                  <a:graphicData uri="http://schemas.microsoft.com/office/word/2010/wordprocessingShape">
                    <wps:wsp>
                      <wps:cNvCnPr/>
                      <wps:spPr>
                        <a:xfrm flipH="1">
                          <a:off x="0" y="0"/>
                          <a:ext cx="1003465" cy="6531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FF31D0" id="Conector recto de flecha 321" o:spid="_x0000_s1026" type="#_x0000_t32" style="position:absolute;margin-left:165.5pt;margin-top:480.95pt;width:79pt;height:51.45pt;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" strokecolor="#5b9bd5 [3204]" strokeweight=".5pt">
                <v:stroke endarrow="block" joinstyle="miter"/>
              </v:shape>
            </w:pict>
          </mc:Fallback>
        </mc:AlternateContent>
      </w:r>
      <w:r>
        <w:rPr>
          <w:noProof/>
          <w:lang w:eastAsia="es-MX"/>
        </w:rPr>
        <w:drawing>
          <wp:anchor distT="0" distB="0" distL="114300" distR="114300" simplePos="0" relativeHeight="251752448" behindDoc="0" locked="0" layoutInCell="1" allowOverlap="1" wp14:anchorId="694D842F" wp14:editId="5DD4EE31">
            <wp:simplePos x="0" y="0"/>
            <wp:positionH relativeFrom="column">
              <wp:posOffset>-72728</wp:posOffset>
            </wp:positionH>
            <wp:positionV relativeFrom="paragraph">
              <wp:posOffset>5558485</wp:posOffset>
            </wp:positionV>
            <wp:extent cx="2719449" cy="1812966"/>
            <wp:effectExtent l="0" t="0" r="5080" b="0"/>
            <wp:wrapNone/>
            <wp:docPr id="320" name="Imagen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51424" behindDoc="0" locked="0" layoutInCell="1" allowOverlap="1" wp14:anchorId="4CC2B5F3" wp14:editId="64CB178C">
                <wp:simplePos x="0" y="0"/>
                <wp:positionH relativeFrom="column">
                  <wp:posOffset>4554187</wp:posOffset>
                </wp:positionH>
                <wp:positionV relativeFrom="paragraph">
                  <wp:posOffset>3619904</wp:posOffset>
                </wp:positionV>
                <wp:extent cx="1306286" cy="1870364"/>
                <wp:effectExtent l="0" t="0" r="65405" b="53975"/>
                <wp:wrapNone/>
                <wp:docPr id="319" name="Conector recto de flecha 319"/>
                <wp:cNvGraphicFramePr/>
                <a:graphic xmlns:a="http://schemas.openxmlformats.org/drawingml/2006/main">
                  <a:graphicData uri="http://schemas.microsoft.com/office/word/2010/wordprocessingShape">
                    <wps:wsp>
                      <wps:cNvCnPr/>
                      <wps:spPr>
                        <a:xfrm>
                          <a:off x="0" y="0"/>
                          <a:ext cx="1306286" cy="18703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4D11E9" id="Conector recto de flecha 319" o:spid="_x0000_s1026" type="#_x0000_t32" style="position:absolute;margin-left:358.6pt;margin-top:285.05pt;width:102.85pt;height:147.25pt;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50400" behindDoc="0" locked="0" layoutInCell="1" allowOverlap="1" wp14:anchorId="5E5341C1" wp14:editId="3B0E7888">
            <wp:simplePos x="0" y="0"/>
            <wp:positionH relativeFrom="column">
              <wp:posOffset>3105323</wp:posOffset>
            </wp:positionH>
            <wp:positionV relativeFrom="paragraph">
              <wp:posOffset>5346469</wp:posOffset>
            </wp:positionV>
            <wp:extent cx="3388302" cy="2258868"/>
            <wp:effectExtent l="0" t="0" r="3175" b="8255"/>
            <wp:wrapNone/>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LookAndFeel-EditarDatosEstacionamiento.jpg"/>
                    <pic:cNvPicPr/>
                  </pic:nvPicPr>
                  <pic:blipFill>
                    <a:blip r:embed="rId62">
                      <a:extLst>
                        <a:ext uri="{28A0092B-C50C-407E-A947-70E740481C1C}">
                          <a14:useLocalDpi xmlns:a14="http://schemas.microsoft.com/office/drawing/2010/main" val="0"/>
                        </a:ext>
                      </a:extLst>
                    </a:blip>
                    <a:stretch>
                      <a:fillRect/>
                    </a:stretch>
                  </pic:blipFill>
                  <pic:spPr>
                    <a:xfrm>
                      <a:off x="0" y="0"/>
                      <a:ext cx="3388302" cy="2258868"/>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49376" behindDoc="0" locked="0" layoutInCell="1" allowOverlap="1" wp14:anchorId="3532D711" wp14:editId="7A7182F6">
                <wp:simplePos x="0" y="0"/>
                <wp:positionH relativeFrom="column">
                  <wp:posOffset>2927268</wp:posOffset>
                </wp:positionH>
                <wp:positionV relativeFrom="paragraph">
                  <wp:posOffset>3619904</wp:posOffset>
                </wp:positionV>
                <wp:extent cx="1032938" cy="242867"/>
                <wp:effectExtent l="0" t="57150" r="0" b="24130"/>
                <wp:wrapNone/>
                <wp:docPr id="317" name="Conector recto de flecha 317"/>
                <wp:cNvGraphicFramePr/>
                <a:graphic xmlns:a="http://schemas.openxmlformats.org/drawingml/2006/main">
                  <a:graphicData uri="http://schemas.microsoft.com/office/word/2010/wordprocessingShape">
                    <wps:wsp>
                      <wps:cNvCnPr/>
                      <wps:spPr>
                        <a:xfrm flipV="1">
                          <a:off x="0" y="0"/>
                          <a:ext cx="1032938" cy="2428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77ACBB" id="Conector recto de flecha 317" o:spid="_x0000_s1026" type="#_x0000_t32" style="position:absolute;margin-left:230.5pt;margin-top:285.05pt;width:81.35pt;height:19.1pt;flip:y;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" strokecolor="#5b9bd5 [3204]" strokeweight=".5pt">
                <v:stroke endarrow="block" joinstyle="miter"/>
              </v:shape>
            </w:pict>
          </mc:Fallback>
        </mc:AlternateContent>
      </w:r>
      <w:r>
        <w:rPr>
          <w:noProof/>
          <w:lang w:eastAsia="es-MX"/>
        </w:rPr>
        <w:drawing>
          <wp:anchor distT="0" distB="0" distL="114300" distR="114300" simplePos="0" relativeHeight="251748352" behindDoc="0" locked="0" layoutInCell="1" allowOverlap="1" wp14:anchorId="6FBA04C3" wp14:editId="4E558E2C">
            <wp:simplePos x="0" y="0"/>
            <wp:positionH relativeFrom="column">
              <wp:posOffset>3930732</wp:posOffset>
            </wp:positionH>
            <wp:positionV relativeFrom="paragraph">
              <wp:posOffset>3015137</wp:posOffset>
            </wp:positionV>
            <wp:extent cx="2719449" cy="1812966"/>
            <wp:effectExtent l="0" t="0" r="5080" b="0"/>
            <wp:wrapNone/>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47328" behindDoc="0" locked="0" layoutInCell="1" allowOverlap="1" wp14:anchorId="433C0606" wp14:editId="70BFFE6D">
                <wp:simplePos x="0" y="0"/>
                <wp:positionH relativeFrom="column">
                  <wp:posOffset>1190006</wp:posOffset>
                </wp:positionH>
                <wp:positionV relativeFrom="paragraph">
                  <wp:posOffset>1886107</wp:posOffset>
                </wp:positionV>
                <wp:extent cx="128155" cy="1151906"/>
                <wp:effectExtent l="0" t="0" r="62865" b="48260"/>
                <wp:wrapNone/>
                <wp:docPr id="315" name="Conector recto de flecha 315"/>
                <wp:cNvGraphicFramePr/>
                <a:graphic xmlns:a="http://schemas.openxmlformats.org/drawingml/2006/main">
                  <a:graphicData uri="http://schemas.microsoft.com/office/word/2010/wordprocessingShape">
                    <wps:wsp>
                      <wps:cNvCnPr/>
                      <wps:spPr>
                        <a:xfrm>
                          <a:off x="0" y="0"/>
                          <a:ext cx="128155" cy="11519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7ABAEF" id="Conector recto de flecha 315" o:spid="_x0000_s1026" type="#_x0000_t32" style="position:absolute;margin-left:93.7pt;margin-top:148.5pt;width:10.1pt;height:90.7pt;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" strokecolor="#5b9bd5 [3204]" strokeweight=".5pt">
                <v:stroke endarrow="block" joinstyle="miter"/>
              </v:shape>
            </w:pict>
          </mc:Fallback>
        </mc:AlternateContent>
      </w:r>
      <w:r>
        <w:rPr>
          <w:noProof/>
          <w:lang w:eastAsia="es-MX"/>
        </w:rPr>
        <w:drawing>
          <wp:anchor distT="0" distB="0" distL="114300" distR="114300" simplePos="0" relativeHeight="251746304" behindDoc="0" locked="0" layoutInCell="1" allowOverlap="1" wp14:anchorId="10908B2B" wp14:editId="1437B5EF">
            <wp:simplePos x="0" y="0"/>
            <wp:positionH relativeFrom="column">
              <wp:posOffset>137160</wp:posOffset>
            </wp:positionH>
            <wp:positionV relativeFrom="paragraph">
              <wp:posOffset>2948726</wp:posOffset>
            </wp:positionV>
            <wp:extent cx="2968832" cy="1979221"/>
            <wp:effectExtent l="0" t="0" r="3175" b="2540"/>
            <wp:wrapNone/>
            <wp:docPr id="314" name="Imagen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LookAndFeel-EsquemaEliminar.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968832" cy="1979221"/>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39136" behindDoc="0" locked="0" layoutInCell="1" allowOverlap="1" wp14:anchorId="384B45FA" wp14:editId="3AC84B7B">
                <wp:simplePos x="0" y="0"/>
                <wp:positionH relativeFrom="column">
                  <wp:posOffset>1056904</wp:posOffset>
                </wp:positionH>
                <wp:positionV relativeFrom="paragraph">
                  <wp:posOffset>1203275</wp:posOffset>
                </wp:positionV>
                <wp:extent cx="112815" cy="540327"/>
                <wp:effectExtent l="0" t="0" r="59055" b="50800"/>
                <wp:wrapNone/>
                <wp:docPr id="299" name="Conector recto de flecha 299"/>
                <wp:cNvGraphicFramePr/>
                <a:graphic xmlns:a="http://schemas.openxmlformats.org/drawingml/2006/main">
                  <a:graphicData uri="http://schemas.microsoft.com/office/word/2010/wordprocessingShape">
                    <wps:wsp>
                      <wps:cNvCnPr/>
                      <wps:spPr>
                        <a:xfrm>
                          <a:off x="0" y="0"/>
                          <a:ext cx="112815" cy="5403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200B79" id="Conector recto de flecha 299" o:spid="_x0000_s1026" type="#_x0000_t32" style="position:absolute;margin-left:83.2pt;margin-top:94.75pt;width:8.9pt;height:42.5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736064" behindDoc="0" locked="0" layoutInCell="1" allowOverlap="1" wp14:anchorId="31048859" wp14:editId="15EF8FEF">
                <wp:simplePos x="0" y="0"/>
                <wp:positionH relativeFrom="column">
                  <wp:posOffset>1076085</wp:posOffset>
                </wp:positionH>
                <wp:positionV relativeFrom="paragraph">
                  <wp:posOffset>1693512</wp:posOffset>
                </wp:positionV>
                <wp:extent cx="229870" cy="246380"/>
                <wp:effectExtent l="0" t="0" r="17780" b="20320"/>
                <wp:wrapSquare wrapText="bothSides"/>
                <wp:docPr id="2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C1</w:t>
                            </w:r>
                            <w:r w:rsidRPr="001252B4">
                              <w:rPr>
                                <w:noProof/>
                                <w:sz w:val="18"/>
                                <w:lang w:eastAsia="es-MX"/>
                              </w:rPr>
                              <w:drawing>
                                <wp:inline distT="0" distB="0" distL="0" distR="0" wp14:anchorId="34F5A848" wp14:editId="4F459C7C">
                                  <wp:extent cx="38100" cy="40167"/>
                                  <wp:effectExtent l="0" t="0" r="0" b="0"/>
                                  <wp:docPr id="292"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048859" id="_x0000_s1059" type="#_x0000_t202" style="position:absolute;margin-left:84.75pt;margin-top:133.35pt;width:18.1pt;height:19.4pt;z-index:251736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">
                <v:textbox>
                  <w:txbxContent>
                    <w:p w:rsidR="00942815" w:rsidRPr="005C6AE8" w:rsidRDefault="00942815" w:rsidP="003B4F00">
                      <w:pPr>
                        <w:rPr>
                          <w:sz w:val="18"/>
                        </w:rPr>
                      </w:pPr>
                      <w:r>
                        <w:rPr>
                          <w:sz w:val="18"/>
                        </w:rPr>
                        <w:t>C1</w:t>
                      </w:r>
                      <w:r w:rsidRPr="001252B4">
                        <w:rPr>
                          <w:noProof/>
                          <w:sz w:val="18"/>
                          <w:lang w:eastAsia="es-MX"/>
                        </w:rPr>
                        <w:drawing>
                          <wp:inline distT="0" distB="0" distL="0" distR="0" wp14:anchorId="34F5A848" wp14:editId="4F459C7C">
                            <wp:extent cx="38100" cy="40167"/>
                            <wp:effectExtent l="0" t="0" r="0" b="0"/>
                            <wp:docPr id="292"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745280" behindDoc="0" locked="0" layoutInCell="1" allowOverlap="1" wp14:anchorId="22716FE2" wp14:editId="74DE0372">
                <wp:simplePos x="0" y="0"/>
                <wp:positionH relativeFrom="column">
                  <wp:posOffset>5974938</wp:posOffset>
                </wp:positionH>
                <wp:positionV relativeFrom="paragraph">
                  <wp:posOffset>2103120</wp:posOffset>
                </wp:positionV>
                <wp:extent cx="457200" cy="172085"/>
                <wp:effectExtent l="0" t="0" r="19050" b="18415"/>
                <wp:wrapSquare wrapText="bothSides"/>
                <wp:docPr id="30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rsidR="00942815" w:rsidRPr="00AA0F0E" w:rsidRDefault="00942815" w:rsidP="003B4F00">
                            <w:pPr>
                              <w:rPr>
                                <w:sz w:val="10"/>
                              </w:rPr>
                            </w:pPr>
                            <w:r w:rsidRPr="00AA0F0E">
                              <w:rPr>
                                <w:sz w:val="10"/>
                              </w:rPr>
                              <w:t>Guard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716FE2" id="_x0000_s1060" type="#_x0000_t202" style="position:absolute;margin-left:470.45pt;margin-top:165.6pt;width:36pt;height:13.55pt;z-index:251745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" fillcolor="#555 [2160]" strokecolor="black [3200]" strokeweight=".5pt">
                <v:fill color2="#313131 [2608]" rotate="t" colors="0 #9b9b9b;.5 #8e8e8e;1 #797979" focus="100%" type="gradient">
                  <o:fill v:ext="view" type="gradientUnscaled"/>
                </v:fill>
                <v:textbox>
                  <w:txbxContent>
                    <w:p w:rsidR="00942815" w:rsidRPr="00AA0F0E" w:rsidRDefault="00942815" w:rsidP="003B4F00">
                      <w:pPr>
                        <w:rPr>
                          <w:sz w:val="10"/>
                        </w:rPr>
                      </w:pPr>
                      <w:r w:rsidRPr="00AA0F0E">
                        <w:rPr>
                          <w:sz w:val="10"/>
                        </w:rPr>
                        <w:t>Guardar</w:t>
                      </w:r>
                    </w:p>
                  </w:txbxContent>
                </v:textbox>
                <w10:wrap type="square"/>
              </v:shape>
            </w:pict>
          </mc:Fallback>
        </mc:AlternateContent>
      </w:r>
      <w:r>
        <w:rPr>
          <w:noProof/>
          <w:lang w:eastAsia="es-MX"/>
        </w:rPr>
        <mc:AlternateContent>
          <mc:Choice Requires="wps">
            <w:drawing>
              <wp:anchor distT="0" distB="0" distL="114300" distR="114300" simplePos="0" relativeHeight="251744256" behindDoc="0" locked="0" layoutInCell="1" allowOverlap="1" wp14:anchorId="04371E29" wp14:editId="518CB42E">
                <wp:simplePos x="0" y="0"/>
                <wp:positionH relativeFrom="column">
                  <wp:posOffset>2244435</wp:posOffset>
                </wp:positionH>
                <wp:positionV relativeFrom="paragraph">
                  <wp:posOffset>1010269</wp:posOffset>
                </wp:positionV>
                <wp:extent cx="1715985" cy="44565"/>
                <wp:effectExtent l="0" t="38100" r="36830" b="88900"/>
                <wp:wrapNone/>
                <wp:docPr id="305" name="Conector recto de flecha 305"/>
                <wp:cNvGraphicFramePr/>
                <a:graphic xmlns:a="http://schemas.openxmlformats.org/drawingml/2006/main">
                  <a:graphicData uri="http://schemas.microsoft.com/office/word/2010/wordprocessingShape">
                    <wps:wsp>
                      <wps:cNvCnPr/>
                      <wps:spPr>
                        <a:xfrm>
                          <a:off x="0" y="0"/>
                          <a:ext cx="1715985" cy="445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29081B" id="Conector recto de flecha 305" o:spid="_x0000_s1026" type="#_x0000_t32" style="position:absolute;margin-left:176.75pt;margin-top:79.55pt;width:135.1pt;height:3.5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" strokecolor="#5b9bd5 [3204]" strokeweight=".5pt">
                <v:stroke endarrow="block" joinstyle="miter"/>
              </v:shape>
            </w:pict>
          </mc:Fallback>
        </mc:AlternateContent>
      </w:r>
      <w:r>
        <w:rPr>
          <w:noProof/>
          <w:lang w:eastAsia="es-MX"/>
        </w:rPr>
        <w:drawing>
          <wp:anchor distT="0" distB="0" distL="114300" distR="114300" simplePos="0" relativeHeight="251743232" behindDoc="0" locked="0" layoutInCell="1" allowOverlap="1" wp14:anchorId="1DE925C6" wp14:editId="145AE756">
            <wp:simplePos x="0" y="0"/>
            <wp:positionH relativeFrom="column">
              <wp:posOffset>3930328</wp:posOffset>
            </wp:positionH>
            <wp:positionV relativeFrom="paragraph">
              <wp:posOffset>604396</wp:posOffset>
            </wp:positionV>
            <wp:extent cx="2529444" cy="1686296"/>
            <wp:effectExtent l="0" t="0" r="4445" b="9525"/>
            <wp:wrapNone/>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LookAndFeel-EsquemaDeEstacionamiento-CrearyEditar.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529444" cy="1686296"/>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42208" behindDoc="0" locked="0" layoutInCell="1" allowOverlap="1" wp14:anchorId="7E698FE0" wp14:editId="32C18913">
                <wp:simplePos x="0" y="0"/>
                <wp:positionH relativeFrom="column">
                  <wp:posOffset>1696473</wp:posOffset>
                </wp:positionH>
                <wp:positionV relativeFrom="paragraph">
                  <wp:posOffset>1096109</wp:posOffset>
                </wp:positionV>
                <wp:extent cx="405459" cy="196231"/>
                <wp:effectExtent l="0" t="38100" r="52070" b="32385"/>
                <wp:wrapNone/>
                <wp:docPr id="303" name="Conector recto de flecha 303"/>
                <wp:cNvGraphicFramePr/>
                <a:graphic xmlns:a="http://schemas.openxmlformats.org/drawingml/2006/main">
                  <a:graphicData uri="http://schemas.microsoft.com/office/word/2010/wordprocessingShape">
                    <wps:wsp>
                      <wps:cNvCnPr/>
                      <wps:spPr>
                        <a:xfrm flipV="1">
                          <a:off x="0" y="0"/>
                          <a:ext cx="405459" cy="1962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824818" id="Conector recto de flecha 303" o:spid="_x0000_s1026" type="#_x0000_t32" style="position:absolute;margin-left:133.6pt;margin-top:86.3pt;width:31.95pt;height:15.45pt;flip:y;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41184" behindDoc="0" locked="0" layoutInCell="1" allowOverlap="1" wp14:anchorId="45B46BC1" wp14:editId="35969A63">
                <wp:simplePos x="0" y="0"/>
                <wp:positionH relativeFrom="column">
                  <wp:posOffset>1632486</wp:posOffset>
                </wp:positionH>
                <wp:positionV relativeFrom="paragraph">
                  <wp:posOffset>918268</wp:posOffset>
                </wp:positionV>
                <wp:extent cx="433820" cy="136566"/>
                <wp:effectExtent l="0" t="0" r="80645" b="73025"/>
                <wp:wrapNone/>
                <wp:docPr id="302" name="Conector recto de flecha 302"/>
                <wp:cNvGraphicFramePr/>
                <a:graphic xmlns:a="http://schemas.openxmlformats.org/drawingml/2006/main">
                  <a:graphicData uri="http://schemas.microsoft.com/office/word/2010/wordprocessingShape">
                    <wps:wsp>
                      <wps:cNvCnPr/>
                      <wps:spPr>
                        <a:xfrm>
                          <a:off x="0" y="0"/>
                          <a:ext cx="433820" cy="1365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8C83BD" id="Conector recto de flecha 302" o:spid="_x0000_s1026" type="#_x0000_t32" style="position:absolute;margin-left:128.55pt;margin-top:72.3pt;width:34.15pt;height:10.75pt;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740160" behindDoc="0" locked="0" layoutInCell="1" allowOverlap="1" wp14:anchorId="6DADA88C" wp14:editId="3A27E1DE">
                <wp:simplePos x="0" y="0"/>
                <wp:positionH relativeFrom="column">
                  <wp:posOffset>2066290</wp:posOffset>
                </wp:positionH>
                <wp:positionV relativeFrom="paragraph">
                  <wp:posOffset>917163</wp:posOffset>
                </wp:positionV>
                <wp:extent cx="229870" cy="246380"/>
                <wp:effectExtent l="0" t="0" r="17780" b="20320"/>
                <wp:wrapSquare wrapText="bothSides"/>
                <wp:docPr id="3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DB1</w:t>
                            </w:r>
                            <w:r w:rsidRPr="001252B4">
                              <w:rPr>
                                <w:noProof/>
                                <w:sz w:val="18"/>
                                <w:lang w:eastAsia="es-MX"/>
                              </w:rPr>
                              <w:drawing>
                                <wp:inline distT="0" distB="0" distL="0" distR="0" wp14:anchorId="06CD5A73" wp14:editId="0F13A441">
                                  <wp:extent cx="38100" cy="40167"/>
                                  <wp:effectExtent l="0" t="0" r="0" b="0"/>
                                  <wp:docPr id="294"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ADA88C" id="_x0000_s1061" type="#_x0000_t202" style="position:absolute;margin-left:162.7pt;margin-top:72.2pt;width:18.1pt;height:19.4pt;z-index:2517401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">
                <v:textbox>
                  <w:txbxContent>
                    <w:p w:rsidR="00942815" w:rsidRPr="005C6AE8" w:rsidRDefault="00942815" w:rsidP="003B4F00">
                      <w:pPr>
                        <w:rPr>
                          <w:sz w:val="18"/>
                        </w:rPr>
                      </w:pPr>
                      <w:r>
                        <w:rPr>
                          <w:sz w:val="18"/>
                        </w:rPr>
                        <w:t>DB1</w:t>
                      </w:r>
                      <w:r w:rsidRPr="001252B4">
                        <w:rPr>
                          <w:noProof/>
                          <w:sz w:val="18"/>
                          <w:lang w:eastAsia="es-MX"/>
                        </w:rPr>
                        <w:drawing>
                          <wp:inline distT="0" distB="0" distL="0" distR="0" wp14:anchorId="06CD5A73" wp14:editId="0F13A441">
                            <wp:extent cx="38100" cy="40167"/>
                            <wp:effectExtent l="0" t="0" r="0" b="0"/>
                            <wp:docPr id="294"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Pr>
          <w:noProof/>
          <w:lang w:eastAsia="es-MX"/>
        </w:rPr>
        <mc:AlternateContent>
          <mc:Choice Requires="wps">
            <w:drawing>
              <wp:anchor distT="0" distB="0" distL="114300" distR="114300" simplePos="0" relativeHeight="251738112" behindDoc="0" locked="0" layoutInCell="1" allowOverlap="1" wp14:anchorId="2710E7C7" wp14:editId="4E9886DF">
                <wp:simplePos x="0" y="0"/>
                <wp:positionH relativeFrom="column">
                  <wp:posOffset>1318161</wp:posOffset>
                </wp:positionH>
                <wp:positionV relativeFrom="paragraph">
                  <wp:posOffset>1096109</wp:posOffset>
                </wp:positionV>
                <wp:extent cx="314696" cy="59665"/>
                <wp:effectExtent l="0" t="19050" r="66675" b="74295"/>
                <wp:wrapNone/>
                <wp:docPr id="298" name="Conector recto de flecha 298"/>
                <wp:cNvGraphicFramePr/>
                <a:graphic xmlns:a="http://schemas.openxmlformats.org/drawingml/2006/main">
                  <a:graphicData uri="http://schemas.microsoft.com/office/word/2010/wordprocessingShape">
                    <wps:wsp>
                      <wps:cNvCnPr/>
                      <wps:spPr>
                        <a:xfrm>
                          <a:off x="0" y="0"/>
                          <a:ext cx="314696" cy="596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71A008" id="Conector recto de flecha 298" o:spid="_x0000_s1026" type="#_x0000_t32" style="position:absolute;margin-left:103.8pt;margin-top:86.3pt;width:24.8pt;height:4.7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37088" behindDoc="0" locked="0" layoutInCell="1" allowOverlap="1" wp14:anchorId="4C7B0116" wp14:editId="25E58E4C">
                <wp:simplePos x="0" y="0"/>
                <wp:positionH relativeFrom="column">
                  <wp:posOffset>1286774</wp:posOffset>
                </wp:positionH>
                <wp:positionV relativeFrom="paragraph">
                  <wp:posOffset>882642</wp:posOffset>
                </wp:positionV>
                <wp:extent cx="274831" cy="83127"/>
                <wp:effectExtent l="0" t="38100" r="49530" b="31750"/>
                <wp:wrapNone/>
                <wp:docPr id="297" name="Conector recto de flecha 297"/>
                <wp:cNvGraphicFramePr/>
                <a:graphic xmlns:a="http://schemas.openxmlformats.org/drawingml/2006/main">
                  <a:graphicData uri="http://schemas.microsoft.com/office/word/2010/wordprocessingShape">
                    <wps:wsp>
                      <wps:cNvCnPr/>
                      <wps:spPr>
                        <a:xfrm flipV="1">
                          <a:off x="0" y="0"/>
                          <a:ext cx="274831" cy="831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702958" id="Conector recto de flecha 297" o:spid="_x0000_s1026" type="#_x0000_t32" style="position:absolute;margin-left:101.3pt;margin-top:69.5pt;width:21.65pt;height:6.55pt;flip:y;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735040" behindDoc="0" locked="0" layoutInCell="1" allowOverlap="1" wp14:anchorId="7290C343" wp14:editId="369FD062">
                <wp:simplePos x="0" y="0"/>
                <wp:positionH relativeFrom="column">
                  <wp:posOffset>1465427</wp:posOffset>
                </wp:positionH>
                <wp:positionV relativeFrom="paragraph">
                  <wp:posOffset>1108202</wp:posOffset>
                </wp:positionV>
                <wp:extent cx="229870" cy="246380"/>
                <wp:effectExtent l="0" t="0" r="17780" b="20320"/>
                <wp:wrapSquare wrapText="bothSides"/>
                <wp:docPr id="2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B1</w:t>
                            </w:r>
                            <w:r w:rsidRPr="001252B4">
                              <w:rPr>
                                <w:noProof/>
                                <w:sz w:val="18"/>
                                <w:lang w:eastAsia="es-MX"/>
                              </w:rPr>
                              <w:drawing>
                                <wp:inline distT="0" distB="0" distL="0" distR="0" wp14:anchorId="7009B20D" wp14:editId="3F00A278">
                                  <wp:extent cx="38100" cy="40167"/>
                                  <wp:effectExtent l="0" t="0" r="0" b="0"/>
                                  <wp:docPr id="296"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90C343" id="_x0000_s1062" type="#_x0000_t202" style="position:absolute;margin-left:115.4pt;margin-top:87.25pt;width:18.1pt;height:19.4pt;z-index:251735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">
                <v:textbox>
                  <w:txbxContent>
                    <w:p w:rsidR="00942815" w:rsidRPr="005C6AE8" w:rsidRDefault="00942815" w:rsidP="003B4F00">
                      <w:pPr>
                        <w:rPr>
                          <w:sz w:val="18"/>
                        </w:rPr>
                      </w:pPr>
                      <w:r>
                        <w:rPr>
                          <w:sz w:val="18"/>
                        </w:rPr>
                        <w:t>B1</w:t>
                      </w:r>
                      <w:r w:rsidRPr="001252B4">
                        <w:rPr>
                          <w:noProof/>
                          <w:sz w:val="18"/>
                          <w:lang w:eastAsia="es-MX"/>
                        </w:rPr>
                        <w:drawing>
                          <wp:inline distT="0" distB="0" distL="0" distR="0" wp14:anchorId="7009B20D" wp14:editId="3F00A278">
                            <wp:extent cx="38100" cy="40167"/>
                            <wp:effectExtent l="0" t="0" r="0" b="0"/>
                            <wp:docPr id="296"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734016" behindDoc="0" locked="0" layoutInCell="1" allowOverlap="1" wp14:anchorId="2C0A20EF" wp14:editId="1B9E48CB">
                <wp:simplePos x="0" y="0"/>
                <wp:positionH relativeFrom="column">
                  <wp:posOffset>1445514</wp:posOffset>
                </wp:positionH>
                <wp:positionV relativeFrom="paragraph">
                  <wp:posOffset>761975</wp:posOffset>
                </wp:positionV>
                <wp:extent cx="229870" cy="246380"/>
                <wp:effectExtent l="0" t="0" r="17780" b="20320"/>
                <wp:wrapSquare wrapText="bothSides"/>
                <wp:docPr id="2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A</w:t>
                            </w:r>
                            <w:r w:rsidRPr="001252B4">
                              <w:rPr>
                                <w:noProof/>
                                <w:sz w:val="18"/>
                                <w:lang w:eastAsia="es-MX"/>
                              </w:rPr>
                              <w:drawing>
                                <wp:inline distT="0" distB="0" distL="0" distR="0" wp14:anchorId="61760D1F" wp14:editId="08E258B3">
                                  <wp:extent cx="38100" cy="41609"/>
                                  <wp:effectExtent l="0" t="0" r="0" b="0"/>
                                  <wp:docPr id="30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sidRPr="001252B4">
                              <w:rPr>
                                <w:noProof/>
                                <w:sz w:val="18"/>
                                <w:lang w:eastAsia="es-MX"/>
                              </w:rPr>
                              <w:drawing>
                                <wp:inline distT="0" distB="0" distL="0" distR="0" wp14:anchorId="6E7176DC" wp14:editId="11E9B9BB">
                                  <wp:extent cx="38100" cy="41609"/>
                                  <wp:effectExtent l="0" t="0" r="0" b="0"/>
                                  <wp:docPr id="307"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Pr>
                                <w:sz w:val="18"/>
                              </w:rPr>
                              <w:t>1</w:t>
                            </w:r>
                            <w:r w:rsidRPr="001252B4">
                              <w:rPr>
                                <w:noProof/>
                                <w:sz w:val="18"/>
                                <w:lang w:eastAsia="es-MX"/>
                              </w:rPr>
                              <w:drawing>
                                <wp:inline distT="0" distB="0" distL="0" distR="0" wp14:anchorId="4E86EC50" wp14:editId="29248770">
                                  <wp:extent cx="38100" cy="40167"/>
                                  <wp:effectExtent l="0" t="0" r="0" b="0"/>
                                  <wp:docPr id="377"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0A20EF" id="_x0000_s1063" type="#_x0000_t202" style="position:absolute;margin-left:113.8pt;margin-top:60pt;width:18.1pt;height:19.4pt;z-index:251734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">
                <v:textbox>
                  <w:txbxContent>
                    <w:p w:rsidR="00942815" w:rsidRPr="005C6AE8" w:rsidRDefault="00942815" w:rsidP="003B4F00">
                      <w:pPr>
                        <w:rPr>
                          <w:sz w:val="18"/>
                        </w:rPr>
                      </w:pPr>
                      <w:r>
                        <w:rPr>
                          <w:sz w:val="18"/>
                        </w:rPr>
                        <w:t>A</w:t>
                      </w:r>
                      <w:r w:rsidRPr="001252B4">
                        <w:rPr>
                          <w:noProof/>
                          <w:sz w:val="18"/>
                          <w:lang w:eastAsia="es-MX"/>
                        </w:rPr>
                        <w:drawing>
                          <wp:inline distT="0" distB="0" distL="0" distR="0" wp14:anchorId="61760D1F" wp14:editId="08E258B3">
                            <wp:extent cx="38100" cy="41609"/>
                            <wp:effectExtent l="0" t="0" r="0" b="0"/>
                            <wp:docPr id="30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sidRPr="001252B4">
                        <w:rPr>
                          <w:noProof/>
                          <w:sz w:val="18"/>
                          <w:lang w:eastAsia="es-MX"/>
                        </w:rPr>
                        <w:drawing>
                          <wp:inline distT="0" distB="0" distL="0" distR="0" wp14:anchorId="6E7176DC" wp14:editId="11E9B9BB">
                            <wp:extent cx="38100" cy="41609"/>
                            <wp:effectExtent l="0" t="0" r="0" b="0"/>
                            <wp:docPr id="307"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Pr>
                          <w:sz w:val="18"/>
                        </w:rPr>
                        <w:t>1</w:t>
                      </w:r>
                      <w:r w:rsidRPr="001252B4">
                        <w:rPr>
                          <w:noProof/>
                          <w:sz w:val="18"/>
                          <w:lang w:eastAsia="es-MX"/>
                        </w:rPr>
                        <w:drawing>
                          <wp:inline distT="0" distB="0" distL="0" distR="0" wp14:anchorId="4E86EC50" wp14:editId="29248770">
                            <wp:extent cx="38100" cy="40167"/>
                            <wp:effectExtent l="0" t="0" r="0" b="0"/>
                            <wp:docPr id="377"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Pr>
          <w:noProof/>
          <w:lang w:eastAsia="es-MX"/>
        </w:rPr>
        <w:drawing>
          <wp:anchor distT="0" distB="0" distL="114300" distR="114300" simplePos="0" relativeHeight="251731968" behindDoc="0" locked="0" layoutInCell="1" allowOverlap="1" wp14:anchorId="225B50AA" wp14:editId="24325716">
            <wp:simplePos x="0" y="0"/>
            <wp:positionH relativeFrom="column">
              <wp:posOffset>263346</wp:posOffset>
            </wp:positionH>
            <wp:positionV relativeFrom="paragraph">
              <wp:posOffset>558825</wp:posOffset>
            </wp:positionV>
            <wp:extent cx="2666391" cy="1777594"/>
            <wp:effectExtent l="0" t="0" r="635" b="0"/>
            <wp:wrapNone/>
            <wp:docPr id="287" name="Imagen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LookAndFeel-ABCEsquemaEstacionamiento.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666391" cy="1777594"/>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730944" behindDoc="0" locked="0" layoutInCell="1" allowOverlap="1" wp14:anchorId="3A43ABDA" wp14:editId="5124A143">
                <wp:simplePos x="0" y="0"/>
                <wp:positionH relativeFrom="column">
                  <wp:posOffset>1054735</wp:posOffset>
                </wp:positionH>
                <wp:positionV relativeFrom="paragraph">
                  <wp:posOffset>76200</wp:posOffset>
                </wp:positionV>
                <wp:extent cx="229870" cy="246380"/>
                <wp:effectExtent l="0" t="0" r="17780" b="20320"/>
                <wp:wrapSquare wrapText="bothSides"/>
                <wp:docPr id="28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942815" w:rsidRPr="005C6AE8" w:rsidRDefault="00942815" w:rsidP="003B4F00">
                            <w:pPr>
                              <w:rPr>
                                <w:sz w:val="18"/>
                              </w:rPr>
                            </w:pPr>
                            <w:r>
                              <w:rPr>
                                <w:sz w:val="18"/>
                              </w:rPr>
                              <w:t>3</w:t>
                            </w:r>
                            <w:r w:rsidRPr="001252B4">
                              <w:rPr>
                                <w:noProof/>
                                <w:sz w:val="18"/>
                                <w:lang w:eastAsia="es-MX"/>
                              </w:rPr>
                              <w:drawing>
                                <wp:inline distT="0" distB="0" distL="0" distR="0" wp14:anchorId="2671A317" wp14:editId="708A76D4">
                                  <wp:extent cx="38100" cy="40167"/>
                                  <wp:effectExtent l="0" t="0" r="0" b="0"/>
                                  <wp:docPr id="390"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43ABDA" id="_x0000_s1064" type="#_x0000_t202" style="position:absolute;margin-left:83.05pt;margin-top:6pt;width:18.1pt;height:19.4pt;z-index:251730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twGLQIAAFQ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">
                <v:textbox>
                  <w:txbxContent>
                    <w:p w:rsidR="00942815" w:rsidRPr="005C6AE8" w:rsidRDefault="00942815" w:rsidP="003B4F00">
                      <w:pPr>
                        <w:rPr>
                          <w:sz w:val="18"/>
                        </w:rPr>
                      </w:pPr>
                      <w:r>
                        <w:rPr>
                          <w:sz w:val="18"/>
                        </w:rPr>
                        <w:t>3</w:t>
                      </w:r>
                      <w:r w:rsidRPr="001252B4">
                        <w:rPr>
                          <w:noProof/>
                          <w:sz w:val="18"/>
                          <w:lang w:eastAsia="es-MX"/>
                        </w:rPr>
                        <w:drawing>
                          <wp:inline distT="0" distB="0" distL="0" distR="0" wp14:anchorId="2671A317" wp14:editId="708A76D4">
                            <wp:extent cx="38100" cy="40167"/>
                            <wp:effectExtent l="0" t="0" r="0" b="0"/>
                            <wp:docPr id="390"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Pr>
          <w:noProof/>
          <w:lang w:eastAsia="es-MX"/>
        </w:rPr>
        <mc:AlternateContent>
          <mc:Choice Requires="wps">
            <w:drawing>
              <wp:anchor distT="0" distB="0" distL="114300" distR="114300" simplePos="0" relativeHeight="251732992" behindDoc="0" locked="0" layoutInCell="1" allowOverlap="1" wp14:anchorId="054B63BB" wp14:editId="383DAEFD">
                <wp:simplePos x="0" y="0"/>
                <wp:positionH relativeFrom="column">
                  <wp:posOffset>984250</wp:posOffset>
                </wp:positionH>
                <wp:positionV relativeFrom="paragraph">
                  <wp:posOffset>-268605</wp:posOffset>
                </wp:positionV>
                <wp:extent cx="38100" cy="825500"/>
                <wp:effectExtent l="76200" t="0" r="57150" b="50800"/>
                <wp:wrapNone/>
                <wp:docPr id="288" name="Conector recto de flecha 288"/>
                <wp:cNvGraphicFramePr/>
                <a:graphic xmlns:a="http://schemas.openxmlformats.org/drawingml/2006/main">
                  <a:graphicData uri="http://schemas.microsoft.com/office/word/2010/wordprocessingShape">
                    <wps:wsp>
                      <wps:cNvCnPr/>
                      <wps:spPr>
                        <a:xfrm flipH="1">
                          <a:off x="0" y="0"/>
                          <a:ext cx="3810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75C85E" id="Conector recto de flecha 288" o:spid="_x0000_s1026" type="#_x0000_t32" style="position:absolute;margin-left:77.5pt;margin-top:-21.15pt;width:3pt;height:65pt;flip:x;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" strokecolor="#5b9bd5 [3204]" strokeweight=".5pt">
                <v:stroke endarrow="block" joinstyle="miter"/>
              </v:shape>
            </w:pict>
          </mc:Fallback>
        </mc:AlternateContent>
      </w:r>
      <w:r>
        <w:rPr>
          <w:lang w:val="es-419"/>
        </w:rPr>
        <w:br w:type="page"/>
      </w:r>
    </w:p>
    <w:p w:rsidR="003B4F00" w:rsidRDefault="003B4F00" w:rsidP="003B4F00">
      <w:pPr>
        <w:rPr>
          <w:rFonts w:ascii="Century Gothic" w:eastAsia="Calibri" w:hAnsi="Century Gothic" w:cs="Calibri"/>
          <w:b/>
          <w:i/>
          <w:color w:val="538135" w:themeColor="accent6" w:themeShade="BF"/>
          <w:sz w:val="44"/>
          <w:szCs w:val="56"/>
          <w:u w:val="single"/>
          <w:lang w:val="es-419"/>
        </w:rPr>
      </w:pPr>
      <w:r>
        <w:rPr>
          <w:rFonts w:ascii="Century Gothic" w:eastAsia="Calibri" w:hAnsi="Century Gothic" w:cs="Calibri"/>
          <w:b/>
          <w:i/>
          <w:noProof/>
          <w:color w:val="538135" w:themeColor="accent6" w:themeShade="BF"/>
          <w:sz w:val="44"/>
          <w:szCs w:val="56"/>
          <w:u w:val="single"/>
          <w:lang w:eastAsia="es-MX"/>
        </w:rPr>
        <w:lastRenderedPageBreak/>
        <mc:AlternateContent>
          <mc:Choice Requires="wps">
            <w:drawing>
              <wp:anchor distT="0" distB="0" distL="114300" distR="114300" simplePos="0" relativeHeight="251771904" behindDoc="0" locked="0" layoutInCell="1" allowOverlap="1" wp14:anchorId="316EE046" wp14:editId="059EB866">
                <wp:simplePos x="0" y="0"/>
                <wp:positionH relativeFrom="column">
                  <wp:posOffset>1609106</wp:posOffset>
                </wp:positionH>
                <wp:positionV relativeFrom="paragraph">
                  <wp:posOffset>7414070</wp:posOffset>
                </wp:positionV>
                <wp:extent cx="45719" cy="2713512"/>
                <wp:effectExtent l="38100" t="0" r="69215" b="48895"/>
                <wp:wrapNone/>
                <wp:docPr id="339" name="Conector recto de flecha 339"/>
                <wp:cNvGraphicFramePr/>
                <a:graphic xmlns:a="http://schemas.openxmlformats.org/drawingml/2006/main">
                  <a:graphicData uri="http://schemas.microsoft.com/office/word/2010/wordprocessingShape">
                    <wps:wsp>
                      <wps:cNvCnPr/>
                      <wps:spPr>
                        <a:xfrm>
                          <a:off x="0" y="0"/>
                          <a:ext cx="45719" cy="27135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4193E9" id="Conector recto de flecha 339" o:spid="_x0000_s1026" type="#_x0000_t32" style="position:absolute;margin-left:126.7pt;margin-top:583.8pt;width:3.6pt;height:213.6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9856" behindDoc="0" locked="0" layoutInCell="1" allowOverlap="1" wp14:anchorId="3514C1CD" wp14:editId="785B9768">
                <wp:simplePos x="0" y="0"/>
                <wp:positionH relativeFrom="column">
                  <wp:posOffset>5159829</wp:posOffset>
                </wp:positionH>
                <wp:positionV relativeFrom="paragraph">
                  <wp:posOffset>6363104</wp:posOffset>
                </wp:positionV>
                <wp:extent cx="510639" cy="249126"/>
                <wp:effectExtent l="38100" t="0" r="22860" b="55880"/>
                <wp:wrapNone/>
                <wp:docPr id="337" name="Conector recto de flecha 337"/>
                <wp:cNvGraphicFramePr/>
                <a:graphic xmlns:a="http://schemas.openxmlformats.org/drawingml/2006/main">
                  <a:graphicData uri="http://schemas.microsoft.com/office/word/2010/wordprocessingShape">
                    <wps:wsp>
                      <wps:cNvCnPr/>
                      <wps:spPr>
                        <a:xfrm flipH="1">
                          <a:off x="0" y="0"/>
                          <a:ext cx="510639" cy="2491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D68FC7" id="Conector recto de flecha 337" o:spid="_x0000_s1026" type="#_x0000_t32" style="position:absolute;margin-left:406.3pt;margin-top:501.05pt;width:40.2pt;height:19.6pt;flip:x;z-index:251769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8832" behindDoc="0" locked="0" layoutInCell="1" allowOverlap="1" wp14:anchorId="6CCC6AFD" wp14:editId="79314FA3">
                <wp:simplePos x="0" y="0"/>
                <wp:positionH relativeFrom="column">
                  <wp:posOffset>4969823</wp:posOffset>
                </wp:positionH>
                <wp:positionV relativeFrom="paragraph">
                  <wp:posOffset>6333416</wp:posOffset>
                </wp:positionV>
                <wp:extent cx="237507" cy="278814"/>
                <wp:effectExtent l="38100" t="0" r="29210" b="64135"/>
                <wp:wrapNone/>
                <wp:docPr id="336" name="Conector recto de flecha 336"/>
                <wp:cNvGraphicFramePr/>
                <a:graphic xmlns:a="http://schemas.openxmlformats.org/drawingml/2006/main">
                  <a:graphicData uri="http://schemas.microsoft.com/office/word/2010/wordprocessingShape">
                    <wps:wsp>
                      <wps:cNvCnPr/>
                      <wps:spPr>
                        <a:xfrm flipH="1">
                          <a:off x="0" y="0"/>
                          <a:ext cx="237507" cy="2788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D1A220" id="Conector recto de flecha 336" o:spid="_x0000_s1026" type="#_x0000_t32" style="position:absolute;margin-left:391.3pt;margin-top:498.7pt;width:18.7pt;height:21.95pt;flip:x;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7808" behindDoc="0" locked="0" layoutInCell="1" allowOverlap="1" wp14:anchorId="73C9176C" wp14:editId="04948A24">
                <wp:simplePos x="0" y="0"/>
                <wp:positionH relativeFrom="column">
                  <wp:posOffset>2998519</wp:posOffset>
                </wp:positionH>
                <wp:positionV relativeFrom="paragraph">
                  <wp:posOffset>6588735</wp:posOffset>
                </wp:positionV>
                <wp:extent cx="2250375" cy="23751"/>
                <wp:effectExtent l="38100" t="76200" r="17145" b="71755"/>
                <wp:wrapNone/>
                <wp:docPr id="335" name="Conector recto de flecha 335"/>
                <wp:cNvGraphicFramePr/>
                <a:graphic xmlns:a="http://schemas.openxmlformats.org/drawingml/2006/main">
                  <a:graphicData uri="http://schemas.microsoft.com/office/word/2010/wordprocessingShape">
                    <wps:wsp>
                      <wps:cNvCnPr/>
                      <wps:spPr>
                        <a:xfrm flipH="1" flipV="1">
                          <a:off x="0" y="0"/>
                          <a:ext cx="2250375" cy="237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EE8AE" id="Conector recto de flecha 335" o:spid="_x0000_s1026" type="#_x0000_t32" style="position:absolute;margin-left:236.1pt;margin-top:518.8pt;width:177.2pt;height:1.85pt;flip:x y;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66784" behindDoc="0" locked="0" layoutInCell="1" allowOverlap="1" wp14:anchorId="51843CF3" wp14:editId="5923271E">
            <wp:simplePos x="0" y="0"/>
            <wp:positionH relativeFrom="column">
              <wp:posOffset>51130</wp:posOffset>
            </wp:positionH>
            <wp:positionV relativeFrom="paragraph">
              <wp:posOffset>5350700</wp:posOffset>
            </wp:positionV>
            <wp:extent cx="3099460" cy="2066307"/>
            <wp:effectExtent l="0" t="0" r="5715" b="0"/>
            <wp:wrapNone/>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LookAndFeel-VerServiciosyOfertas.jpg"/>
                    <pic:cNvPicPr/>
                  </pic:nvPicPr>
                  <pic:blipFill>
                    <a:blip r:embed="rId68">
                      <a:extLst>
                        <a:ext uri="{28A0092B-C50C-407E-A947-70E740481C1C}">
                          <a14:useLocalDpi xmlns:a14="http://schemas.microsoft.com/office/drawing/2010/main" val="0"/>
                        </a:ext>
                      </a:extLst>
                    </a:blip>
                    <a:stretch>
                      <a:fillRect/>
                    </a:stretch>
                  </pic:blipFill>
                  <pic:spPr>
                    <a:xfrm>
                      <a:off x="0" y="0"/>
                      <a:ext cx="3099460" cy="2066307"/>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5760" behindDoc="0" locked="0" layoutInCell="1" allowOverlap="1" wp14:anchorId="34A098DE" wp14:editId="101556DE">
                <wp:simplePos x="0" y="0"/>
                <wp:positionH relativeFrom="column">
                  <wp:posOffset>5807034</wp:posOffset>
                </wp:positionH>
                <wp:positionV relativeFrom="paragraph">
                  <wp:posOffset>3560527</wp:posOffset>
                </wp:positionV>
                <wp:extent cx="77189" cy="2262250"/>
                <wp:effectExtent l="0" t="0" r="75565" b="62230"/>
                <wp:wrapNone/>
                <wp:docPr id="333" name="Conector recto de flecha 333"/>
                <wp:cNvGraphicFramePr/>
                <a:graphic xmlns:a="http://schemas.openxmlformats.org/drawingml/2006/main">
                  <a:graphicData uri="http://schemas.microsoft.com/office/word/2010/wordprocessingShape">
                    <wps:wsp>
                      <wps:cNvCnPr/>
                      <wps:spPr>
                        <a:xfrm>
                          <a:off x="0" y="0"/>
                          <a:ext cx="77189" cy="226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D56830" id="Conector recto de flecha 333" o:spid="_x0000_s1026" type="#_x0000_t32" style="position:absolute;margin-left:457.25pt;margin-top:280.35pt;width:6.1pt;height:178.15pt;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64736" behindDoc="0" locked="0" layoutInCell="1" allowOverlap="1" wp14:anchorId="1DB22A70" wp14:editId="5712CF78">
            <wp:simplePos x="0" y="0"/>
            <wp:positionH relativeFrom="column">
              <wp:posOffset>3888063</wp:posOffset>
            </wp:positionH>
            <wp:positionV relativeFrom="paragraph">
              <wp:posOffset>5346065</wp:posOffset>
            </wp:positionV>
            <wp:extent cx="2499756" cy="1666504"/>
            <wp:effectExtent l="0" t="0" r="0" b="0"/>
            <wp:wrapNone/>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LookAndFeel-CrearServiciosyOfertas.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499756" cy="1666504"/>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3712" behindDoc="0" locked="0" layoutInCell="1" allowOverlap="1" wp14:anchorId="07AE250F" wp14:editId="3ED06A98">
                <wp:simplePos x="0" y="0"/>
                <wp:positionH relativeFrom="column">
                  <wp:posOffset>2755075</wp:posOffset>
                </wp:positionH>
                <wp:positionV relativeFrom="paragraph">
                  <wp:posOffset>3613966</wp:posOffset>
                </wp:positionV>
                <wp:extent cx="1573481" cy="249382"/>
                <wp:effectExtent l="0" t="0" r="46355" b="74930"/>
                <wp:wrapNone/>
                <wp:docPr id="331" name="Conector recto de flecha 331"/>
                <wp:cNvGraphicFramePr/>
                <a:graphic xmlns:a="http://schemas.openxmlformats.org/drawingml/2006/main">
                  <a:graphicData uri="http://schemas.microsoft.com/office/word/2010/wordprocessingShape">
                    <wps:wsp>
                      <wps:cNvCnPr/>
                      <wps:spPr>
                        <a:xfrm>
                          <a:off x="0" y="0"/>
                          <a:ext cx="1573481" cy="2493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1DDD53" id="Conector recto de flecha 331" o:spid="_x0000_s1026" type="#_x0000_t32" style="position:absolute;margin-left:216.95pt;margin-top:284.55pt;width:123.9pt;height:19.6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2688" behindDoc="0" locked="0" layoutInCell="1" allowOverlap="1" wp14:anchorId="5C962142" wp14:editId="0686CB3B">
                <wp:simplePos x="0" y="0"/>
                <wp:positionH relativeFrom="column">
                  <wp:posOffset>5361709</wp:posOffset>
                </wp:positionH>
                <wp:positionV relativeFrom="paragraph">
                  <wp:posOffset>2367057</wp:posOffset>
                </wp:positionV>
                <wp:extent cx="41564" cy="777834"/>
                <wp:effectExtent l="38100" t="0" r="53975" b="60960"/>
                <wp:wrapNone/>
                <wp:docPr id="330" name="Conector recto de flecha 330"/>
                <wp:cNvGraphicFramePr/>
                <a:graphic xmlns:a="http://schemas.openxmlformats.org/drawingml/2006/main">
                  <a:graphicData uri="http://schemas.microsoft.com/office/word/2010/wordprocessingShape">
                    <wps:wsp>
                      <wps:cNvCnPr/>
                      <wps:spPr>
                        <a:xfrm>
                          <a:off x="0" y="0"/>
                          <a:ext cx="41564" cy="7778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65B252" id="Conector recto de flecha 330" o:spid="_x0000_s1026" type="#_x0000_t32" style="position:absolute;margin-left:422.2pt;margin-top:186.4pt;width:3.25pt;height:61.25pt;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61664" behindDoc="0" locked="0" layoutInCell="1" allowOverlap="1" wp14:anchorId="7C2F3946" wp14:editId="3AB51E07">
            <wp:simplePos x="0" y="0"/>
            <wp:positionH relativeFrom="column">
              <wp:posOffset>3371446</wp:posOffset>
            </wp:positionH>
            <wp:positionV relativeFrom="paragraph">
              <wp:posOffset>2962200</wp:posOffset>
            </wp:positionV>
            <wp:extent cx="3099460" cy="2066307"/>
            <wp:effectExtent l="0" t="0" r="5715" b="0"/>
            <wp:wrapNone/>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LookAndFeel-VerServiciosyOfertas.jpg"/>
                    <pic:cNvPicPr/>
                  </pic:nvPicPr>
                  <pic:blipFill>
                    <a:blip r:embed="rId68">
                      <a:extLst>
                        <a:ext uri="{28A0092B-C50C-407E-A947-70E740481C1C}">
                          <a14:useLocalDpi xmlns:a14="http://schemas.microsoft.com/office/drawing/2010/main" val="0"/>
                        </a:ext>
                      </a:extLst>
                    </a:blip>
                    <a:stretch>
                      <a:fillRect/>
                    </a:stretch>
                  </pic:blipFill>
                  <pic:spPr>
                    <a:xfrm>
                      <a:off x="0" y="0"/>
                      <a:ext cx="3099460" cy="2066307"/>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0640" behindDoc="0" locked="0" layoutInCell="1" allowOverlap="1" wp14:anchorId="514DC616" wp14:editId="2FB52823">
                <wp:simplePos x="0" y="0"/>
                <wp:positionH relativeFrom="column">
                  <wp:posOffset>2505694</wp:posOffset>
                </wp:positionH>
                <wp:positionV relativeFrom="paragraph">
                  <wp:posOffset>775657</wp:posOffset>
                </wp:positionV>
                <wp:extent cx="178129" cy="2084226"/>
                <wp:effectExtent l="38100" t="0" r="31750" b="49530"/>
                <wp:wrapNone/>
                <wp:docPr id="328" name="Conector recto de flecha 328"/>
                <wp:cNvGraphicFramePr/>
                <a:graphic xmlns:a="http://schemas.openxmlformats.org/drawingml/2006/main">
                  <a:graphicData uri="http://schemas.microsoft.com/office/word/2010/wordprocessingShape">
                    <wps:wsp>
                      <wps:cNvCnPr/>
                      <wps:spPr>
                        <a:xfrm flipH="1">
                          <a:off x="0" y="0"/>
                          <a:ext cx="178129" cy="20842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668BD2" id="Conector recto de flecha 328" o:spid="_x0000_s1026" type="#_x0000_t32" style="position:absolute;margin-left:197.3pt;margin-top:61.1pt;width:14.05pt;height:164.1pt;flip:x;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59616" behindDoc="0" locked="0" layoutInCell="1" allowOverlap="1" wp14:anchorId="53D1A101" wp14:editId="2C1A787C">
            <wp:simplePos x="0" y="0"/>
            <wp:positionH relativeFrom="column">
              <wp:posOffset>-100940</wp:posOffset>
            </wp:positionH>
            <wp:positionV relativeFrom="paragraph">
              <wp:posOffset>2693084</wp:posOffset>
            </wp:positionV>
            <wp:extent cx="2968053" cy="1978702"/>
            <wp:effectExtent l="0" t="0" r="3810" b="2540"/>
            <wp:wrapNone/>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LookAndFeel-EliminarServiciosyOfertas.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968053" cy="1978702"/>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58592" behindDoc="0" locked="0" layoutInCell="1" allowOverlap="1" wp14:anchorId="0E8CEDB7" wp14:editId="4F882F97">
                <wp:simplePos x="0" y="0"/>
                <wp:positionH relativeFrom="column">
                  <wp:posOffset>2654135</wp:posOffset>
                </wp:positionH>
                <wp:positionV relativeFrom="paragraph">
                  <wp:posOffset>603572</wp:posOffset>
                </wp:positionV>
                <wp:extent cx="1579418" cy="172192"/>
                <wp:effectExtent l="0" t="0" r="78105" b="94615"/>
                <wp:wrapNone/>
                <wp:docPr id="326" name="Conector recto de flecha 326"/>
                <wp:cNvGraphicFramePr/>
                <a:graphic xmlns:a="http://schemas.openxmlformats.org/drawingml/2006/main">
                  <a:graphicData uri="http://schemas.microsoft.com/office/word/2010/wordprocessingShape">
                    <wps:wsp>
                      <wps:cNvCnPr/>
                      <wps:spPr>
                        <a:xfrm>
                          <a:off x="0" y="0"/>
                          <a:ext cx="1579418" cy="1721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154B80" id="Conector recto de flecha 326" o:spid="_x0000_s1026" type="#_x0000_t32" style="position:absolute;margin-left:209pt;margin-top:47.55pt;width:124.35pt;height:13.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57568" behindDoc="0" locked="0" layoutInCell="1" allowOverlap="1" wp14:anchorId="369690D8" wp14:editId="493F71E7">
            <wp:simplePos x="0" y="0"/>
            <wp:positionH relativeFrom="column">
              <wp:posOffset>3324472</wp:posOffset>
            </wp:positionH>
            <wp:positionV relativeFrom="paragraph">
              <wp:posOffset>394896</wp:posOffset>
            </wp:positionV>
            <wp:extent cx="3146157" cy="2097438"/>
            <wp:effectExtent l="0" t="0" r="0" b="0"/>
            <wp:wrapNone/>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LookAndFeel-ElditarServiciosyOfertas.jpg"/>
                    <pic:cNvPicPr/>
                  </pic:nvPicPr>
                  <pic:blipFill>
                    <a:blip r:embed="rId71">
                      <a:extLst>
                        <a:ext uri="{28A0092B-C50C-407E-A947-70E740481C1C}">
                          <a14:useLocalDpi xmlns:a14="http://schemas.microsoft.com/office/drawing/2010/main" val="0"/>
                        </a:ext>
                      </a:extLst>
                    </a:blip>
                    <a:stretch>
                      <a:fillRect/>
                    </a:stretch>
                  </pic:blipFill>
                  <pic:spPr>
                    <a:xfrm>
                      <a:off x="0" y="0"/>
                      <a:ext cx="3146157" cy="2097438"/>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756544" behindDoc="0" locked="0" layoutInCell="1" allowOverlap="1" wp14:anchorId="2201970B" wp14:editId="320C3898">
            <wp:simplePos x="0" y="0"/>
            <wp:positionH relativeFrom="column">
              <wp:posOffset>53340</wp:posOffset>
            </wp:positionH>
            <wp:positionV relativeFrom="paragraph">
              <wp:posOffset>490228</wp:posOffset>
            </wp:positionV>
            <wp:extent cx="2701083" cy="1800722"/>
            <wp:effectExtent l="0" t="0" r="4445" b="9525"/>
            <wp:wrapNone/>
            <wp:docPr id="324" name="Imagen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LookAndFeel-VerServiciosyOfertas.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701083" cy="1800722"/>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55520" behindDoc="0" locked="0" layoutInCell="1" allowOverlap="1" wp14:anchorId="19E3F085" wp14:editId="588ED4DD">
                <wp:simplePos x="0" y="0"/>
                <wp:positionH relativeFrom="column">
                  <wp:posOffset>522514</wp:posOffset>
                </wp:positionH>
                <wp:positionV relativeFrom="paragraph">
                  <wp:posOffset>-13945</wp:posOffset>
                </wp:positionV>
                <wp:extent cx="11876" cy="475013"/>
                <wp:effectExtent l="76200" t="0" r="64770" b="58420"/>
                <wp:wrapNone/>
                <wp:docPr id="323" name="Conector recto de flecha 323"/>
                <wp:cNvGraphicFramePr/>
                <a:graphic xmlns:a="http://schemas.openxmlformats.org/drawingml/2006/main">
                  <a:graphicData uri="http://schemas.microsoft.com/office/word/2010/wordprocessingShape">
                    <wps:wsp>
                      <wps:cNvCnPr/>
                      <wps:spPr>
                        <a:xfrm flipH="1">
                          <a:off x="0" y="0"/>
                          <a:ext cx="11876" cy="4750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AAF55" id="Conector recto de flecha 323" o:spid="_x0000_s1026" type="#_x0000_t32" style="position:absolute;margin-left:41.15pt;margin-top:-1.1pt;width:.95pt;height:37.4pt;flip:x;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" strokecolor="#5b9bd5 [3204]" strokeweight=".5pt">
                <v:stroke endarrow="block" joinstyle="miter"/>
              </v:shape>
            </w:pict>
          </mc:Fallback>
        </mc:AlternateContent>
      </w:r>
      <w:r>
        <w:rPr>
          <w:lang w:val="es-419"/>
        </w:rPr>
        <w:br w:type="page"/>
      </w:r>
    </w:p>
    <w:p w:rsidR="003B4F00" w:rsidRDefault="003B4F00" w:rsidP="003B4F00">
      <w:pPr>
        <w:rPr>
          <w:rFonts w:ascii="Century Gothic" w:eastAsia="Calibri" w:hAnsi="Century Gothic" w:cs="Calibri"/>
          <w:b/>
          <w:i/>
          <w:color w:val="538135" w:themeColor="accent6" w:themeShade="BF"/>
          <w:sz w:val="44"/>
          <w:szCs w:val="56"/>
          <w:u w:val="single"/>
          <w:lang w:val="es-419"/>
        </w:rPr>
      </w:pPr>
      <w:r>
        <w:rPr>
          <w:rFonts w:ascii="Century Gothic" w:eastAsia="Calibri" w:hAnsi="Century Gothic" w:cs="Calibri"/>
          <w:b/>
          <w:i/>
          <w:noProof/>
          <w:color w:val="538135" w:themeColor="accent6" w:themeShade="BF"/>
          <w:sz w:val="44"/>
          <w:szCs w:val="56"/>
          <w:u w:val="single"/>
          <w:lang w:eastAsia="es-MX"/>
        </w:rPr>
        <w:lastRenderedPageBreak/>
        <mc:AlternateContent>
          <mc:Choice Requires="wps">
            <w:drawing>
              <wp:anchor distT="0" distB="0" distL="114300" distR="114300" simplePos="0" relativeHeight="251785216" behindDoc="0" locked="0" layoutInCell="1" allowOverlap="1" wp14:anchorId="7A89051D" wp14:editId="759619C6">
                <wp:simplePos x="0" y="0"/>
                <wp:positionH relativeFrom="column">
                  <wp:posOffset>2369127</wp:posOffset>
                </wp:positionH>
                <wp:positionV relativeFrom="paragraph">
                  <wp:posOffset>2753005</wp:posOffset>
                </wp:positionV>
                <wp:extent cx="920338" cy="534390"/>
                <wp:effectExtent l="38100" t="38100" r="32385" b="18415"/>
                <wp:wrapNone/>
                <wp:docPr id="352" name="Conector recto de flecha 352"/>
                <wp:cNvGraphicFramePr/>
                <a:graphic xmlns:a="http://schemas.openxmlformats.org/drawingml/2006/main">
                  <a:graphicData uri="http://schemas.microsoft.com/office/word/2010/wordprocessingShape">
                    <wps:wsp>
                      <wps:cNvCnPr/>
                      <wps:spPr>
                        <a:xfrm flipH="1" flipV="1">
                          <a:off x="0" y="0"/>
                          <a:ext cx="920338" cy="534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3978A" id="Conector recto de flecha 352" o:spid="_x0000_s1026" type="#_x0000_t32" style="position:absolute;margin-left:186.55pt;margin-top:216.75pt;width:72.45pt;height:42.1pt;flip:x y;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84192" behindDoc="0" locked="0" layoutInCell="1" allowOverlap="1" wp14:anchorId="1A67C508" wp14:editId="19FE8060">
            <wp:simplePos x="0" y="0"/>
            <wp:positionH relativeFrom="column">
              <wp:posOffset>1</wp:posOffset>
            </wp:positionH>
            <wp:positionV relativeFrom="paragraph">
              <wp:posOffset>2295471</wp:posOffset>
            </wp:positionV>
            <wp:extent cx="2499756" cy="1666504"/>
            <wp:effectExtent l="0" t="0" r="0" b="0"/>
            <wp:wrapNone/>
            <wp:docPr id="351" name="Imagen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LookAndFeel-Feedback.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514682" cy="167645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77024" behindDoc="0" locked="0" layoutInCell="1" allowOverlap="1" wp14:anchorId="538FACC1" wp14:editId="49E345B3">
                <wp:simplePos x="0" y="0"/>
                <wp:positionH relativeFrom="column">
                  <wp:posOffset>4595751</wp:posOffset>
                </wp:positionH>
                <wp:positionV relativeFrom="paragraph">
                  <wp:posOffset>627321</wp:posOffset>
                </wp:positionV>
                <wp:extent cx="23750" cy="1995055"/>
                <wp:effectExtent l="76200" t="0" r="71755" b="62865"/>
                <wp:wrapNone/>
                <wp:docPr id="344" name="Conector recto de flecha 344"/>
                <wp:cNvGraphicFramePr/>
                <a:graphic xmlns:a="http://schemas.openxmlformats.org/drawingml/2006/main">
                  <a:graphicData uri="http://schemas.microsoft.com/office/word/2010/wordprocessingShape">
                    <wps:wsp>
                      <wps:cNvCnPr/>
                      <wps:spPr>
                        <a:xfrm flipH="1">
                          <a:off x="0" y="0"/>
                          <a:ext cx="23750" cy="1995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C54746" id="Conector recto de flecha 344" o:spid="_x0000_s1026" type="#_x0000_t32" style="position:absolute;margin-left:361.85pt;margin-top:49.4pt;width:1.85pt;height:157.1pt;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76000" behindDoc="0" locked="0" layoutInCell="1" allowOverlap="1" wp14:anchorId="2EF5B8D9" wp14:editId="23C127FD">
            <wp:simplePos x="0" y="0"/>
            <wp:positionH relativeFrom="column">
              <wp:posOffset>3218213</wp:posOffset>
            </wp:positionH>
            <wp:positionV relativeFrom="paragraph">
              <wp:posOffset>2146852</wp:posOffset>
            </wp:positionV>
            <wp:extent cx="2995551" cy="1997034"/>
            <wp:effectExtent l="0" t="0" r="0" b="3810"/>
            <wp:wrapNone/>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LookAndFeel-VerEnVivoOpciones.jpg"/>
                    <pic:cNvPicPr/>
                  </pic:nvPicPr>
                  <pic:blipFill>
                    <a:blip r:embed="rId73">
                      <a:extLst>
                        <a:ext uri="{28A0092B-C50C-407E-A947-70E740481C1C}">
                          <a14:useLocalDpi xmlns:a14="http://schemas.microsoft.com/office/drawing/2010/main" val="0"/>
                        </a:ext>
                      </a:extLst>
                    </a:blip>
                    <a:stretch>
                      <a:fillRect/>
                    </a:stretch>
                  </pic:blipFill>
                  <pic:spPr>
                    <a:xfrm>
                      <a:off x="0" y="0"/>
                      <a:ext cx="2995551" cy="1997034"/>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74976" behindDoc="0" locked="0" layoutInCell="1" allowOverlap="1" wp14:anchorId="4427CF81" wp14:editId="4650635A">
                <wp:simplePos x="0" y="0"/>
                <wp:positionH relativeFrom="column">
                  <wp:posOffset>570016</wp:posOffset>
                </wp:positionH>
                <wp:positionV relativeFrom="paragraph">
                  <wp:posOffset>116682</wp:posOffset>
                </wp:positionV>
                <wp:extent cx="3467116" cy="771896"/>
                <wp:effectExtent l="0" t="57150" r="0" b="28575"/>
                <wp:wrapNone/>
                <wp:docPr id="342" name="Conector recto de flecha 342"/>
                <wp:cNvGraphicFramePr/>
                <a:graphic xmlns:a="http://schemas.openxmlformats.org/drawingml/2006/main">
                  <a:graphicData uri="http://schemas.microsoft.com/office/word/2010/wordprocessingShape">
                    <wps:wsp>
                      <wps:cNvCnPr/>
                      <wps:spPr>
                        <a:xfrm flipV="1">
                          <a:off x="0" y="0"/>
                          <a:ext cx="3467116" cy="7718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1CD2EA" id="Conector recto de flecha 342" o:spid="_x0000_s1026" type="#_x0000_t32" style="position:absolute;margin-left:44.9pt;margin-top:9.2pt;width:273pt;height:60.8pt;flip: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" strokecolor="#5b9bd5 [3204]" strokeweight=".5pt">
                <v:stroke endarrow="block" joinstyle="miter"/>
              </v:shape>
            </w:pict>
          </mc:Fallback>
        </mc:AlternateContent>
      </w:r>
      <w:r>
        <w:rPr>
          <w:noProof/>
          <w:lang w:eastAsia="es-MX"/>
        </w:rPr>
        <w:drawing>
          <wp:anchor distT="0" distB="0" distL="114300" distR="114300" simplePos="0" relativeHeight="251773952" behindDoc="0" locked="0" layoutInCell="1" allowOverlap="1" wp14:anchorId="15004538" wp14:editId="466C40CC">
            <wp:simplePos x="0" y="0"/>
            <wp:positionH relativeFrom="column">
              <wp:posOffset>3253105</wp:posOffset>
            </wp:positionH>
            <wp:positionV relativeFrom="paragraph">
              <wp:posOffset>-55435</wp:posOffset>
            </wp:positionV>
            <wp:extent cx="2897579" cy="1931719"/>
            <wp:effectExtent l="0" t="0" r="0" b="0"/>
            <wp:wrapNone/>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LookAndFeel-VerEnVivo.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897579" cy="1931719"/>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72928" behindDoc="0" locked="0" layoutInCell="1" allowOverlap="1" wp14:anchorId="41FEA894" wp14:editId="619600C4">
                <wp:simplePos x="0" y="0"/>
                <wp:positionH relativeFrom="column">
                  <wp:posOffset>1626919</wp:posOffset>
                </wp:positionH>
                <wp:positionV relativeFrom="paragraph">
                  <wp:posOffset>-316766</wp:posOffset>
                </wp:positionV>
                <wp:extent cx="23751" cy="492826"/>
                <wp:effectExtent l="76200" t="0" r="71755" b="59690"/>
                <wp:wrapNone/>
                <wp:docPr id="340" name="Conector recto de flecha 340"/>
                <wp:cNvGraphicFramePr/>
                <a:graphic xmlns:a="http://schemas.openxmlformats.org/drawingml/2006/main">
                  <a:graphicData uri="http://schemas.microsoft.com/office/word/2010/wordprocessingShape">
                    <wps:wsp>
                      <wps:cNvCnPr/>
                      <wps:spPr>
                        <a:xfrm flipH="1">
                          <a:off x="0" y="0"/>
                          <a:ext cx="23751" cy="4928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65660D" id="Conector recto de flecha 340" o:spid="_x0000_s1026" type="#_x0000_t32" style="position:absolute;margin-left:128.1pt;margin-top:-24.95pt;width:1.85pt;height:38.8pt;flip:x;z-index:25177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" strokecolor="#5b9bd5 [3204]" strokeweight=".5pt">
                <v:stroke endarrow="block" joinstyle="miter"/>
              </v:shape>
            </w:pict>
          </mc:Fallback>
        </mc:AlternateContent>
      </w:r>
      <w:r>
        <w:rPr>
          <w:noProof/>
          <w:lang w:eastAsia="es-MX"/>
        </w:rPr>
        <w:drawing>
          <wp:anchor distT="0" distB="0" distL="114300" distR="114300" simplePos="0" relativeHeight="251770880" behindDoc="0" locked="0" layoutInCell="1" allowOverlap="1" wp14:anchorId="52A85896" wp14:editId="1F5B5639">
            <wp:simplePos x="0" y="0"/>
            <wp:positionH relativeFrom="column">
              <wp:posOffset>0</wp:posOffset>
            </wp:positionH>
            <wp:positionV relativeFrom="paragraph">
              <wp:posOffset>-635</wp:posOffset>
            </wp:positionV>
            <wp:extent cx="2719449" cy="1812966"/>
            <wp:effectExtent l="0" t="0" r="5080" b="0"/>
            <wp:wrapNone/>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Pr>
          <w:lang w:val="es-419"/>
        </w:rPr>
        <w:br w:type="page"/>
      </w:r>
    </w:p>
    <w:p w:rsidR="003B4F00" w:rsidRDefault="003B4F00" w:rsidP="003B4F00">
      <w:pPr>
        <w:pStyle w:val="subSeccion"/>
        <w:rPr>
          <w:lang w:val="es-419"/>
        </w:rPr>
      </w:pPr>
      <w:bookmarkStart w:id="81" w:name="_Toc434519434"/>
      <w:bookmarkStart w:id="82" w:name="_Toc443815710"/>
      <w:r>
        <w:rPr>
          <w:noProof/>
          <w:lang w:val="es-MX" w:eastAsia="es-MX"/>
        </w:rPr>
        <w:lastRenderedPageBreak/>
        <w:drawing>
          <wp:anchor distT="0" distB="0" distL="114300" distR="114300" simplePos="0" relativeHeight="251787264" behindDoc="0" locked="0" layoutInCell="1" allowOverlap="1" wp14:anchorId="0E07997C" wp14:editId="5497D62E">
            <wp:simplePos x="0" y="0"/>
            <wp:positionH relativeFrom="column">
              <wp:posOffset>3413718</wp:posOffset>
            </wp:positionH>
            <wp:positionV relativeFrom="paragraph">
              <wp:posOffset>395563</wp:posOffset>
            </wp:positionV>
            <wp:extent cx="2835011" cy="1890007"/>
            <wp:effectExtent l="0" t="0" r="3810" b="0"/>
            <wp:wrapNone/>
            <wp:docPr id="354" name="Imagen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835011" cy="1890007"/>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786240" behindDoc="0" locked="0" layoutInCell="1" allowOverlap="1" wp14:anchorId="60007C06" wp14:editId="0DA2DFCE">
            <wp:simplePos x="0" y="0"/>
            <wp:positionH relativeFrom="column">
              <wp:posOffset>-29688</wp:posOffset>
            </wp:positionH>
            <wp:positionV relativeFrom="paragraph">
              <wp:posOffset>395498</wp:posOffset>
            </wp:positionV>
            <wp:extent cx="2451551" cy="1838663"/>
            <wp:effectExtent l="0" t="0" r="6350" b="9525"/>
            <wp:wrapNone/>
            <wp:docPr id="353" name="Imagen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LookAndFeel-Inicio_Sesion.jpg"/>
                    <pic:cNvPicPr/>
                  </pic:nvPicPr>
                  <pic:blipFill>
                    <a:blip r:embed="rId60">
                      <a:extLst>
                        <a:ext uri="{28A0092B-C50C-407E-A947-70E740481C1C}">
                          <a14:useLocalDpi xmlns:a14="http://schemas.microsoft.com/office/drawing/2010/main" val="0"/>
                        </a:ext>
                      </a:extLst>
                    </a:blip>
                    <a:stretch>
                      <a:fillRect/>
                    </a:stretch>
                  </pic:blipFill>
                  <pic:spPr>
                    <a:xfrm>
                      <a:off x="0" y="0"/>
                      <a:ext cx="2451551" cy="1838663"/>
                    </a:xfrm>
                    <a:prstGeom prst="rect">
                      <a:avLst/>
                    </a:prstGeom>
                  </pic:spPr>
                </pic:pic>
              </a:graphicData>
            </a:graphic>
            <wp14:sizeRelH relativeFrom="margin">
              <wp14:pctWidth>0</wp14:pctWidth>
            </wp14:sizeRelH>
            <wp14:sizeRelV relativeFrom="margin">
              <wp14:pctHeight>0</wp14:pctHeight>
            </wp14:sizeRelV>
          </wp:anchor>
        </w:drawing>
      </w:r>
      <w:r>
        <w:rPr>
          <w:lang w:val="es-419"/>
        </w:rPr>
        <w:t>Administrador</w:t>
      </w:r>
      <w:bookmarkEnd w:id="81"/>
      <w:bookmarkEnd w:id="82"/>
    </w:p>
    <w:p w:rsidR="003B4F00" w:rsidRDefault="003B4F00" w:rsidP="003B4F00">
      <w:pPr>
        <w:pStyle w:val="Normalito"/>
        <w:rPr>
          <w:rFonts w:ascii="Century Gothic" w:eastAsia="Calibri" w:hAnsi="Century Gothic" w:cs="Calibri"/>
          <w:color w:val="538135" w:themeColor="accent6" w:themeShade="BF"/>
          <w:sz w:val="44"/>
          <w:szCs w:val="56"/>
          <w:u w:val="single"/>
        </w:rPr>
      </w:pPr>
      <w:r>
        <w:rPr>
          <w:noProof/>
          <w:lang w:val="es-MX" w:eastAsia="es-MX"/>
        </w:rPr>
        <mc:AlternateContent>
          <mc:Choice Requires="wps">
            <w:drawing>
              <wp:anchor distT="0" distB="0" distL="114300" distR="114300" simplePos="0" relativeHeight="251804672" behindDoc="0" locked="0" layoutInCell="1" allowOverlap="1" wp14:anchorId="3C708B59" wp14:editId="449EA0EF">
                <wp:simplePos x="0" y="0"/>
                <wp:positionH relativeFrom="column">
                  <wp:posOffset>676550</wp:posOffset>
                </wp:positionH>
                <wp:positionV relativeFrom="paragraph">
                  <wp:posOffset>6615337</wp:posOffset>
                </wp:positionV>
                <wp:extent cx="628353" cy="2827409"/>
                <wp:effectExtent l="0" t="0" r="76835" b="49530"/>
                <wp:wrapNone/>
                <wp:docPr id="371" name="Conector recto de flecha 371"/>
                <wp:cNvGraphicFramePr/>
                <a:graphic xmlns:a="http://schemas.openxmlformats.org/drawingml/2006/main">
                  <a:graphicData uri="http://schemas.microsoft.com/office/word/2010/wordprocessingShape">
                    <wps:wsp>
                      <wps:cNvCnPr/>
                      <wps:spPr>
                        <a:xfrm>
                          <a:off x="0" y="0"/>
                          <a:ext cx="628353" cy="28274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6C6458" id="Conector recto de flecha 371" o:spid="_x0000_s1026" type="#_x0000_t32" style="position:absolute;margin-left:53.25pt;margin-top:520.9pt;width:49.5pt;height:222.6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05696" behindDoc="0" locked="0" layoutInCell="1" allowOverlap="1" wp14:anchorId="1490D53B" wp14:editId="1350FB33">
                <wp:simplePos x="0" y="0"/>
                <wp:positionH relativeFrom="column">
                  <wp:posOffset>1305531</wp:posOffset>
                </wp:positionH>
                <wp:positionV relativeFrom="paragraph">
                  <wp:posOffset>6514913</wp:posOffset>
                </wp:positionV>
                <wp:extent cx="2290636" cy="2928194"/>
                <wp:effectExtent l="38100" t="0" r="33655" b="62865"/>
                <wp:wrapNone/>
                <wp:docPr id="372" name="Conector recto de flecha 372"/>
                <wp:cNvGraphicFramePr/>
                <a:graphic xmlns:a="http://schemas.openxmlformats.org/drawingml/2006/main">
                  <a:graphicData uri="http://schemas.microsoft.com/office/word/2010/wordprocessingShape">
                    <wps:wsp>
                      <wps:cNvCnPr/>
                      <wps:spPr>
                        <a:xfrm flipH="1">
                          <a:off x="0" y="0"/>
                          <a:ext cx="2290636" cy="292819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AE62B5" id="Conector recto de flecha 372" o:spid="_x0000_s1026" type="#_x0000_t32" style="position:absolute;margin-left:102.8pt;margin-top:513pt;width:180.35pt;height:230.55pt;flip:x;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01600" behindDoc="0" locked="0" layoutInCell="1" allowOverlap="1" wp14:anchorId="24C180F0" wp14:editId="2E7C2D83">
                <wp:simplePos x="0" y="0"/>
                <wp:positionH relativeFrom="column">
                  <wp:posOffset>2048494</wp:posOffset>
                </wp:positionH>
                <wp:positionV relativeFrom="paragraph">
                  <wp:posOffset>7112008</wp:posOffset>
                </wp:positionV>
                <wp:extent cx="1549729" cy="136566"/>
                <wp:effectExtent l="0" t="57150" r="12700" b="34925"/>
                <wp:wrapNone/>
                <wp:docPr id="368" name="Conector recto de flecha 368"/>
                <wp:cNvGraphicFramePr/>
                <a:graphic xmlns:a="http://schemas.openxmlformats.org/drawingml/2006/main">
                  <a:graphicData uri="http://schemas.microsoft.com/office/word/2010/wordprocessingShape">
                    <wps:wsp>
                      <wps:cNvCnPr/>
                      <wps:spPr>
                        <a:xfrm flipH="1" flipV="1">
                          <a:off x="0" y="0"/>
                          <a:ext cx="1549729" cy="1365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1A9CAB" id="Conector recto de flecha 368" o:spid="_x0000_s1026" type="#_x0000_t32" style="position:absolute;margin-left:161.3pt;margin-top:560pt;width:122.05pt;height:10.75pt;flip:x 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00576" behindDoc="0" locked="0" layoutInCell="1" allowOverlap="1" wp14:anchorId="6CEAC883" wp14:editId="061B4633">
                <wp:simplePos x="0" y="0"/>
                <wp:positionH relativeFrom="column">
                  <wp:posOffset>1882239</wp:posOffset>
                </wp:positionH>
                <wp:positionV relativeFrom="paragraph">
                  <wp:posOffset>5676991</wp:posOffset>
                </wp:positionV>
                <wp:extent cx="0" cy="698681"/>
                <wp:effectExtent l="76200" t="0" r="57150" b="63500"/>
                <wp:wrapNone/>
                <wp:docPr id="367" name="Conector recto de flecha 367"/>
                <wp:cNvGraphicFramePr/>
                <a:graphic xmlns:a="http://schemas.openxmlformats.org/drawingml/2006/main">
                  <a:graphicData uri="http://schemas.microsoft.com/office/word/2010/wordprocessingShape">
                    <wps:wsp>
                      <wps:cNvCnPr/>
                      <wps:spPr>
                        <a:xfrm>
                          <a:off x="0" y="0"/>
                          <a:ext cx="0" cy="6986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02F72F" id="Conector recto de flecha 367" o:spid="_x0000_s1026" type="#_x0000_t32" style="position:absolute;margin-left:148.2pt;margin-top:447pt;width:0;height:55pt;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" strokecolor="#5b9bd5 [3204]" strokeweight=".5pt">
                <v:stroke endarrow="block" joinstyle="miter"/>
              </v:shape>
            </w:pict>
          </mc:Fallback>
        </mc:AlternateContent>
      </w:r>
      <w:r>
        <w:rPr>
          <w:noProof/>
          <w:lang w:val="es-MX" w:eastAsia="es-MX"/>
        </w:rPr>
        <w:drawing>
          <wp:anchor distT="0" distB="0" distL="114300" distR="114300" simplePos="0" relativeHeight="251799552" behindDoc="0" locked="0" layoutInCell="1" allowOverlap="1" wp14:anchorId="5F60C8B3" wp14:editId="1F006162">
            <wp:simplePos x="0" y="0"/>
            <wp:positionH relativeFrom="column">
              <wp:posOffset>344211</wp:posOffset>
            </wp:positionH>
            <wp:positionV relativeFrom="paragraph">
              <wp:posOffset>6303942</wp:posOffset>
            </wp:positionV>
            <wp:extent cx="1745673" cy="1163782"/>
            <wp:effectExtent l="0" t="0" r="6985" b="0"/>
            <wp:wrapNone/>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745673" cy="1163782"/>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98528" behindDoc="0" locked="0" layoutInCell="1" allowOverlap="1" wp14:anchorId="6CA4A4B8" wp14:editId="035028EC">
                <wp:simplePos x="0" y="0"/>
                <wp:positionH relativeFrom="column">
                  <wp:posOffset>5373584</wp:posOffset>
                </wp:positionH>
                <wp:positionV relativeFrom="paragraph">
                  <wp:posOffset>5425712</wp:posOffset>
                </wp:positionV>
                <wp:extent cx="29689" cy="950026"/>
                <wp:effectExtent l="38100" t="0" r="66040" b="59690"/>
                <wp:wrapNone/>
                <wp:docPr id="365" name="Conector recto de flecha 365"/>
                <wp:cNvGraphicFramePr/>
                <a:graphic xmlns:a="http://schemas.openxmlformats.org/drawingml/2006/main">
                  <a:graphicData uri="http://schemas.microsoft.com/office/word/2010/wordprocessingShape">
                    <wps:wsp>
                      <wps:cNvCnPr/>
                      <wps:spPr>
                        <a:xfrm>
                          <a:off x="0" y="0"/>
                          <a:ext cx="29689" cy="9500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28E937" id="Conector recto de flecha 365" o:spid="_x0000_s1026" type="#_x0000_t32" style="position:absolute;margin-left:423.1pt;margin-top:427.2pt;width:2.35pt;height:74.8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" strokecolor="#5b9bd5 [3204]" strokeweight=".5pt">
                <v:stroke endarrow="block" joinstyle="miter"/>
              </v:shape>
            </w:pict>
          </mc:Fallback>
        </mc:AlternateContent>
      </w:r>
      <w:r>
        <w:rPr>
          <w:noProof/>
          <w:lang w:val="es-MX" w:eastAsia="es-MX"/>
        </w:rPr>
        <w:drawing>
          <wp:anchor distT="0" distB="0" distL="114300" distR="114300" simplePos="0" relativeHeight="251797504" behindDoc="0" locked="0" layoutInCell="1" allowOverlap="1" wp14:anchorId="353EA5CD" wp14:editId="3F6B6891">
            <wp:simplePos x="0" y="0"/>
            <wp:positionH relativeFrom="column">
              <wp:posOffset>3537866</wp:posOffset>
            </wp:positionH>
            <wp:positionV relativeFrom="paragraph">
              <wp:posOffset>6082666</wp:posOffset>
            </wp:positionV>
            <wp:extent cx="2541319" cy="1694212"/>
            <wp:effectExtent l="0" t="0" r="0" b="1270"/>
            <wp:wrapNone/>
            <wp:docPr id="364" name="Imagen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LookAndFeel-AdminAccionesMapaAvisoConfirm.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541319" cy="1694212"/>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96480" behindDoc="0" locked="0" layoutInCell="1" allowOverlap="1" wp14:anchorId="16974AE9" wp14:editId="45218404">
                <wp:simplePos x="0" y="0"/>
                <wp:positionH relativeFrom="column">
                  <wp:posOffset>1953491</wp:posOffset>
                </wp:positionH>
                <wp:positionV relativeFrom="paragraph">
                  <wp:posOffset>3828481</wp:posOffset>
                </wp:positionV>
                <wp:extent cx="0" cy="647205"/>
                <wp:effectExtent l="76200" t="0" r="76200" b="57785"/>
                <wp:wrapNone/>
                <wp:docPr id="363" name="Conector recto de flecha 363"/>
                <wp:cNvGraphicFramePr/>
                <a:graphic xmlns:a="http://schemas.openxmlformats.org/drawingml/2006/main">
                  <a:graphicData uri="http://schemas.microsoft.com/office/word/2010/wordprocessingShape">
                    <wps:wsp>
                      <wps:cNvCnPr/>
                      <wps:spPr>
                        <a:xfrm>
                          <a:off x="0" y="0"/>
                          <a:ext cx="0" cy="6472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B29125" id="Conector recto de flecha 363" o:spid="_x0000_s1026" type="#_x0000_t32" style="position:absolute;margin-left:153.8pt;margin-top:301.45pt;width:0;height:50.95pt;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" strokecolor="#5b9bd5 [3204]" strokeweight=".5pt">
                <v:stroke endarrow="block" joinstyle="miter"/>
              </v:shape>
            </w:pict>
          </mc:Fallback>
        </mc:AlternateContent>
      </w:r>
      <w:r>
        <w:rPr>
          <w:noProof/>
          <w:lang w:val="es-MX" w:eastAsia="es-MX"/>
        </w:rPr>
        <w:drawing>
          <wp:anchor distT="0" distB="0" distL="114300" distR="114300" simplePos="0" relativeHeight="251795456" behindDoc="0" locked="0" layoutInCell="1" allowOverlap="1" wp14:anchorId="31D27036" wp14:editId="71278A87">
            <wp:simplePos x="0" y="0"/>
            <wp:positionH relativeFrom="column">
              <wp:posOffset>80010</wp:posOffset>
            </wp:positionH>
            <wp:positionV relativeFrom="paragraph">
              <wp:posOffset>4290580</wp:posOffset>
            </wp:positionV>
            <wp:extent cx="2568039" cy="1712026"/>
            <wp:effectExtent l="0" t="0" r="3810" b="2540"/>
            <wp:wrapNone/>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LookAndFeel-AdminAccionesMapaBajaConfirm.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68039" cy="1712026"/>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791360" behindDoc="0" locked="0" layoutInCell="1" allowOverlap="1" wp14:anchorId="14FA3EC1" wp14:editId="5F462031">
            <wp:simplePos x="0" y="0"/>
            <wp:positionH relativeFrom="column">
              <wp:posOffset>3841503</wp:posOffset>
            </wp:positionH>
            <wp:positionV relativeFrom="paragraph">
              <wp:posOffset>4184675</wp:posOffset>
            </wp:positionV>
            <wp:extent cx="2238499" cy="1492332"/>
            <wp:effectExtent l="0" t="0" r="9525" b="0"/>
            <wp:wrapNone/>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LookAndFeel-AdminAccionesMapaAviso.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238499" cy="1492332"/>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94432" behindDoc="0" locked="0" layoutInCell="1" allowOverlap="1" wp14:anchorId="204DECD7" wp14:editId="6883C34D">
                <wp:simplePos x="0" y="0"/>
                <wp:positionH relativeFrom="column">
                  <wp:posOffset>5403462</wp:posOffset>
                </wp:positionH>
                <wp:positionV relativeFrom="paragraph">
                  <wp:posOffset>2866580</wp:posOffset>
                </wp:positionV>
                <wp:extent cx="391696" cy="1466602"/>
                <wp:effectExtent l="0" t="0" r="66040" b="57785"/>
                <wp:wrapNone/>
                <wp:docPr id="361" name="Conector recto de flecha 361"/>
                <wp:cNvGraphicFramePr/>
                <a:graphic xmlns:a="http://schemas.openxmlformats.org/drawingml/2006/main">
                  <a:graphicData uri="http://schemas.microsoft.com/office/word/2010/wordprocessingShape">
                    <wps:wsp>
                      <wps:cNvCnPr/>
                      <wps:spPr>
                        <a:xfrm>
                          <a:off x="0" y="0"/>
                          <a:ext cx="391696" cy="146660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05B134D5" id="Conector recto de flecha 361" o:spid="_x0000_s1026" type="#_x0000_t32" style="position:absolute;margin-left:425.45pt;margin-top:225.7pt;width:30.85pt;height:115.5pt;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" strokecolor="#70ad47 [3209]" strokeweight="1.5pt">
                <v:stroke endarrow="block" joinstyle="miter"/>
              </v:shape>
            </w:pict>
          </mc:Fallback>
        </mc:AlternateContent>
      </w:r>
      <w:r>
        <w:rPr>
          <w:noProof/>
          <w:lang w:val="es-MX" w:eastAsia="es-MX"/>
        </w:rPr>
        <mc:AlternateContent>
          <mc:Choice Requires="wps">
            <w:drawing>
              <wp:anchor distT="0" distB="0" distL="114300" distR="114300" simplePos="0" relativeHeight="251793408" behindDoc="0" locked="0" layoutInCell="1" allowOverlap="1" wp14:anchorId="21E860F4" wp14:editId="6ADC2D68">
                <wp:simplePos x="0" y="0"/>
                <wp:positionH relativeFrom="column">
                  <wp:posOffset>2647950</wp:posOffset>
                </wp:positionH>
                <wp:positionV relativeFrom="paragraph">
                  <wp:posOffset>2777515</wp:posOffset>
                </wp:positionV>
                <wp:extent cx="2755323" cy="153818"/>
                <wp:effectExtent l="38100" t="0" r="26035" b="93980"/>
                <wp:wrapNone/>
                <wp:docPr id="360" name="Conector recto de flecha 360"/>
                <wp:cNvGraphicFramePr/>
                <a:graphic xmlns:a="http://schemas.openxmlformats.org/drawingml/2006/main">
                  <a:graphicData uri="http://schemas.microsoft.com/office/word/2010/wordprocessingShape">
                    <wps:wsp>
                      <wps:cNvCnPr/>
                      <wps:spPr>
                        <a:xfrm flipH="1">
                          <a:off x="0" y="0"/>
                          <a:ext cx="2755323" cy="153818"/>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75E251A5" id="Conector recto de flecha 360" o:spid="_x0000_s1026" type="#_x0000_t32" style="position:absolute;margin-left:208.5pt;margin-top:218.7pt;width:216.95pt;height:12.1pt;flip:x;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" strokecolor="#70ad47 [3209]" strokeweight="1.5pt">
                <v:stroke endarrow="block" joinstyle="miter"/>
              </v:shape>
            </w:pict>
          </mc:Fallback>
        </mc:AlternateContent>
      </w:r>
      <w:r>
        <w:rPr>
          <w:noProof/>
          <w:lang w:val="es-MX" w:eastAsia="es-MX"/>
        </w:rPr>
        <w:drawing>
          <wp:anchor distT="0" distB="0" distL="114300" distR="114300" simplePos="0" relativeHeight="251792384" behindDoc="0" locked="0" layoutInCell="1" allowOverlap="1" wp14:anchorId="1BC6D489" wp14:editId="35D45906">
            <wp:simplePos x="0" y="0"/>
            <wp:positionH relativeFrom="column">
              <wp:posOffset>0</wp:posOffset>
            </wp:positionH>
            <wp:positionV relativeFrom="paragraph">
              <wp:posOffset>2195623</wp:posOffset>
            </wp:positionV>
            <wp:extent cx="2648198" cy="1765465"/>
            <wp:effectExtent l="0" t="0" r="0" b="6350"/>
            <wp:wrapNone/>
            <wp:docPr id="359" name="Imagen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LookAndFeel-AdminAccionesMapaBaja.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652473" cy="1768315"/>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90336" behindDoc="0" locked="0" layoutInCell="1" allowOverlap="1" wp14:anchorId="2E67F912" wp14:editId="65CB02BA">
                <wp:simplePos x="0" y="0"/>
                <wp:positionH relativeFrom="column">
                  <wp:posOffset>4494810</wp:posOffset>
                </wp:positionH>
                <wp:positionV relativeFrom="paragraph">
                  <wp:posOffset>1257472</wp:posOffset>
                </wp:positionV>
                <wp:extent cx="118754" cy="1674421"/>
                <wp:effectExtent l="0" t="0" r="71755" b="59690"/>
                <wp:wrapNone/>
                <wp:docPr id="357" name="Conector recto de flecha 357"/>
                <wp:cNvGraphicFramePr/>
                <a:graphic xmlns:a="http://schemas.openxmlformats.org/drawingml/2006/main">
                  <a:graphicData uri="http://schemas.microsoft.com/office/word/2010/wordprocessingShape">
                    <wps:wsp>
                      <wps:cNvCnPr/>
                      <wps:spPr>
                        <a:xfrm>
                          <a:off x="0" y="0"/>
                          <a:ext cx="118754" cy="16744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A0AFA8" id="Conector recto de flecha 357" o:spid="_x0000_s1026" type="#_x0000_t32" style="position:absolute;margin-left:353.9pt;margin-top:99pt;width:9.35pt;height:131.85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" strokecolor="#5b9bd5 [3204]" strokeweight=".5pt">
                <v:stroke endarrow="block" joinstyle="miter"/>
              </v:shape>
            </w:pict>
          </mc:Fallback>
        </mc:AlternateContent>
      </w:r>
      <w:r>
        <w:rPr>
          <w:noProof/>
          <w:lang w:val="es-MX" w:eastAsia="es-MX"/>
        </w:rPr>
        <w:drawing>
          <wp:anchor distT="0" distB="0" distL="114300" distR="114300" simplePos="0" relativeHeight="251789312" behindDoc="0" locked="0" layoutInCell="1" allowOverlap="1" wp14:anchorId="38347595" wp14:editId="4F8FB111">
            <wp:simplePos x="0" y="0"/>
            <wp:positionH relativeFrom="column">
              <wp:posOffset>3568535</wp:posOffset>
            </wp:positionH>
            <wp:positionV relativeFrom="paragraph">
              <wp:posOffset>2197570</wp:posOffset>
            </wp:positionV>
            <wp:extent cx="2511631" cy="1674421"/>
            <wp:effectExtent l="0" t="0" r="3175" b="2540"/>
            <wp:wrapNone/>
            <wp:docPr id="356" name="Imagen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LookAndFeel-AdminAccionesMapa.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511631" cy="1674421"/>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88288" behindDoc="0" locked="0" layoutInCell="1" allowOverlap="1" wp14:anchorId="5688AE25" wp14:editId="548D9A88">
                <wp:simplePos x="0" y="0"/>
                <wp:positionH relativeFrom="column">
                  <wp:posOffset>2321626</wp:posOffset>
                </wp:positionH>
                <wp:positionV relativeFrom="paragraph">
                  <wp:posOffset>271821</wp:posOffset>
                </wp:positionV>
                <wp:extent cx="1335974" cy="486889"/>
                <wp:effectExtent l="0" t="38100" r="55245" b="27940"/>
                <wp:wrapNone/>
                <wp:docPr id="355" name="Conector recto de flecha 355"/>
                <wp:cNvGraphicFramePr/>
                <a:graphic xmlns:a="http://schemas.openxmlformats.org/drawingml/2006/main">
                  <a:graphicData uri="http://schemas.microsoft.com/office/word/2010/wordprocessingShape">
                    <wps:wsp>
                      <wps:cNvCnPr/>
                      <wps:spPr>
                        <a:xfrm flipV="1">
                          <a:off x="0" y="0"/>
                          <a:ext cx="1335974" cy="4868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D6FC28" id="Conector recto de flecha 355" o:spid="_x0000_s1026" type="#_x0000_t32" style="position:absolute;margin-left:182.8pt;margin-top:21.4pt;width:105.2pt;height:38.35pt;flip:y;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" strokecolor="#5b9bd5 [3204]" strokeweight=".5pt">
                <v:stroke endarrow="block" joinstyle="miter"/>
              </v:shape>
            </w:pict>
          </mc:Fallback>
        </mc:AlternateContent>
      </w:r>
      <w:r>
        <w:br w:type="page"/>
      </w:r>
    </w:p>
    <w:p w:rsidR="003B4F00" w:rsidRPr="003B4F00" w:rsidRDefault="003B4F00" w:rsidP="003B4F00">
      <w:pPr>
        <w:rPr>
          <w:rFonts w:ascii="Century Gothic" w:eastAsia="Calibri" w:hAnsi="Century Gothic" w:cs="Calibri"/>
          <w:b/>
          <w:i/>
          <w:color w:val="538135" w:themeColor="accent6" w:themeShade="BF"/>
          <w:sz w:val="44"/>
          <w:szCs w:val="56"/>
          <w:u w:val="single"/>
          <w:lang w:val="es-419"/>
        </w:rPr>
      </w:pPr>
      <w:r>
        <w:rPr>
          <w:noProof/>
          <w:lang w:eastAsia="es-MX"/>
        </w:rPr>
        <w:lastRenderedPageBreak/>
        <w:drawing>
          <wp:anchor distT="0" distB="0" distL="114300" distR="114300" simplePos="0" relativeHeight="251817984" behindDoc="0" locked="0" layoutInCell="1" allowOverlap="1" wp14:anchorId="576E2C1F" wp14:editId="389F7D80">
            <wp:simplePos x="0" y="0"/>
            <wp:positionH relativeFrom="column">
              <wp:posOffset>3489325</wp:posOffset>
            </wp:positionH>
            <wp:positionV relativeFrom="paragraph">
              <wp:posOffset>6216320</wp:posOffset>
            </wp:positionV>
            <wp:extent cx="2640330" cy="1760220"/>
            <wp:effectExtent l="0" t="0" r="7620" b="0"/>
            <wp:wrapNone/>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LookAndFeel-ConfigAdmin.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640330" cy="1760220"/>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822080" behindDoc="0" locked="0" layoutInCell="1" allowOverlap="1" wp14:anchorId="599E61FA" wp14:editId="2C21A2CA">
                <wp:simplePos x="0" y="0"/>
                <wp:positionH relativeFrom="column">
                  <wp:posOffset>5457114</wp:posOffset>
                </wp:positionH>
                <wp:positionV relativeFrom="paragraph">
                  <wp:posOffset>7666076</wp:posOffset>
                </wp:positionV>
                <wp:extent cx="635000" cy="172085"/>
                <wp:effectExtent l="0" t="0" r="12700" b="18415"/>
                <wp:wrapSquare wrapText="bothSides"/>
                <wp:docPr id="3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rsidR="00942815" w:rsidRPr="00AA0F0E" w:rsidRDefault="00942815" w:rsidP="003B4F00">
                            <w:pPr>
                              <w:rPr>
                                <w:sz w:val="10"/>
                              </w:rPr>
                            </w:pPr>
                            <w:r>
                              <w:rPr>
                                <w:sz w:val="10"/>
                              </w:rPr>
                              <w:t>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9E61FA" id="_x0000_s1065" type="#_x0000_t202" style="position:absolute;margin-left:429.7pt;margin-top:603.65pt;width:50pt;height:13.55pt;z-index:251822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" fillcolor="#555 [2160]" strokecolor="black [3200]" strokeweight=".5pt">
                <v:fill color2="#313131 [2608]" rotate="t" colors="0 #9b9b9b;.5 #8e8e8e;1 #797979" focus="100%" type="gradient">
                  <o:fill v:ext="view" type="gradientUnscaled"/>
                </v:fill>
                <v:textbox>
                  <w:txbxContent>
                    <w:p w:rsidR="00942815" w:rsidRPr="00AA0F0E" w:rsidRDefault="00942815" w:rsidP="003B4F00">
                      <w:pPr>
                        <w:rPr>
                          <w:sz w:val="10"/>
                        </w:rPr>
                      </w:pPr>
                      <w:r>
                        <w:rPr>
                          <w:sz w:val="10"/>
                        </w:rPr>
                        <w:t>Cerrar Sesión</w:t>
                      </w:r>
                    </w:p>
                  </w:txbxContent>
                </v:textbox>
                <w10:wrap type="square"/>
              </v:shape>
            </w:pict>
          </mc:Fallback>
        </mc:AlternateContent>
      </w:r>
      <w:r>
        <w:rPr>
          <w:noProof/>
          <w:lang w:eastAsia="es-MX"/>
        </w:rPr>
        <mc:AlternateContent>
          <mc:Choice Requires="wps">
            <w:drawing>
              <wp:anchor distT="0" distB="0" distL="114300" distR="114300" simplePos="0" relativeHeight="251819008" behindDoc="0" locked="0" layoutInCell="1" allowOverlap="1" wp14:anchorId="216EF999" wp14:editId="396A30BC">
                <wp:simplePos x="0" y="0"/>
                <wp:positionH relativeFrom="column">
                  <wp:posOffset>1784909</wp:posOffset>
                </wp:positionH>
                <wp:positionV relativeFrom="paragraph">
                  <wp:posOffset>5211294</wp:posOffset>
                </wp:positionV>
                <wp:extent cx="1784909" cy="643712"/>
                <wp:effectExtent l="38100" t="0" r="25400" b="61595"/>
                <wp:wrapNone/>
                <wp:docPr id="386" name="Conector recto de flecha 386"/>
                <wp:cNvGraphicFramePr/>
                <a:graphic xmlns:a="http://schemas.openxmlformats.org/drawingml/2006/main">
                  <a:graphicData uri="http://schemas.microsoft.com/office/word/2010/wordprocessingShape">
                    <wps:wsp>
                      <wps:cNvCnPr/>
                      <wps:spPr>
                        <a:xfrm flipH="1">
                          <a:off x="0" y="0"/>
                          <a:ext cx="1784909" cy="6437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A56172" id="Conector recto de flecha 386" o:spid="_x0000_s1026" type="#_x0000_t32" style="position:absolute;margin-left:140.55pt;margin-top:410.35pt;width:140.55pt;height:50.7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821056" behindDoc="0" locked="0" layoutInCell="1" allowOverlap="1" wp14:anchorId="39DC6115" wp14:editId="568532BA">
                <wp:simplePos x="0" y="0"/>
                <wp:positionH relativeFrom="column">
                  <wp:posOffset>343814</wp:posOffset>
                </wp:positionH>
                <wp:positionV relativeFrom="paragraph">
                  <wp:posOffset>5928106</wp:posOffset>
                </wp:positionV>
                <wp:extent cx="3145536" cy="716966"/>
                <wp:effectExtent l="0" t="0" r="55245" b="83185"/>
                <wp:wrapNone/>
                <wp:docPr id="388" name="Conector recto de flecha 388"/>
                <wp:cNvGraphicFramePr/>
                <a:graphic xmlns:a="http://schemas.openxmlformats.org/drawingml/2006/main">
                  <a:graphicData uri="http://schemas.microsoft.com/office/word/2010/wordprocessingShape">
                    <wps:wsp>
                      <wps:cNvCnPr/>
                      <wps:spPr>
                        <a:xfrm>
                          <a:off x="0" y="0"/>
                          <a:ext cx="3145536" cy="7169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E2AD2F" id="Conector recto de flecha 388" o:spid="_x0000_s1026" type="#_x0000_t32" style="position:absolute;margin-left:27.05pt;margin-top:466.8pt;width:247.7pt;height:56.45pt;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820032" behindDoc="0" locked="0" layoutInCell="1" allowOverlap="1" wp14:anchorId="4EF7EA14" wp14:editId="17DBD94F">
                <wp:simplePos x="0" y="0"/>
                <wp:positionH relativeFrom="column">
                  <wp:posOffset>1148486</wp:posOffset>
                </wp:positionH>
                <wp:positionV relativeFrom="paragraph">
                  <wp:posOffset>5335651</wp:posOffset>
                </wp:positionV>
                <wp:extent cx="7316" cy="592531"/>
                <wp:effectExtent l="76200" t="0" r="69215" b="55245"/>
                <wp:wrapNone/>
                <wp:docPr id="387" name="Conector recto de flecha 387"/>
                <wp:cNvGraphicFramePr/>
                <a:graphic xmlns:a="http://schemas.openxmlformats.org/drawingml/2006/main">
                  <a:graphicData uri="http://schemas.microsoft.com/office/word/2010/wordprocessingShape">
                    <wps:wsp>
                      <wps:cNvCnPr/>
                      <wps:spPr>
                        <a:xfrm flipH="1">
                          <a:off x="0" y="0"/>
                          <a:ext cx="7316" cy="5925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905B1A" id="Conector recto de flecha 387" o:spid="_x0000_s1026" type="#_x0000_t32" style="position:absolute;margin-left:90.45pt;margin-top:420.15pt;width:.6pt;height:46.65pt;flip:x;z-index:25182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" strokecolor="#5b9bd5 [3204]" strokeweight=".5pt">
                <v:stroke endarrow="block" joinstyle="miter"/>
              </v:shape>
            </w:pict>
          </mc:Fallback>
        </mc:AlternateContent>
      </w:r>
      <w:r>
        <w:rPr>
          <w:noProof/>
          <w:lang w:eastAsia="es-MX"/>
        </w:rPr>
        <w:drawing>
          <wp:anchor distT="0" distB="0" distL="114300" distR="114300" simplePos="0" relativeHeight="251816960" behindDoc="0" locked="0" layoutInCell="1" allowOverlap="1" wp14:anchorId="682C6F95" wp14:editId="0BC196B3">
            <wp:simplePos x="0" y="0"/>
            <wp:positionH relativeFrom="column">
              <wp:posOffset>-124358</wp:posOffset>
            </wp:positionH>
            <wp:positionV relativeFrom="paragraph">
              <wp:posOffset>5855029</wp:posOffset>
            </wp:positionV>
            <wp:extent cx="2354656" cy="1569771"/>
            <wp:effectExtent l="0" t="0" r="7620" b="0"/>
            <wp:wrapNone/>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371044" cy="1580696"/>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815936" behindDoc="0" locked="0" layoutInCell="1" allowOverlap="1" wp14:anchorId="1CBF1643" wp14:editId="69C5DBE2">
                <wp:simplePos x="0" y="0"/>
                <wp:positionH relativeFrom="column">
                  <wp:posOffset>987552</wp:posOffset>
                </wp:positionH>
                <wp:positionV relativeFrom="paragraph">
                  <wp:posOffset>3594633</wp:posOffset>
                </wp:positionV>
                <wp:extent cx="36576" cy="577901"/>
                <wp:effectExtent l="38100" t="0" r="59055" b="50800"/>
                <wp:wrapNone/>
                <wp:docPr id="383" name="Conector recto de flecha 383"/>
                <wp:cNvGraphicFramePr/>
                <a:graphic xmlns:a="http://schemas.openxmlformats.org/drawingml/2006/main">
                  <a:graphicData uri="http://schemas.microsoft.com/office/word/2010/wordprocessingShape">
                    <wps:wsp>
                      <wps:cNvCnPr/>
                      <wps:spPr>
                        <a:xfrm>
                          <a:off x="0" y="0"/>
                          <a:ext cx="36576" cy="5779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23FADC" id="Conector recto de flecha 383" o:spid="_x0000_s1026" type="#_x0000_t32" style="position:absolute;margin-left:77.75pt;margin-top:283.05pt;width:2.9pt;height:45.5pt;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814912" behindDoc="0" locked="0" layoutInCell="1" allowOverlap="1" wp14:anchorId="66915B3E" wp14:editId="71665A2C">
                <wp:simplePos x="0" y="0"/>
                <wp:positionH relativeFrom="column">
                  <wp:posOffset>5069434</wp:posOffset>
                </wp:positionH>
                <wp:positionV relativeFrom="paragraph">
                  <wp:posOffset>3916502</wp:posOffset>
                </wp:positionV>
                <wp:extent cx="43891" cy="621792"/>
                <wp:effectExtent l="38100" t="0" r="51435" b="64135"/>
                <wp:wrapNone/>
                <wp:docPr id="382" name="Conector recto de flecha 382"/>
                <wp:cNvGraphicFramePr/>
                <a:graphic xmlns:a="http://schemas.openxmlformats.org/drawingml/2006/main">
                  <a:graphicData uri="http://schemas.microsoft.com/office/word/2010/wordprocessingShape">
                    <wps:wsp>
                      <wps:cNvCnPr/>
                      <wps:spPr>
                        <a:xfrm flipH="1">
                          <a:off x="0" y="0"/>
                          <a:ext cx="43891" cy="6217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CFB58C" id="Conector recto de flecha 382" o:spid="_x0000_s1026" type="#_x0000_t32" style="position:absolute;margin-left:399.15pt;margin-top:308.4pt;width:3.45pt;height:48.95pt;flip:x;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813888" behindDoc="0" locked="0" layoutInCell="1" allowOverlap="1" wp14:anchorId="7E9E4576" wp14:editId="18DBCD42">
                <wp:simplePos x="0" y="0"/>
                <wp:positionH relativeFrom="column">
                  <wp:posOffset>4359859</wp:posOffset>
                </wp:positionH>
                <wp:positionV relativeFrom="paragraph">
                  <wp:posOffset>866064</wp:posOffset>
                </wp:positionV>
                <wp:extent cx="504393" cy="1550822"/>
                <wp:effectExtent l="0" t="0" r="67310" b="49530"/>
                <wp:wrapNone/>
                <wp:docPr id="381" name="Conector recto de flecha 381"/>
                <wp:cNvGraphicFramePr/>
                <a:graphic xmlns:a="http://schemas.openxmlformats.org/drawingml/2006/main">
                  <a:graphicData uri="http://schemas.microsoft.com/office/word/2010/wordprocessingShape">
                    <wps:wsp>
                      <wps:cNvCnPr/>
                      <wps:spPr>
                        <a:xfrm>
                          <a:off x="0" y="0"/>
                          <a:ext cx="504393" cy="155082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anchor>
            </w:drawing>
          </mc:Choice>
          <mc:Fallback>
            <w:pict>
              <v:shape w14:anchorId="4C2C2C5F" id="Conector recto de flecha 381" o:spid="_x0000_s1026" type="#_x0000_t32" style="position:absolute;margin-left:343.3pt;margin-top:68.2pt;width:39.7pt;height:122.1p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" strokecolor="#70ad47 [3209]" strokeweight="1.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812864" behindDoc="0" locked="0" layoutInCell="1" allowOverlap="1" wp14:anchorId="435E2D86" wp14:editId="0F0551A3">
                <wp:simplePos x="0" y="0"/>
                <wp:positionH relativeFrom="column">
                  <wp:posOffset>2230298</wp:posOffset>
                </wp:positionH>
                <wp:positionV relativeFrom="paragraph">
                  <wp:posOffset>763549</wp:posOffset>
                </wp:positionV>
                <wp:extent cx="1888160" cy="1477772"/>
                <wp:effectExtent l="38100" t="0" r="17145" b="65405"/>
                <wp:wrapNone/>
                <wp:docPr id="380" name="Conector recto de flecha 380"/>
                <wp:cNvGraphicFramePr/>
                <a:graphic xmlns:a="http://schemas.openxmlformats.org/drawingml/2006/main">
                  <a:graphicData uri="http://schemas.microsoft.com/office/word/2010/wordprocessingShape">
                    <wps:wsp>
                      <wps:cNvCnPr/>
                      <wps:spPr>
                        <a:xfrm flipH="1">
                          <a:off x="0" y="0"/>
                          <a:ext cx="1888160" cy="147777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449D1887" id="Conector recto de flecha 380" o:spid="_x0000_s1026" type="#_x0000_t32" style="position:absolute;margin-left:175.6pt;margin-top:60.1pt;width:148.65pt;height:116.35pt;flip:x;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" strokecolor="#70ad47 [3209]" strokeweight="1.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810816" behindDoc="0" locked="0" layoutInCell="1" allowOverlap="1" wp14:anchorId="5A199987" wp14:editId="2323BC8B">
            <wp:simplePos x="0" y="0"/>
            <wp:positionH relativeFrom="column">
              <wp:posOffset>-80416</wp:posOffset>
            </wp:positionH>
            <wp:positionV relativeFrom="paragraph">
              <wp:posOffset>3974973</wp:posOffset>
            </wp:positionV>
            <wp:extent cx="2311223" cy="1540815"/>
            <wp:effectExtent l="0" t="0" r="0" b="2540"/>
            <wp:wrapNone/>
            <wp:docPr id="378" name="Imagen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LookAndFeel-AdminDarBajaConfirm.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311223" cy="154081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811840" behindDoc="0" locked="0" layoutInCell="1" allowOverlap="1" wp14:anchorId="2D04D493" wp14:editId="2D5BC819">
            <wp:simplePos x="0" y="0"/>
            <wp:positionH relativeFrom="column">
              <wp:posOffset>1</wp:posOffset>
            </wp:positionH>
            <wp:positionV relativeFrom="paragraph">
              <wp:posOffset>2177009</wp:posOffset>
            </wp:positionV>
            <wp:extent cx="2326234" cy="1550823"/>
            <wp:effectExtent l="0" t="0" r="0" b="0"/>
            <wp:wrapNone/>
            <wp:docPr id="379" name="Imagen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LookAndFeel-AdminDarBaja.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326234" cy="1550823"/>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809792" behindDoc="0" locked="0" layoutInCell="1" allowOverlap="1" wp14:anchorId="35181F81" wp14:editId="797D6915">
            <wp:simplePos x="0" y="0"/>
            <wp:positionH relativeFrom="column">
              <wp:posOffset>3567607</wp:posOffset>
            </wp:positionH>
            <wp:positionV relativeFrom="paragraph">
              <wp:posOffset>4369384</wp:posOffset>
            </wp:positionV>
            <wp:extent cx="2560320" cy="1706880"/>
            <wp:effectExtent l="0" t="0" r="0" b="7620"/>
            <wp:wrapNone/>
            <wp:docPr id="376" name="Imagen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LookAndFeel-AdminDarAvisoConfirm.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560320" cy="1706880"/>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808768" behindDoc="0" locked="0" layoutInCell="1" allowOverlap="1" wp14:anchorId="5B3546EF" wp14:editId="25EF25DA">
            <wp:simplePos x="0" y="0"/>
            <wp:positionH relativeFrom="column">
              <wp:posOffset>3598672</wp:posOffset>
            </wp:positionH>
            <wp:positionV relativeFrom="paragraph">
              <wp:posOffset>2416124</wp:posOffset>
            </wp:positionV>
            <wp:extent cx="2531059" cy="1687373"/>
            <wp:effectExtent l="0" t="0" r="3175" b="8255"/>
            <wp:wrapNone/>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LookAndFeel-AdminDarAviso.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531059" cy="1687373"/>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807744" behindDoc="0" locked="0" layoutInCell="1" allowOverlap="1" wp14:anchorId="628BECAB" wp14:editId="2D03391C">
                <wp:simplePos x="0" y="0"/>
                <wp:positionH relativeFrom="column">
                  <wp:posOffset>607163</wp:posOffset>
                </wp:positionH>
                <wp:positionV relativeFrom="paragraph">
                  <wp:posOffset>705129</wp:posOffset>
                </wp:positionV>
                <wp:extent cx="2772460" cy="58522"/>
                <wp:effectExtent l="0" t="19050" r="85090" b="93980"/>
                <wp:wrapNone/>
                <wp:docPr id="374" name="Conector recto de flecha 374"/>
                <wp:cNvGraphicFramePr/>
                <a:graphic xmlns:a="http://schemas.openxmlformats.org/drawingml/2006/main">
                  <a:graphicData uri="http://schemas.microsoft.com/office/word/2010/wordprocessingShape">
                    <wps:wsp>
                      <wps:cNvCnPr/>
                      <wps:spPr>
                        <a:xfrm>
                          <a:off x="0" y="0"/>
                          <a:ext cx="2772460" cy="585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E169EB3" id="Conector recto de flecha 374" o:spid="_x0000_s1026" type="#_x0000_t32" style="position:absolute;margin-left:47.8pt;margin-top:55.5pt;width:218.3pt;height:4.6pt;z-index:251807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806720" behindDoc="0" locked="0" layoutInCell="1" allowOverlap="1" wp14:anchorId="6FB2AA9B" wp14:editId="3447E86E">
            <wp:simplePos x="0" y="0"/>
            <wp:positionH relativeFrom="column">
              <wp:posOffset>3379063</wp:posOffset>
            </wp:positionH>
            <wp:positionV relativeFrom="paragraph">
              <wp:posOffset>97790</wp:posOffset>
            </wp:positionV>
            <wp:extent cx="2985834" cy="1990556"/>
            <wp:effectExtent l="0" t="0" r="5080" b="0"/>
            <wp:wrapNone/>
            <wp:docPr id="373" name="Imagen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LookAndFeel-AdminAcciones.jpg"/>
                    <pic:cNvPicPr/>
                  </pic:nvPicPr>
                  <pic:blipFill>
                    <a:blip r:embed="rId88">
                      <a:extLst>
                        <a:ext uri="{28A0092B-C50C-407E-A947-70E740481C1C}">
                          <a14:useLocalDpi xmlns:a14="http://schemas.microsoft.com/office/drawing/2010/main" val="0"/>
                        </a:ext>
                      </a:extLst>
                    </a:blip>
                    <a:stretch>
                      <a:fillRect/>
                    </a:stretch>
                  </pic:blipFill>
                  <pic:spPr>
                    <a:xfrm>
                      <a:off x="0" y="0"/>
                      <a:ext cx="2985834" cy="1990556"/>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803648" behindDoc="0" locked="0" layoutInCell="1" allowOverlap="1" wp14:anchorId="45ACA1FF" wp14:editId="0ACF8BE8">
                <wp:simplePos x="0" y="0"/>
                <wp:positionH relativeFrom="column">
                  <wp:posOffset>1300348</wp:posOffset>
                </wp:positionH>
                <wp:positionV relativeFrom="paragraph">
                  <wp:posOffset>-399893</wp:posOffset>
                </wp:positionV>
                <wp:extent cx="5938" cy="581891"/>
                <wp:effectExtent l="76200" t="0" r="70485" b="66040"/>
                <wp:wrapNone/>
                <wp:docPr id="370" name="Conector recto de flecha 370"/>
                <wp:cNvGraphicFramePr/>
                <a:graphic xmlns:a="http://schemas.openxmlformats.org/drawingml/2006/main">
                  <a:graphicData uri="http://schemas.microsoft.com/office/word/2010/wordprocessingShape">
                    <wps:wsp>
                      <wps:cNvCnPr/>
                      <wps:spPr>
                        <a:xfrm flipH="1">
                          <a:off x="0" y="0"/>
                          <a:ext cx="5938" cy="5818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F98334" id="Conector recto de flecha 370" o:spid="_x0000_s1026" type="#_x0000_t32" style="position:absolute;margin-left:102.4pt;margin-top:-31.5pt;width:.45pt;height:45.8pt;flip:x;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" strokecolor="#5b9bd5 [3204]" strokeweight=".5pt">
                <v:stroke endarrow="block" joinstyle="miter"/>
              </v:shape>
            </w:pict>
          </mc:Fallback>
        </mc:AlternateContent>
      </w:r>
      <w:r>
        <w:rPr>
          <w:noProof/>
          <w:lang w:eastAsia="es-MX"/>
        </w:rPr>
        <w:drawing>
          <wp:anchor distT="0" distB="0" distL="114300" distR="114300" simplePos="0" relativeHeight="251802624" behindDoc="0" locked="0" layoutInCell="1" allowOverlap="1" wp14:anchorId="5736F5B5" wp14:editId="727D03F5">
            <wp:simplePos x="0" y="0"/>
            <wp:positionH relativeFrom="column">
              <wp:posOffset>41592</wp:posOffset>
            </wp:positionH>
            <wp:positionV relativeFrom="paragraph">
              <wp:posOffset>98540</wp:posOffset>
            </wp:positionV>
            <wp:extent cx="2701229" cy="1800819"/>
            <wp:effectExtent l="0" t="0" r="4445" b="9525"/>
            <wp:wrapNone/>
            <wp:docPr id="369" name="Imagen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LookAndFeel-FeedbackAdmin.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701229" cy="1800819"/>
                    </a:xfrm>
                    <a:prstGeom prst="rect">
                      <a:avLst/>
                    </a:prstGeom>
                  </pic:spPr>
                </pic:pic>
              </a:graphicData>
            </a:graphic>
            <wp14:sizeRelH relativeFrom="margin">
              <wp14:pctWidth>0</wp14:pctWidth>
            </wp14:sizeRelH>
            <wp14:sizeRelV relativeFrom="margin">
              <wp14:pctHeight>0</wp14:pctHeight>
            </wp14:sizeRelV>
          </wp:anchor>
        </w:drawing>
      </w:r>
      <w:r>
        <w:rPr>
          <w:lang w:val="es-419"/>
        </w:rPr>
        <w:br w:type="page"/>
      </w:r>
    </w:p>
    <w:p w:rsidR="000D46C0" w:rsidRDefault="000D46C0" w:rsidP="000D46C0">
      <w:pPr>
        <w:pStyle w:val="Seccion"/>
        <w:rPr>
          <w:lang w:val="es-419"/>
        </w:rPr>
      </w:pPr>
      <w:bookmarkStart w:id="83" w:name="_Toc434519439"/>
      <w:bookmarkStart w:id="84" w:name="_Toc443815711"/>
      <w:r>
        <w:rPr>
          <w:lang w:val="es-419"/>
        </w:rPr>
        <w:lastRenderedPageBreak/>
        <w:t>BASE DE DATOS</w:t>
      </w:r>
      <w:bookmarkEnd w:id="83"/>
      <w:bookmarkEnd w:id="84"/>
    </w:p>
    <w:p w:rsidR="000D46C0" w:rsidRDefault="000D46C0" w:rsidP="000D46C0">
      <w:pPr>
        <w:pStyle w:val="subSeccion"/>
        <w:rPr>
          <w:lang w:val="es-419"/>
        </w:rPr>
      </w:pPr>
      <w:bookmarkStart w:id="85" w:name="_Toc434519440"/>
      <w:bookmarkStart w:id="86" w:name="_Toc443815712"/>
      <w:r>
        <w:rPr>
          <w:lang w:val="es-419"/>
        </w:rPr>
        <w:t>Diccionario de datos</w:t>
      </w:r>
      <w:bookmarkEnd w:id="85"/>
      <w:bookmarkEnd w:id="86"/>
    </w:p>
    <w:p w:rsidR="000D46C0" w:rsidRDefault="000D46C0" w:rsidP="000D46C0">
      <w:pPr>
        <w:pStyle w:val="subSubSeccion"/>
        <w:rPr>
          <w:lang w:val="es-419"/>
        </w:rPr>
      </w:pPr>
      <w:r>
        <w:rPr>
          <w:lang w:val="es-419"/>
        </w:rPr>
        <w:t>Nombre de la tabla: Usuario</w:t>
      </w:r>
    </w:p>
    <w:p w:rsidR="000D46C0" w:rsidRPr="00197107" w:rsidRDefault="000D46C0" w:rsidP="000D46C0">
      <w:pPr>
        <w:rPr>
          <w:lang w:val="es-419"/>
        </w:rPr>
      </w:pPr>
      <w:r w:rsidRPr="00A73926">
        <w:rPr>
          <w:b/>
          <w:sz w:val="24"/>
          <w:szCs w:val="24"/>
          <w:lang w:val="es-419"/>
        </w:rPr>
        <w:t>Descripción</w:t>
      </w:r>
      <w:r w:rsidRPr="00197107">
        <w:rPr>
          <w:lang w:val="es-419"/>
        </w:rPr>
        <w:t>: Esta tabla contiene a los usuarios registrados en el sistema</w:t>
      </w:r>
    </w:p>
    <w:p w:rsidR="000D46C0" w:rsidRPr="00197107" w:rsidRDefault="000D46C0" w:rsidP="000D46C0">
      <w:pPr>
        <w:rPr>
          <w:sz w:val="24"/>
          <w:szCs w:val="24"/>
          <w:lang w:val="es-419"/>
        </w:rPr>
      </w:pPr>
      <w:r w:rsidRPr="00197107">
        <w:rPr>
          <w:b/>
          <w:sz w:val="24"/>
          <w:szCs w:val="24"/>
          <w:lang w:val="es-419"/>
        </w:rPr>
        <w:t xml:space="preserve">Fecha de creación: </w:t>
      </w:r>
      <w:r w:rsidRPr="00197107">
        <w:rPr>
          <w:sz w:val="24"/>
          <w:szCs w:val="24"/>
          <w:lang w:val="es-419"/>
        </w:rPr>
        <w:t>27/10/15</w:t>
      </w:r>
    </w:p>
    <w:p w:rsidR="000D46C0" w:rsidRPr="00197107" w:rsidRDefault="000D46C0" w:rsidP="000D46C0">
      <w:pPr>
        <w:rPr>
          <w:sz w:val="24"/>
          <w:szCs w:val="24"/>
          <w:lang w:val="es-419"/>
        </w:rPr>
      </w:pPr>
      <w:r w:rsidRPr="00197107">
        <w:rPr>
          <w:b/>
          <w:sz w:val="24"/>
          <w:szCs w:val="24"/>
          <w:lang w:val="es-419"/>
        </w:rPr>
        <w:t xml:space="preserve">Relaciones: </w:t>
      </w:r>
      <w:r w:rsidRPr="00197107">
        <w:rPr>
          <w:sz w:val="24"/>
          <w:szCs w:val="24"/>
          <w:lang w:val="es-419"/>
        </w:rPr>
        <w:t>Tiene relación con los datos básicos de cualquier usuario, con el tipo de usuario al que pertenece el registro</w:t>
      </w:r>
    </w:p>
    <w:p w:rsidR="000D46C0" w:rsidRPr="00197107" w:rsidRDefault="000D46C0" w:rsidP="000D46C0">
      <w:pPr>
        <w:rPr>
          <w:sz w:val="24"/>
          <w:szCs w:val="24"/>
          <w:lang w:val="es-419"/>
        </w:rPr>
      </w:pPr>
      <w:r w:rsidRPr="00197107">
        <w:rPr>
          <w:b/>
          <w:sz w:val="24"/>
          <w:szCs w:val="24"/>
          <w:lang w:val="es-419"/>
        </w:rPr>
        <w:t xml:space="preserve">Campos clave: </w:t>
      </w:r>
      <w:r>
        <w:rPr>
          <w:sz w:val="24"/>
          <w:szCs w:val="24"/>
          <w:lang w:val="es-419"/>
        </w:rPr>
        <w:t>id_usuario, id_datos, id_tipoUsuario</w:t>
      </w:r>
    </w:p>
    <w:p w:rsidR="000D46C0" w:rsidRDefault="000D46C0" w:rsidP="000D46C0">
      <w:pPr>
        <w:jc w:val="center"/>
        <w:rPr>
          <w:sz w:val="28"/>
          <w:szCs w:val="28"/>
          <w:lang w:val="es-419"/>
        </w:rPr>
      </w:pPr>
    </w:p>
    <w:tbl>
      <w:tblPr>
        <w:tblStyle w:val="Tabladecuadrcula2-nfasis5"/>
        <w:tblW w:w="10065" w:type="dxa"/>
        <w:tblLook w:val="04A0" w:firstRow="1" w:lastRow="0" w:firstColumn="1" w:lastColumn="0" w:noHBand="0" w:noVBand="1"/>
      </w:tblPr>
      <w:tblGrid>
        <w:gridCol w:w="849"/>
        <w:gridCol w:w="2182"/>
        <w:gridCol w:w="1764"/>
        <w:gridCol w:w="1147"/>
        <w:gridCol w:w="1523"/>
        <w:gridCol w:w="2600"/>
      </w:tblGrid>
      <w:tr w:rsidR="000D46C0" w:rsidRPr="00197107"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Pr="00197107" w:rsidRDefault="000D46C0" w:rsidP="000D46C0">
            <w:pPr>
              <w:rPr>
                <w:sz w:val="24"/>
                <w:szCs w:val="28"/>
                <w:lang w:val="es-419"/>
              </w:rPr>
            </w:pPr>
            <w:r w:rsidRPr="00197107">
              <w:rPr>
                <w:sz w:val="24"/>
                <w:szCs w:val="28"/>
                <w:lang w:val="es-419"/>
              </w:rPr>
              <w:t>Llave</w:t>
            </w:r>
          </w:p>
        </w:tc>
        <w:tc>
          <w:tcPr>
            <w:tcW w:w="2250" w:type="dxa"/>
          </w:tcPr>
          <w:p w:rsidR="000D46C0" w:rsidRPr="00197107" w:rsidRDefault="000D46C0" w:rsidP="000D46C0">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Nombre</w:t>
            </w:r>
          </w:p>
        </w:tc>
        <w:tc>
          <w:tcPr>
            <w:tcW w:w="1555" w:type="dxa"/>
          </w:tcPr>
          <w:p w:rsidR="000D46C0" w:rsidRPr="00197107" w:rsidRDefault="000D46C0" w:rsidP="000D46C0">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Campo</w:t>
            </w:r>
          </w:p>
        </w:tc>
        <w:tc>
          <w:tcPr>
            <w:tcW w:w="1156" w:type="dxa"/>
          </w:tcPr>
          <w:p w:rsidR="000D46C0" w:rsidRPr="00197107" w:rsidRDefault="000D46C0" w:rsidP="000D46C0">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ipo</w:t>
            </w:r>
          </w:p>
        </w:tc>
        <w:tc>
          <w:tcPr>
            <w:tcW w:w="1559" w:type="dxa"/>
          </w:tcPr>
          <w:p w:rsidR="000D46C0" w:rsidRPr="00197107" w:rsidRDefault="000D46C0" w:rsidP="000D46C0">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amaño</w:t>
            </w:r>
          </w:p>
        </w:tc>
        <w:tc>
          <w:tcPr>
            <w:tcW w:w="2694" w:type="dxa"/>
          </w:tcPr>
          <w:p w:rsidR="000D46C0" w:rsidRPr="00197107" w:rsidRDefault="000D46C0" w:rsidP="000D46C0">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Descripción</w:t>
            </w:r>
          </w:p>
        </w:tc>
      </w:tr>
      <w:tr w:rsidR="000D46C0" w:rsidRPr="00197107"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Pr="00197107" w:rsidRDefault="000D46C0" w:rsidP="000D46C0">
            <w:pPr>
              <w:rPr>
                <w:sz w:val="24"/>
                <w:szCs w:val="28"/>
                <w:lang w:val="es-419"/>
              </w:rPr>
            </w:pPr>
            <w:r w:rsidRPr="00197107">
              <w:rPr>
                <w:sz w:val="24"/>
                <w:szCs w:val="28"/>
                <w:lang w:val="es-419"/>
              </w:rPr>
              <w:t>PK</w:t>
            </w:r>
          </w:p>
        </w:tc>
        <w:tc>
          <w:tcPr>
            <w:tcW w:w="2250" w:type="dxa"/>
          </w:tcPr>
          <w:p w:rsidR="000D46C0" w:rsidRPr="00197107"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 del usuario</w:t>
            </w:r>
          </w:p>
        </w:tc>
        <w:tc>
          <w:tcPr>
            <w:tcW w:w="1555" w:type="dxa"/>
          </w:tcPr>
          <w:p w:rsidR="000D46C0" w:rsidRPr="00197107"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_usuario</w:t>
            </w:r>
          </w:p>
        </w:tc>
        <w:tc>
          <w:tcPr>
            <w:tcW w:w="1156" w:type="dxa"/>
          </w:tcPr>
          <w:p w:rsidR="000D46C0" w:rsidRPr="00197107"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nt</w:t>
            </w:r>
          </w:p>
        </w:tc>
        <w:tc>
          <w:tcPr>
            <w:tcW w:w="1559" w:type="dxa"/>
          </w:tcPr>
          <w:p w:rsidR="000D46C0" w:rsidRPr="00197107"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11</w:t>
            </w:r>
          </w:p>
        </w:tc>
        <w:tc>
          <w:tcPr>
            <w:tcW w:w="2694" w:type="dxa"/>
          </w:tcPr>
          <w:p w:rsidR="000D46C0" w:rsidRPr="00197107"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El numero de identificación del usuario dentro del sistema.</w:t>
            </w:r>
          </w:p>
        </w:tc>
      </w:tr>
      <w:tr w:rsidR="000D46C0" w:rsidRPr="00197107"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Pr="00197107" w:rsidRDefault="000D46C0" w:rsidP="000D46C0">
            <w:pPr>
              <w:rPr>
                <w:sz w:val="24"/>
                <w:szCs w:val="28"/>
                <w:lang w:val="es-419"/>
              </w:rPr>
            </w:pPr>
            <w:r>
              <w:rPr>
                <w:sz w:val="24"/>
                <w:szCs w:val="28"/>
                <w:lang w:val="es-419"/>
              </w:rPr>
              <w:t>FK</w:t>
            </w:r>
          </w:p>
        </w:tc>
        <w:tc>
          <w:tcPr>
            <w:tcW w:w="2250" w:type="dxa"/>
          </w:tcPr>
          <w:p w:rsidR="000D46C0" w:rsidRPr="00197107"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 de los datos del usuario</w:t>
            </w:r>
          </w:p>
        </w:tc>
        <w:tc>
          <w:tcPr>
            <w:tcW w:w="1555" w:type="dxa"/>
          </w:tcPr>
          <w:p w:rsidR="000D46C0" w:rsidRPr="00197107"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_datos</w:t>
            </w:r>
          </w:p>
        </w:tc>
        <w:tc>
          <w:tcPr>
            <w:tcW w:w="1156" w:type="dxa"/>
          </w:tcPr>
          <w:p w:rsidR="000D46C0" w:rsidRPr="00197107"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nt</w:t>
            </w:r>
          </w:p>
        </w:tc>
        <w:tc>
          <w:tcPr>
            <w:tcW w:w="1559" w:type="dxa"/>
          </w:tcPr>
          <w:p w:rsidR="000D46C0" w:rsidRPr="00197107"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11</w:t>
            </w:r>
          </w:p>
        </w:tc>
        <w:tc>
          <w:tcPr>
            <w:tcW w:w="2694" w:type="dxa"/>
          </w:tcPr>
          <w:p w:rsidR="000D46C0" w:rsidRPr="00197107"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numero de identificación de los datos del usuario dentro del sistema</w:t>
            </w:r>
          </w:p>
        </w:tc>
      </w:tr>
      <w:tr w:rsidR="000D46C0" w:rsidRPr="00197107"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pPr>
              <w:rPr>
                <w:sz w:val="24"/>
                <w:szCs w:val="28"/>
                <w:lang w:val="es-419"/>
              </w:rPr>
            </w:pPr>
            <w:r>
              <w:rPr>
                <w:sz w:val="24"/>
                <w:szCs w:val="28"/>
                <w:lang w:val="es-419"/>
              </w:rPr>
              <w:t>FK</w:t>
            </w:r>
          </w:p>
        </w:tc>
        <w:tc>
          <w:tcPr>
            <w:tcW w:w="225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 del tipo de usuario</w:t>
            </w:r>
          </w:p>
        </w:tc>
        <w:tc>
          <w:tcPr>
            <w:tcW w:w="155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_tipoUsuario</w:t>
            </w:r>
          </w:p>
        </w:tc>
        <w:tc>
          <w:tcPr>
            <w:tcW w:w="1156"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4"/>
                <w:lang w:val="es-419"/>
              </w:rPr>
              <w:t>Int</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11</w:t>
            </w:r>
          </w:p>
        </w:tc>
        <w:tc>
          <w:tcPr>
            <w:tcW w:w="269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El identificador del rol al que el usuario pertenece dentro del sistema</w:t>
            </w:r>
          </w:p>
        </w:tc>
      </w:tr>
      <w:tr w:rsidR="000D46C0" w:rsidRPr="00197107"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pPr>
              <w:rPr>
                <w:sz w:val="24"/>
                <w:szCs w:val="28"/>
                <w:lang w:val="es-419"/>
              </w:rPr>
            </w:pPr>
          </w:p>
        </w:tc>
        <w:tc>
          <w:tcPr>
            <w:tcW w:w="225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 electrónico</w:t>
            </w:r>
          </w:p>
        </w:tc>
        <w:tc>
          <w:tcPr>
            <w:tcW w:w="155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w:t>
            </w:r>
          </w:p>
        </w:tc>
        <w:tc>
          <w:tcPr>
            <w:tcW w:w="1156"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4"/>
                <w:lang w:val="es-419"/>
              </w:rPr>
              <w:t>Varchar</w:t>
            </w:r>
          </w:p>
        </w:tc>
        <w:tc>
          <w:tcPr>
            <w:tcW w:w="1559"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200</w:t>
            </w:r>
          </w:p>
        </w:tc>
        <w:tc>
          <w:tcPr>
            <w:tcW w:w="269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correo que utilizara el usuario para identificarse</w:t>
            </w:r>
          </w:p>
        </w:tc>
      </w:tr>
      <w:tr w:rsidR="000D46C0" w:rsidRPr="00197107"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pPr>
              <w:rPr>
                <w:sz w:val="24"/>
                <w:szCs w:val="28"/>
                <w:lang w:val="es-419"/>
              </w:rPr>
            </w:pPr>
          </w:p>
        </w:tc>
        <w:tc>
          <w:tcPr>
            <w:tcW w:w="225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55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156"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4"/>
                <w:lang w:val="es-419"/>
              </w:rPr>
              <w:t>Varchar</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500</w:t>
            </w:r>
          </w:p>
        </w:tc>
        <w:tc>
          <w:tcPr>
            <w:tcW w:w="269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La contraseña con la que se autenticara el usuario</w:t>
            </w:r>
          </w:p>
        </w:tc>
      </w:tr>
    </w:tbl>
    <w:p w:rsidR="000D46C0" w:rsidRPr="00B23BB1" w:rsidRDefault="000D46C0" w:rsidP="000D46C0">
      <w:pPr>
        <w:rPr>
          <w:sz w:val="28"/>
          <w:szCs w:val="28"/>
          <w:lang w:val="es-419"/>
        </w:rPr>
      </w:pPr>
    </w:p>
    <w:p w:rsidR="000D46C0" w:rsidRDefault="000D46C0" w:rsidP="000D46C0">
      <w:pPr>
        <w:pStyle w:val="subSubSeccion"/>
        <w:rPr>
          <w:lang w:val="es-419"/>
        </w:rPr>
      </w:pPr>
      <w:r>
        <w:rPr>
          <w:lang w:val="es-419"/>
        </w:rPr>
        <w:t>Nombre de la tabla: Datos</w:t>
      </w:r>
    </w:p>
    <w:p w:rsidR="000D46C0" w:rsidRPr="00197107" w:rsidRDefault="000D46C0" w:rsidP="000D46C0">
      <w:pPr>
        <w:rPr>
          <w:lang w:val="es-419"/>
        </w:rPr>
      </w:pPr>
      <w:r w:rsidRPr="00A73926">
        <w:rPr>
          <w:b/>
          <w:sz w:val="24"/>
          <w:szCs w:val="24"/>
          <w:lang w:val="es-419"/>
        </w:rPr>
        <w:t>Descripción</w:t>
      </w:r>
      <w:r w:rsidRPr="00197107">
        <w:rPr>
          <w:lang w:val="es-419"/>
        </w:rPr>
        <w:t xml:space="preserve">: </w:t>
      </w:r>
      <w:r>
        <w:rPr>
          <w:lang w:val="es-419"/>
        </w:rPr>
        <w:t>Esta tabla contiene los datos básicos para cualquier tipo de usuario</w:t>
      </w:r>
    </w:p>
    <w:p w:rsidR="000D46C0" w:rsidRPr="00197107" w:rsidRDefault="000D46C0" w:rsidP="000D46C0">
      <w:pPr>
        <w:rPr>
          <w:sz w:val="24"/>
          <w:szCs w:val="24"/>
          <w:lang w:val="es-419"/>
        </w:rPr>
      </w:pPr>
      <w:r w:rsidRPr="00197107">
        <w:rPr>
          <w:b/>
          <w:sz w:val="24"/>
          <w:szCs w:val="24"/>
          <w:lang w:val="es-419"/>
        </w:rPr>
        <w:t xml:space="preserve">Fecha de creación: </w:t>
      </w:r>
      <w:r w:rsidRPr="00197107">
        <w:rPr>
          <w:sz w:val="24"/>
          <w:szCs w:val="24"/>
          <w:lang w:val="es-419"/>
        </w:rPr>
        <w:t>27/10/15</w:t>
      </w:r>
    </w:p>
    <w:p w:rsidR="000D46C0" w:rsidRPr="00197107" w:rsidRDefault="000D46C0" w:rsidP="000D46C0">
      <w:pPr>
        <w:rPr>
          <w:sz w:val="24"/>
          <w:szCs w:val="24"/>
          <w:lang w:val="es-419"/>
        </w:rPr>
      </w:pPr>
      <w:r w:rsidRPr="00197107">
        <w:rPr>
          <w:b/>
          <w:sz w:val="24"/>
          <w:szCs w:val="24"/>
          <w:lang w:val="es-419"/>
        </w:rPr>
        <w:t xml:space="preserve">Relaciones: </w:t>
      </w:r>
      <w:r>
        <w:rPr>
          <w:sz w:val="24"/>
          <w:szCs w:val="24"/>
          <w:lang w:val="es-419"/>
        </w:rPr>
        <w:t>Sin relaciones</w:t>
      </w:r>
    </w:p>
    <w:p w:rsidR="000D46C0" w:rsidRPr="00197107" w:rsidRDefault="000D46C0" w:rsidP="000D46C0">
      <w:pPr>
        <w:rPr>
          <w:sz w:val="24"/>
          <w:szCs w:val="24"/>
          <w:lang w:val="es-419"/>
        </w:rPr>
      </w:pPr>
      <w:r w:rsidRPr="00197107">
        <w:rPr>
          <w:b/>
          <w:sz w:val="24"/>
          <w:szCs w:val="24"/>
          <w:lang w:val="es-419"/>
        </w:rPr>
        <w:t xml:space="preserve">Campos clave: </w:t>
      </w:r>
      <w:r>
        <w:rPr>
          <w:sz w:val="24"/>
          <w:szCs w:val="24"/>
          <w:lang w:val="es-419"/>
        </w:rPr>
        <w:t>id_datos</w:t>
      </w:r>
    </w:p>
    <w:tbl>
      <w:tblPr>
        <w:tblStyle w:val="Tabladecuadrcula2-nfasis5"/>
        <w:tblW w:w="0" w:type="auto"/>
        <w:tblLook w:val="04A0" w:firstRow="1" w:lastRow="0" w:firstColumn="1" w:lastColumn="0" w:noHBand="0" w:noVBand="1"/>
      </w:tblPr>
      <w:tblGrid>
        <w:gridCol w:w="1418"/>
        <w:gridCol w:w="1467"/>
        <w:gridCol w:w="1484"/>
        <w:gridCol w:w="1456"/>
        <w:gridCol w:w="1469"/>
        <w:gridCol w:w="1544"/>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0D46C0" w:rsidRDefault="000D46C0" w:rsidP="000D46C0">
            <w:pPr>
              <w:rPr>
                <w:lang w:val="es-419"/>
              </w:rPr>
            </w:pPr>
            <w:r>
              <w:rPr>
                <w:lang w:val="es-419"/>
              </w:rPr>
              <w:lastRenderedPageBreak/>
              <w:t>Llave</w:t>
            </w:r>
          </w:p>
        </w:tc>
        <w:tc>
          <w:tcPr>
            <w:tcW w:w="155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lang w:val="es-419"/>
              </w:rPr>
            </w:pPr>
            <w:r>
              <w:rPr>
                <w:lang w:val="es-419"/>
              </w:rPr>
              <w:t>Campo</w:t>
            </w:r>
          </w:p>
        </w:tc>
        <w:tc>
          <w:tcPr>
            <w:tcW w:w="155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lang w:val="es-419"/>
              </w:rPr>
            </w:pPr>
            <w:r>
              <w:rPr>
                <w:lang w:val="es-419"/>
              </w:rPr>
              <w:t>Tipo</w:t>
            </w:r>
          </w:p>
        </w:tc>
        <w:tc>
          <w:tcPr>
            <w:tcW w:w="1559"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lang w:val="es-419"/>
              </w:rPr>
            </w:pPr>
            <w:r>
              <w:rPr>
                <w:lang w:val="es-419"/>
              </w:rPr>
              <w:t>Tamaño</w:t>
            </w:r>
          </w:p>
        </w:tc>
        <w:tc>
          <w:tcPr>
            <w:tcW w:w="1559"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lang w:val="es-419"/>
              </w:rPr>
            </w:pPr>
            <w:r>
              <w:t>Descripció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0D46C0" w:rsidRDefault="000D46C0" w:rsidP="000D46C0">
            <w:pPr>
              <w:rPr>
                <w:lang w:val="es-419"/>
              </w:rPr>
            </w:pPr>
            <w:r>
              <w:rPr>
                <w:lang w:val="es-419"/>
              </w:rPr>
              <w:t>PK</w:t>
            </w: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Id de los datos</w:t>
            </w: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Id_datos</w:t>
            </w: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Int</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11</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Identificador de los datos del usuario dentro del sistema</w:t>
            </w:r>
          </w:p>
        </w:tc>
      </w:tr>
      <w:tr w:rsidR="000D46C0" w:rsidTr="000D46C0">
        <w:tc>
          <w:tcPr>
            <w:cnfStyle w:val="001000000000" w:firstRow="0" w:lastRow="0" w:firstColumn="1" w:lastColumn="0" w:oddVBand="0" w:evenVBand="0" w:oddHBand="0" w:evenHBand="0" w:firstRowFirstColumn="0" w:firstRowLastColumn="0" w:lastRowFirstColumn="0" w:lastRowLastColumn="0"/>
            <w:tcW w:w="1558" w:type="dxa"/>
          </w:tcPr>
          <w:p w:rsidR="000D46C0" w:rsidRDefault="000D46C0" w:rsidP="000D46C0">
            <w:pPr>
              <w:rPr>
                <w:lang w:val="es-419"/>
              </w:rPr>
            </w:pP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w:t>
            </w: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Varchar</w:t>
            </w:r>
          </w:p>
        </w:tc>
        <w:tc>
          <w:tcPr>
            <w:tcW w:w="1559"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 para mostrar</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0D46C0" w:rsidRDefault="000D46C0" w:rsidP="000D46C0">
            <w:pPr>
              <w:rPr>
                <w:lang w:val="es-419"/>
              </w:rPr>
            </w:pP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w:t>
            </w: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aPaterno</w:t>
            </w: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Varchar</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200</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 del usuario para mostrar</w:t>
            </w:r>
          </w:p>
        </w:tc>
      </w:tr>
      <w:tr w:rsidR="000D46C0" w:rsidTr="000D46C0">
        <w:tc>
          <w:tcPr>
            <w:cnfStyle w:val="001000000000" w:firstRow="0" w:lastRow="0" w:firstColumn="1" w:lastColumn="0" w:oddVBand="0" w:evenVBand="0" w:oddHBand="0" w:evenHBand="0" w:firstRowFirstColumn="0" w:firstRowLastColumn="0" w:lastRowFirstColumn="0" w:lastRowLastColumn="0"/>
            <w:tcW w:w="1558" w:type="dxa"/>
          </w:tcPr>
          <w:p w:rsidR="000D46C0" w:rsidRDefault="000D46C0" w:rsidP="000D46C0">
            <w:pPr>
              <w:rPr>
                <w:lang w:val="es-419"/>
              </w:rPr>
            </w:pP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w:t>
            </w: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aMaterno</w:t>
            </w: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Varchar</w:t>
            </w:r>
          </w:p>
        </w:tc>
        <w:tc>
          <w:tcPr>
            <w:tcW w:w="1559"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 del usuario para mostrar</w:t>
            </w:r>
          </w:p>
        </w:tc>
      </w:tr>
    </w:tbl>
    <w:p w:rsidR="000D46C0" w:rsidRDefault="000D46C0" w:rsidP="000D46C0">
      <w:pPr>
        <w:rPr>
          <w:lang w:val="es-419"/>
        </w:rPr>
      </w:pPr>
    </w:p>
    <w:p w:rsidR="000D46C0" w:rsidRDefault="000D46C0" w:rsidP="000D46C0">
      <w:pPr>
        <w:pStyle w:val="subSubSeccion"/>
        <w:rPr>
          <w:lang w:val="es-419"/>
        </w:rPr>
      </w:pPr>
      <w:r>
        <w:rPr>
          <w:lang w:val="es-419"/>
        </w:rPr>
        <w:t>Nombre de la tabla: Estacionamiento</w:t>
      </w:r>
    </w:p>
    <w:p w:rsidR="000D46C0" w:rsidRPr="00197107" w:rsidRDefault="000D46C0" w:rsidP="000D46C0">
      <w:pPr>
        <w:rPr>
          <w:lang w:val="es-419"/>
        </w:rPr>
      </w:pPr>
      <w:r w:rsidRPr="00A73926">
        <w:rPr>
          <w:b/>
          <w:sz w:val="24"/>
          <w:szCs w:val="24"/>
          <w:lang w:val="es-419"/>
        </w:rPr>
        <w:t>Descripción</w:t>
      </w:r>
      <w:r w:rsidRPr="00197107">
        <w:rPr>
          <w:lang w:val="es-419"/>
        </w:rPr>
        <w:t xml:space="preserve">: </w:t>
      </w:r>
      <w:r>
        <w:rPr>
          <w:lang w:val="es-419"/>
        </w:rPr>
        <w:t>Tabla que relaciona los datos de cualquier usuario, los datos del estacionamiento, los servicios del estacionamiento para así crear un estacionamiento al juntar estos datos</w:t>
      </w:r>
    </w:p>
    <w:p w:rsidR="000D46C0" w:rsidRPr="00197107" w:rsidRDefault="000D46C0" w:rsidP="000D46C0">
      <w:pPr>
        <w:rPr>
          <w:sz w:val="24"/>
          <w:szCs w:val="24"/>
          <w:lang w:val="es-419"/>
        </w:rPr>
      </w:pPr>
      <w:r w:rsidRPr="00197107">
        <w:rPr>
          <w:b/>
          <w:sz w:val="24"/>
          <w:szCs w:val="24"/>
          <w:lang w:val="es-419"/>
        </w:rPr>
        <w:t xml:space="preserve">Fecha de creación: </w:t>
      </w:r>
      <w:r w:rsidRPr="00197107">
        <w:rPr>
          <w:sz w:val="24"/>
          <w:szCs w:val="24"/>
          <w:lang w:val="es-419"/>
        </w:rPr>
        <w:t>27/10/15</w:t>
      </w:r>
    </w:p>
    <w:p w:rsidR="000D46C0" w:rsidRPr="00197107" w:rsidRDefault="000D46C0" w:rsidP="000D46C0">
      <w:pPr>
        <w:rPr>
          <w:sz w:val="24"/>
          <w:szCs w:val="24"/>
          <w:lang w:val="es-419"/>
        </w:rPr>
      </w:pPr>
      <w:r w:rsidRPr="00197107">
        <w:rPr>
          <w:b/>
          <w:sz w:val="24"/>
          <w:szCs w:val="24"/>
          <w:lang w:val="es-419"/>
        </w:rPr>
        <w:t xml:space="preserve">Relaciones: </w:t>
      </w:r>
      <w:r>
        <w:rPr>
          <w:sz w:val="24"/>
          <w:szCs w:val="24"/>
          <w:lang w:val="es-419"/>
        </w:rPr>
        <w:t>Se relaciona con los datos del estacionamiento, los datos de usuario y el identificador del servicio previamente creado por el estacionamiento.</w:t>
      </w:r>
    </w:p>
    <w:p w:rsidR="000D46C0" w:rsidRDefault="000D46C0" w:rsidP="000D46C0">
      <w:pPr>
        <w:rPr>
          <w:sz w:val="24"/>
          <w:szCs w:val="24"/>
          <w:lang w:val="es-419"/>
        </w:rPr>
      </w:pPr>
      <w:r w:rsidRPr="00197107">
        <w:rPr>
          <w:b/>
          <w:sz w:val="24"/>
          <w:szCs w:val="24"/>
          <w:lang w:val="es-419"/>
        </w:rPr>
        <w:t xml:space="preserve">Campos clave: </w:t>
      </w:r>
      <w:r w:rsidRPr="00197107">
        <w:rPr>
          <w:sz w:val="24"/>
          <w:szCs w:val="24"/>
          <w:lang w:val="es-419"/>
        </w:rPr>
        <w:t>id_</w:t>
      </w:r>
      <w:r>
        <w:rPr>
          <w:sz w:val="24"/>
          <w:szCs w:val="24"/>
          <w:lang w:val="es-419"/>
        </w:rPr>
        <w:t>estacionamiento, id_datosEstacionamiento, id_datos, id_servicios</w:t>
      </w:r>
    </w:p>
    <w:p w:rsidR="000D46C0" w:rsidRDefault="000D46C0" w:rsidP="000D46C0">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912"/>
        <w:gridCol w:w="723"/>
        <w:gridCol w:w="1137"/>
        <w:gridCol w:w="2030"/>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estacionamiento</w:t>
            </w:r>
          </w:p>
        </w:tc>
        <w:tc>
          <w:tcPr>
            <w:tcW w:w="72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 de los datos del estacionamiento</w:t>
            </w:r>
          </w:p>
        </w:tc>
        <w:tc>
          <w:tcPr>
            <w:tcW w:w="2912"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_datosEstacionamiento</w:t>
            </w:r>
          </w:p>
        </w:tc>
        <w:tc>
          <w:tcPr>
            <w:tcW w:w="72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entificador de los datos del estacionamiento dentro del sistema</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 los datos</w:t>
            </w:r>
          </w:p>
        </w:tc>
        <w:tc>
          <w:tcPr>
            <w:tcW w:w="2912"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datos</w:t>
            </w:r>
          </w:p>
        </w:tc>
        <w:tc>
          <w:tcPr>
            <w:tcW w:w="72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 los datos de usuario</w:t>
            </w:r>
          </w:p>
        </w:tc>
      </w:tr>
    </w:tbl>
    <w:p w:rsidR="000D46C0" w:rsidRPr="00197107" w:rsidRDefault="000D46C0" w:rsidP="000D46C0">
      <w:pPr>
        <w:rPr>
          <w:sz w:val="24"/>
          <w:szCs w:val="24"/>
          <w:lang w:val="es-419"/>
        </w:rPr>
      </w:pPr>
    </w:p>
    <w:p w:rsidR="000D46C0" w:rsidRDefault="000D46C0" w:rsidP="000D46C0">
      <w:pPr>
        <w:pStyle w:val="subSubSeccion"/>
        <w:rPr>
          <w:lang w:val="es-419"/>
        </w:rPr>
      </w:pPr>
      <w:r>
        <w:rPr>
          <w:lang w:val="es-419"/>
        </w:rPr>
        <w:lastRenderedPageBreak/>
        <w:t>Nombre de la tabla: Servicios</w:t>
      </w:r>
    </w:p>
    <w:p w:rsidR="000D46C0" w:rsidRPr="00197107" w:rsidRDefault="000D46C0" w:rsidP="000D46C0">
      <w:pPr>
        <w:rPr>
          <w:lang w:val="es-419"/>
        </w:rPr>
      </w:pPr>
      <w:r w:rsidRPr="00A73926">
        <w:rPr>
          <w:b/>
          <w:sz w:val="24"/>
          <w:szCs w:val="24"/>
          <w:lang w:val="es-419"/>
        </w:rPr>
        <w:t>Descripción</w:t>
      </w:r>
      <w:r w:rsidRPr="00197107">
        <w:rPr>
          <w:lang w:val="es-419"/>
        </w:rPr>
        <w:t xml:space="preserve">: </w:t>
      </w:r>
      <w:r>
        <w:rPr>
          <w:lang w:val="es-419"/>
        </w:rPr>
        <w:t>Tabla donde se almacenaran los servicios de todos los estacionamientos</w:t>
      </w:r>
    </w:p>
    <w:p w:rsidR="000D46C0" w:rsidRPr="00197107" w:rsidRDefault="000D46C0" w:rsidP="000D46C0">
      <w:pPr>
        <w:rPr>
          <w:sz w:val="24"/>
          <w:szCs w:val="24"/>
          <w:lang w:val="es-419"/>
        </w:rPr>
      </w:pPr>
      <w:r w:rsidRPr="00197107">
        <w:rPr>
          <w:b/>
          <w:sz w:val="24"/>
          <w:szCs w:val="24"/>
          <w:lang w:val="es-419"/>
        </w:rPr>
        <w:t xml:space="preserve">Fecha de creación: </w:t>
      </w:r>
      <w:r w:rsidRPr="00197107">
        <w:rPr>
          <w:sz w:val="24"/>
          <w:szCs w:val="24"/>
          <w:lang w:val="es-419"/>
        </w:rPr>
        <w:t>27/10/15</w:t>
      </w:r>
    </w:p>
    <w:p w:rsidR="000D46C0" w:rsidRPr="00197107" w:rsidRDefault="000D46C0" w:rsidP="000D46C0">
      <w:pPr>
        <w:rPr>
          <w:sz w:val="24"/>
          <w:szCs w:val="24"/>
          <w:lang w:val="es-419"/>
        </w:rPr>
      </w:pPr>
      <w:r w:rsidRPr="00197107">
        <w:rPr>
          <w:b/>
          <w:sz w:val="24"/>
          <w:szCs w:val="24"/>
          <w:lang w:val="es-419"/>
        </w:rPr>
        <w:t xml:space="preserve">Relaciones: </w:t>
      </w:r>
      <w:r>
        <w:rPr>
          <w:sz w:val="24"/>
          <w:szCs w:val="24"/>
          <w:lang w:val="es-419"/>
        </w:rPr>
        <w:t>Se relaciona con el estacionamiento al que va dirigido</w:t>
      </w:r>
    </w:p>
    <w:p w:rsidR="000D46C0" w:rsidRDefault="000D46C0" w:rsidP="000D46C0">
      <w:pPr>
        <w:rPr>
          <w:sz w:val="24"/>
          <w:szCs w:val="24"/>
          <w:lang w:val="es-419"/>
        </w:rPr>
      </w:pPr>
      <w:r w:rsidRPr="00197107">
        <w:rPr>
          <w:b/>
          <w:sz w:val="24"/>
          <w:szCs w:val="24"/>
          <w:lang w:val="es-419"/>
        </w:rPr>
        <w:t xml:space="preserve">Campos clave: </w:t>
      </w:r>
      <w:r w:rsidRPr="00197107">
        <w:rPr>
          <w:sz w:val="24"/>
          <w:szCs w:val="24"/>
          <w:lang w:val="es-419"/>
        </w:rPr>
        <w:t>id_</w:t>
      </w:r>
      <w:r>
        <w:rPr>
          <w:sz w:val="24"/>
          <w:szCs w:val="24"/>
          <w:lang w:val="es-419"/>
        </w:rPr>
        <w:t>servicio, id_estacionamiento</w:t>
      </w:r>
    </w:p>
    <w:p w:rsidR="000D46C0" w:rsidRDefault="000D46C0" w:rsidP="000D46C0">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610"/>
        <w:gridCol w:w="1057"/>
        <w:gridCol w:w="1137"/>
        <w:gridCol w:w="1998"/>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servicio</w:t>
            </w:r>
          </w:p>
        </w:tc>
        <w:tc>
          <w:tcPr>
            <w:tcW w:w="2912"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servicio</w:t>
            </w:r>
          </w:p>
        </w:tc>
        <w:tc>
          <w:tcPr>
            <w:tcW w:w="72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w:t>
            </w:r>
          </w:p>
        </w:tc>
        <w:tc>
          <w:tcPr>
            <w:tcW w:w="2912"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72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200</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 el cual se mostrara al public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w:t>
            </w:r>
          </w:p>
        </w:tc>
        <w:tc>
          <w:tcPr>
            <w:tcW w:w="2912"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w:t>
            </w:r>
          </w:p>
        </w:tc>
        <w:tc>
          <w:tcPr>
            <w:tcW w:w="72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Varchar</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500</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 que se mostrara al public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 del servicio</w:t>
            </w:r>
          </w:p>
        </w:tc>
        <w:tc>
          <w:tcPr>
            <w:tcW w:w="2912"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w:t>
            </w:r>
          </w:p>
        </w:tc>
        <w:tc>
          <w:tcPr>
            <w:tcW w:w="72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Floa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 xml:space="preserve">Precio del servicio a prestar </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estacionamiento</w:t>
            </w:r>
          </w:p>
        </w:tc>
        <w:tc>
          <w:tcPr>
            <w:tcW w:w="72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al que se le añade el servicio</w:t>
            </w:r>
          </w:p>
        </w:tc>
      </w:tr>
    </w:tbl>
    <w:p w:rsidR="000D46C0" w:rsidRPr="00197107" w:rsidRDefault="000D46C0" w:rsidP="000D46C0">
      <w:pPr>
        <w:rPr>
          <w:sz w:val="24"/>
          <w:szCs w:val="24"/>
          <w:lang w:val="es-419"/>
        </w:rPr>
      </w:pPr>
    </w:p>
    <w:p w:rsidR="000D46C0" w:rsidRPr="00B23BB1" w:rsidRDefault="000D46C0" w:rsidP="000D46C0">
      <w:pPr>
        <w:rPr>
          <w:lang w:val="es-419"/>
        </w:rPr>
      </w:pPr>
    </w:p>
    <w:p w:rsidR="000D46C0" w:rsidRPr="00B23BB1" w:rsidRDefault="000D46C0" w:rsidP="000D46C0">
      <w:pPr>
        <w:rPr>
          <w:lang w:val="es-419"/>
        </w:rPr>
      </w:pPr>
    </w:p>
    <w:p w:rsidR="000D46C0" w:rsidRDefault="000D46C0" w:rsidP="000D46C0">
      <w:pPr>
        <w:pStyle w:val="subSubSeccion"/>
      </w:pPr>
      <w:r>
        <w:t>Nombre de la tabla: Tipos de Usuario</w:t>
      </w:r>
    </w:p>
    <w:p w:rsidR="000D46C0" w:rsidRDefault="000D46C0" w:rsidP="000D46C0">
      <w:r w:rsidRPr="3D912B3B">
        <w:rPr>
          <w:b/>
          <w:bCs/>
          <w:sz w:val="24"/>
          <w:szCs w:val="24"/>
        </w:rPr>
        <w:t>Descripción</w:t>
      </w:r>
      <w:r>
        <w:t>: Tabla donde se almacenaran los Tipos de Usuario</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3D912B3B">
        <w:rPr>
          <w:b/>
          <w:bCs/>
          <w:sz w:val="24"/>
          <w:szCs w:val="24"/>
        </w:rPr>
        <w:t xml:space="preserve">Relaciones: </w:t>
      </w:r>
      <w:r w:rsidRPr="3D912B3B">
        <w:rPr>
          <w:sz w:val="24"/>
          <w:szCs w:val="24"/>
        </w:rPr>
        <w:t>Se relaciona con el Usuario</w:t>
      </w:r>
    </w:p>
    <w:p w:rsidR="000D46C0" w:rsidRDefault="000D46C0" w:rsidP="000D46C0">
      <w:r w:rsidRPr="3D912B3B">
        <w:rPr>
          <w:b/>
          <w:bCs/>
          <w:sz w:val="24"/>
          <w:szCs w:val="24"/>
        </w:rPr>
        <w:t xml:space="preserve">Campos clave: </w:t>
      </w:r>
      <w:r w:rsidRPr="3D912B3B">
        <w:rPr>
          <w:sz w:val="24"/>
          <w:szCs w:val="24"/>
        </w:rPr>
        <w:t>id_tipousuario</w:t>
      </w:r>
    </w:p>
    <w:p w:rsidR="000D46C0" w:rsidRDefault="000D46C0" w:rsidP="000D46C0"/>
    <w:tbl>
      <w:tblPr>
        <w:tblStyle w:val="Tabladecuadrcula2-nfasis5"/>
        <w:tblW w:w="0" w:type="auto"/>
        <w:tblLook w:val="04A0" w:firstRow="1" w:lastRow="0" w:firstColumn="1" w:lastColumn="0" w:noHBand="0" w:noVBand="1"/>
      </w:tblPr>
      <w:tblGrid>
        <w:gridCol w:w="830"/>
        <w:gridCol w:w="1760"/>
        <w:gridCol w:w="2240"/>
        <w:gridCol w:w="1041"/>
        <w:gridCol w:w="1137"/>
        <w:gridCol w:w="1830"/>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lastRenderedPageBreak/>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l tip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tipousuari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tipo usuari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breve</w:t>
            </w:r>
          </w:p>
        </w:tc>
      </w:tr>
    </w:tbl>
    <w:p w:rsidR="000D46C0" w:rsidRDefault="000D46C0" w:rsidP="000D46C0"/>
    <w:p w:rsidR="000D46C0" w:rsidRDefault="000D46C0" w:rsidP="000D46C0"/>
    <w:p w:rsidR="000D46C0" w:rsidRDefault="000D46C0" w:rsidP="000D46C0">
      <w:pPr>
        <w:pStyle w:val="subSubSeccion"/>
      </w:pPr>
      <w:r>
        <w:t>Nombre de la tabla: Feedback</w:t>
      </w:r>
    </w:p>
    <w:p w:rsidR="000D46C0" w:rsidRDefault="000D46C0" w:rsidP="000D46C0">
      <w:r w:rsidRPr="3D912B3B">
        <w:rPr>
          <w:b/>
          <w:bCs/>
          <w:sz w:val="24"/>
          <w:szCs w:val="24"/>
        </w:rPr>
        <w:t>Descripción</w:t>
      </w:r>
      <w:r>
        <w:t>: Tabla donde se almacenaran el feedback enviado por el cliente</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3D912B3B">
        <w:rPr>
          <w:b/>
          <w:bCs/>
          <w:sz w:val="24"/>
          <w:szCs w:val="24"/>
        </w:rPr>
        <w:t xml:space="preserve">Relaciones: </w:t>
      </w:r>
      <w:r w:rsidRPr="3D912B3B">
        <w:rPr>
          <w:sz w:val="24"/>
          <w:szCs w:val="24"/>
        </w:rPr>
        <w:t>Se relaciona con el Usuario, administrador y estacionamiento</w:t>
      </w:r>
    </w:p>
    <w:p w:rsidR="000D46C0" w:rsidRDefault="000D46C0" w:rsidP="000D46C0">
      <w:r w:rsidRPr="3D912B3B">
        <w:rPr>
          <w:b/>
          <w:bCs/>
          <w:sz w:val="24"/>
          <w:szCs w:val="24"/>
        </w:rPr>
        <w:t xml:space="preserve">Campos clave: </w:t>
      </w:r>
      <w:r w:rsidRPr="3D912B3B">
        <w:rPr>
          <w:sz w:val="24"/>
          <w:szCs w:val="24"/>
        </w:rPr>
        <w:t>id_tipousuario, id_usuario, id_prioridad</w:t>
      </w:r>
    </w:p>
    <w:p w:rsidR="000D46C0" w:rsidRDefault="000D46C0" w:rsidP="000D46C0"/>
    <w:tbl>
      <w:tblPr>
        <w:tblStyle w:val="Tabladecuadrcula2-nfasis5"/>
        <w:tblW w:w="0" w:type="auto"/>
        <w:tblLook w:val="04A0" w:firstRow="1" w:lastRow="0" w:firstColumn="1" w:lastColumn="0" w:noHBand="0" w:noVBand="1"/>
      </w:tblPr>
      <w:tblGrid>
        <w:gridCol w:w="830"/>
        <w:gridCol w:w="1728"/>
        <w:gridCol w:w="2123"/>
        <w:gridCol w:w="1038"/>
        <w:gridCol w:w="1137"/>
        <w:gridCol w:w="1982"/>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feedback</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Feedback</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estacionamiento dentro del sistema</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Descripcion</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descripcion</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Comentario o feedback</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usuari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 que manda el feedback</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prioridad</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_prioridad</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La urgencia del feedback</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date</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Fecha en la que se envio</w:t>
            </w:r>
          </w:p>
        </w:tc>
      </w:tr>
    </w:tbl>
    <w:p w:rsidR="000D46C0" w:rsidRDefault="000D46C0" w:rsidP="000D46C0"/>
    <w:p w:rsidR="000D46C0" w:rsidRDefault="000D46C0" w:rsidP="000D46C0">
      <w:pPr>
        <w:pStyle w:val="subSubSeccion"/>
      </w:pPr>
      <w:r>
        <w:t>Nombre de la tabla: Lugares</w:t>
      </w:r>
    </w:p>
    <w:p w:rsidR="000D46C0" w:rsidRDefault="000D46C0" w:rsidP="000D46C0">
      <w:r w:rsidRPr="3D912B3B">
        <w:rPr>
          <w:b/>
          <w:bCs/>
          <w:sz w:val="24"/>
          <w:szCs w:val="24"/>
        </w:rPr>
        <w:t>Descripción</w:t>
      </w:r>
      <w:r>
        <w:t>: Tabla donde se almacenaran los lugares</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3D912B3B">
        <w:rPr>
          <w:b/>
          <w:bCs/>
          <w:sz w:val="24"/>
          <w:szCs w:val="24"/>
        </w:rPr>
        <w:t xml:space="preserve">Relaciones: </w:t>
      </w:r>
      <w:r w:rsidRPr="3D912B3B">
        <w:rPr>
          <w:sz w:val="24"/>
          <w:szCs w:val="24"/>
        </w:rPr>
        <w:t>Se relaciona con las coordenadas y el modo del lugar</w:t>
      </w:r>
    </w:p>
    <w:p w:rsidR="000D46C0" w:rsidRDefault="000D46C0" w:rsidP="000D46C0">
      <w:r w:rsidRPr="3D912B3B">
        <w:rPr>
          <w:b/>
          <w:bCs/>
          <w:sz w:val="24"/>
          <w:szCs w:val="24"/>
        </w:rPr>
        <w:t xml:space="preserve">Campos clave: </w:t>
      </w:r>
      <w:r w:rsidRPr="3D912B3B">
        <w:rPr>
          <w:sz w:val="24"/>
          <w:szCs w:val="24"/>
        </w:rPr>
        <w:t>id_lugar, id_modo_lugar, id_coordenadas</w:t>
      </w:r>
    </w:p>
    <w:p w:rsidR="000D46C0" w:rsidRDefault="000D46C0" w:rsidP="000D46C0"/>
    <w:tbl>
      <w:tblPr>
        <w:tblStyle w:val="Tabladecuadrcula2-nfasis5"/>
        <w:tblW w:w="0" w:type="auto"/>
        <w:tblLook w:val="04A0" w:firstRow="1" w:lastRow="0" w:firstColumn="1" w:lastColumn="0" w:noHBand="0" w:noVBand="1"/>
      </w:tblPr>
      <w:tblGrid>
        <w:gridCol w:w="830"/>
        <w:gridCol w:w="1771"/>
        <w:gridCol w:w="2249"/>
        <w:gridCol w:w="1036"/>
        <w:gridCol w:w="1137"/>
        <w:gridCol w:w="1815"/>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lastRenderedPageBreak/>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Lugar</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modo lugar</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_modo_lugar</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Modo en el que opera el lugar</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 las coordenadas</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coordenadas</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Coordenadas donde se encuentra el lugar</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Pr="3D912B3B" w:rsidRDefault="000D46C0" w:rsidP="000D46C0">
            <w:pPr>
              <w:rPr>
                <w:sz w:val="24"/>
                <w:szCs w:val="24"/>
              </w:rPr>
            </w:pPr>
          </w:p>
        </w:tc>
        <w:tc>
          <w:tcPr>
            <w:tcW w:w="1964" w:type="dxa"/>
          </w:tcPr>
          <w:p w:rsidR="000D46C0" w:rsidRPr="3D912B3B"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2610" w:type="dxa"/>
          </w:tcPr>
          <w:p w:rsidR="000D46C0" w:rsidRPr="3D912B3B"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1057" w:type="dxa"/>
          </w:tcPr>
          <w:p w:rsidR="000D46C0" w:rsidRPr="3D912B3B"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Int</w:t>
            </w:r>
          </w:p>
        </w:tc>
        <w:tc>
          <w:tcPr>
            <w:tcW w:w="1137" w:type="dxa"/>
          </w:tcPr>
          <w:p w:rsidR="000D46C0" w:rsidRPr="3D912B3B"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2</w:t>
            </w:r>
          </w:p>
        </w:tc>
        <w:tc>
          <w:tcPr>
            <w:tcW w:w="1998" w:type="dxa"/>
          </w:tcPr>
          <w:p w:rsidR="000D46C0" w:rsidRPr="3D912B3B"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 en el que se encuentra el lugar</w:t>
            </w:r>
          </w:p>
        </w:tc>
      </w:tr>
    </w:tbl>
    <w:p w:rsidR="000D46C0" w:rsidRDefault="000D46C0" w:rsidP="000D46C0"/>
    <w:p w:rsidR="000D46C0" w:rsidRDefault="000D46C0" w:rsidP="000D46C0">
      <w:pPr>
        <w:pStyle w:val="subSubSeccion"/>
      </w:pPr>
      <w:r>
        <w:t>Nombre de la tabla: Relación Lugares Estacionamiento</w:t>
      </w:r>
    </w:p>
    <w:p w:rsidR="000D46C0" w:rsidRDefault="000D46C0" w:rsidP="000D46C0">
      <w:r w:rsidRPr="1747F85A">
        <w:rPr>
          <w:b/>
          <w:bCs/>
          <w:sz w:val="24"/>
          <w:szCs w:val="24"/>
        </w:rPr>
        <w:t>Descripción</w:t>
      </w:r>
      <w:r>
        <w:t>: Tabla donde se almacenaran la relación de lugar y estacionamiento</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3D912B3B">
        <w:rPr>
          <w:b/>
          <w:bCs/>
          <w:sz w:val="24"/>
          <w:szCs w:val="24"/>
        </w:rPr>
        <w:t xml:space="preserve">Relaciones: </w:t>
      </w:r>
      <w:r w:rsidRPr="3D912B3B">
        <w:rPr>
          <w:sz w:val="24"/>
          <w:szCs w:val="24"/>
        </w:rPr>
        <w:t>Se relaciona con estacionamiento y con el lugar</w:t>
      </w:r>
    </w:p>
    <w:p w:rsidR="000D46C0" w:rsidRDefault="000D46C0" w:rsidP="000D46C0">
      <w:r w:rsidRPr="3D912B3B">
        <w:rPr>
          <w:b/>
          <w:bCs/>
          <w:sz w:val="24"/>
          <w:szCs w:val="24"/>
        </w:rPr>
        <w:t xml:space="preserve">Campos clave: </w:t>
      </w:r>
      <w:r w:rsidRPr="3D912B3B">
        <w:rPr>
          <w:sz w:val="24"/>
          <w:szCs w:val="24"/>
        </w:rPr>
        <w:t>id_lugar, id_estacionamiento, id_rel_lugares_estacionamiento</w:t>
      </w:r>
    </w:p>
    <w:p w:rsidR="000D46C0" w:rsidRDefault="000D46C0" w:rsidP="000D46C0"/>
    <w:tbl>
      <w:tblPr>
        <w:tblStyle w:val="Tabladecuadrcula2-nfasis5"/>
        <w:tblW w:w="0" w:type="auto"/>
        <w:tblLook w:val="04A0" w:firstRow="1" w:lastRow="0" w:firstColumn="1" w:lastColumn="0" w:noHBand="0" w:noVBand="1"/>
      </w:tblPr>
      <w:tblGrid>
        <w:gridCol w:w="735"/>
        <w:gridCol w:w="1693"/>
        <w:gridCol w:w="3079"/>
        <w:gridCol w:w="644"/>
        <w:gridCol w:w="994"/>
        <w:gridCol w:w="1693"/>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 relacion lugar estacionamient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rel_lugares_estacionamient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_estacionamiento</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lugar</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iugar</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r>
    </w:tbl>
    <w:p w:rsidR="000D46C0" w:rsidRDefault="000D46C0" w:rsidP="000D46C0"/>
    <w:p w:rsidR="000D46C0" w:rsidRDefault="000D46C0" w:rsidP="000D46C0">
      <w:pPr>
        <w:pStyle w:val="subSubSeccion"/>
      </w:pPr>
      <w:r>
        <w:t>Nombre de la tabla: Favoritos</w:t>
      </w:r>
    </w:p>
    <w:p w:rsidR="000D46C0" w:rsidRDefault="000D46C0" w:rsidP="000D46C0">
      <w:r w:rsidRPr="3D912B3B">
        <w:rPr>
          <w:b/>
          <w:bCs/>
          <w:sz w:val="24"/>
          <w:szCs w:val="24"/>
        </w:rPr>
        <w:t>Descripción</w:t>
      </w:r>
      <w:r>
        <w:t>: Tabla donde se almacenaran los estacionamientos favoritos</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3D912B3B">
        <w:rPr>
          <w:b/>
          <w:bCs/>
          <w:sz w:val="24"/>
          <w:szCs w:val="24"/>
        </w:rPr>
        <w:t xml:space="preserve">Relaciones: </w:t>
      </w:r>
      <w:r w:rsidRPr="3D912B3B">
        <w:rPr>
          <w:sz w:val="24"/>
          <w:szCs w:val="24"/>
        </w:rPr>
        <w:t>Se relaciona con  estacionamiento y el usuario</w:t>
      </w:r>
    </w:p>
    <w:p w:rsidR="000D46C0" w:rsidRDefault="000D46C0" w:rsidP="000D46C0">
      <w:r w:rsidRPr="3D912B3B">
        <w:rPr>
          <w:b/>
          <w:bCs/>
          <w:sz w:val="24"/>
          <w:szCs w:val="24"/>
        </w:rPr>
        <w:t xml:space="preserve">Campos clave: </w:t>
      </w:r>
      <w:r w:rsidRPr="3D912B3B">
        <w:rPr>
          <w:sz w:val="24"/>
          <w:szCs w:val="24"/>
        </w:rPr>
        <w:t>id_Usuario, id_Favorito, id_Estacionamiento</w:t>
      </w:r>
    </w:p>
    <w:p w:rsidR="000D46C0" w:rsidRDefault="000D46C0" w:rsidP="000D46C0"/>
    <w:tbl>
      <w:tblPr>
        <w:tblStyle w:val="Tabladecuadrcula2-nfasis5"/>
        <w:tblW w:w="0" w:type="auto"/>
        <w:tblLook w:val="04A0" w:firstRow="1" w:lastRow="0" w:firstColumn="1" w:lastColumn="0" w:noHBand="0" w:noVBand="1"/>
      </w:tblPr>
      <w:tblGrid>
        <w:gridCol w:w="825"/>
        <w:gridCol w:w="1949"/>
        <w:gridCol w:w="2267"/>
        <w:gridCol w:w="719"/>
        <w:gridCol w:w="1129"/>
        <w:gridCol w:w="1949"/>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lastRenderedPageBreak/>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favorit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Favorit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favorit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_estacionamiento</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usuari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usuari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r>
    </w:tbl>
    <w:p w:rsidR="000D46C0" w:rsidRDefault="000D46C0" w:rsidP="000D46C0"/>
    <w:p w:rsidR="000D46C0" w:rsidRDefault="000D46C0" w:rsidP="000D46C0">
      <w:pPr>
        <w:pStyle w:val="subSubSeccion"/>
      </w:pPr>
      <w:r>
        <w:t>Nombre de la tabla: Assets</w:t>
      </w:r>
    </w:p>
    <w:p w:rsidR="000D46C0" w:rsidRDefault="000D46C0" w:rsidP="000D46C0">
      <w:r w:rsidRPr="3D912B3B">
        <w:rPr>
          <w:b/>
          <w:bCs/>
          <w:sz w:val="24"/>
          <w:szCs w:val="24"/>
        </w:rPr>
        <w:t>Descripción</w:t>
      </w:r>
      <w:r>
        <w:t xml:space="preserve">: Tabla donde se almacenaran los </w:t>
      </w:r>
      <w:r w:rsidRPr="3D912B3B">
        <w:t>Assets</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1747F85A">
        <w:rPr>
          <w:b/>
          <w:bCs/>
          <w:sz w:val="24"/>
          <w:szCs w:val="24"/>
        </w:rPr>
        <w:t xml:space="preserve">Relaciones: </w:t>
      </w:r>
      <w:r w:rsidRPr="1747F85A">
        <w:rPr>
          <w:sz w:val="24"/>
          <w:szCs w:val="24"/>
        </w:rPr>
        <w:t>Se relaciona con el tipo de asset</w:t>
      </w:r>
    </w:p>
    <w:p w:rsidR="000D46C0" w:rsidRDefault="000D46C0" w:rsidP="000D46C0">
      <w:pPr>
        <w:rPr>
          <w:sz w:val="24"/>
          <w:szCs w:val="24"/>
        </w:rPr>
      </w:pPr>
      <w:r w:rsidRPr="1747F85A">
        <w:rPr>
          <w:b/>
          <w:bCs/>
          <w:sz w:val="24"/>
          <w:szCs w:val="24"/>
        </w:rPr>
        <w:t xml:space="preserve">Campos clave: </w:t>
      </w:r>
      <w:r w:rsidRPr="1747F85A">
        <w:rPr>
          <w:sz w:val="24"/>
          <w:szCs w:val="24"/>
        </w:rPr>
        <w:t>id_Asset, id_tipo_asset</w:t>
      </w:r>
    </w:p>
    <w:p w:rsidR="000D46C0" w:rsidRDefault="000D46C0" w:rsidP="000D46C0"/>
    <w:p w:rsidR="000D46C0" w:rsidRDefault="000D46C0" w:rsidP="000D46C0"/>
    <w:tbl>
      <w:tblPr>
        <w:tblStyle w:val="Tabladecuadrcula2-nfasis5"/>
        <w:tblW w:w="0" w:type="auto"/>
        <w:tblLook w:val="04A0" w:firstRow="1" w:lastRow="0" w:firstColumn="1" w:lastColumn="0" w:noHBand="0" w:noVBand="1"/>
      </w:tblPr>
      <w:tblGrid>
        <w:gridCol w:w="830"/>
        <w:gridCol w:w="1682"/>
        <w:gridCol w:w="2283"/>
        <w:gridCol w:w="1044"/>
        <w:gridCol w:w="1137"/>
        <w:gridCol w:w="1862"/>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Asset</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Asset</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asset</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tipo asset</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_tipo_asset</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Tipo del asset</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spacing w:after="160" w:line="276" w:lineRule="auto"/>
            </w:pP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url</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url</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500</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Dirección del asset</w:t>
            </w:r>
          </w:p>
        </w:tc>
      </w:tr>
    </w:tbl>
    <w:p w:rsidR="000D46C0" w:rsidRDefault="000D46C0" w:rsidP="000D46C0"/>
    <w:p w:rsidR="000D46C0" w:rsidRDefault="000D46C0" w:rsidP="000D46C0">
      <w:pPr>
        <w:pStyle w:val="subSubSeccion"/>
      </w:pPr>
      <w:r>
        <w:t>Nombre de la tabla: Cat tipo de assets</w:t>
      </w:r>
    </w:p>
    <w:p w:rsidR="000D46C0" w:rsidRDefault="000D46C0" w:rsidP="000D46C0">
      <w:r w:rsidRPr="1747F85A">
        <w:rPr>
          <w:b/>
          <w:bCs/>
          <w:sz w:val="24"/>
          <w:szCs w:val="24"/>
        </w:rPr>
        <w:t>Descripción</w:t>
      </w:r>
      <w:r>
        <w:t>: Tabla donde se almacenaran los tipos de assets</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el asset</w:t>
      </w:r>
    </w:p>
    <w:p w:rsidR="000D46C0" w:rsidRDefault="000D46C0" w:rsidP="000D46C0">
      <w:r w:rsidRPr="1747F85A">
        <w:rPr>
          <w:b/>
          <w:bCs/>
          <w:sz w:val="24"/>
          <w:szCs w:val="24"/>
        </w:rPr>
        <w:t xml:space="preserve">Campos clave: </w:t>
      </w:r>
      <w:r w:rsidRPr="1747F85A">
        <w:rPr>
          <w:sz w:val="24"/>
          <w:szCs w:val="24"/>
        </w:rPr>
        <w:t>id_tipo_asset</w:t>
      </w:r>
    </w:p>
    <w:p w:rsidR="000D46C0" w:rsidRDefault="000D46C0" w:rsidP="000D46C0"/>
    <w:tbl>
      <w:tblPr>
        <w:tblStyle w:val="Tabladecuadrcula2-nfasis5"/>
        <w:tblW w:w="0" w:type="auto"/>
        <w:tblLook w:val="04A0" w:firstRow="1" w:lastRow="0" w:firstColumn="1" w:lastColumn="0" w:noHBand="0" w:noVBand="1"/>
      </w:tblPr>
      <w:tblGrid>
        <w:gridCol w:w="830"/>
        <w:gridCol w:w="1777"/>
        <w:gridCol w:w="2196"/>
        <w:gridCol w:w="1043"/>
        <w:gridCol w:w="1137"/>
        <w:gridCol w:w="1855"/>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Asset</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Asset</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asset</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on</w:t>
            </w:r>
          </w:p>
        </w:tc>
        <w:tc>
          <w:tcPr>
            <w:tcW w:w="2610"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rsidR="000D46C0" w:rsidRDefault="000D46C0" w:rsidP="000D46C0"/>
    <w:p w:rsidR="000D46C0" w:rsidRDefault="000D46C0" w:rsidP="000D46C0">
      <w:pPr>
        <w:pStyle w:val="subSubSeccion"/>
      </w:pPr>
      <w:r>
        <w:lastRenderedPageBreak/>
        <w:t>Nombre de la tabla: Cat de prioridades</w:t>
      </w:r>
    </w:p>
    <w:p w:rsidR="000D46C0" w:rsidRDefault="000D46C0" w:rsidP="000D46C0">
      <w:r w:rsidRPr="1747F85A">
        <w:rPr>
          <w:b/>
          <w:bCs/>
          <w:sz w:val="24"/>
          <w:szCs w:val="24"/>
        </w:rPr>
        <w:t>Descripción</w:t>
      </w:r>
      <w:r>
        <w:t>: Tabla donde se almacenaran los tipos de prioridades</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la tabla de feedback</w:t>
      </w:r>
    </w:p>
    <w:p w:rsidR="000D46C0" w:rsidRDefault="000D46C0" w:rsidP="000D46C0">
      <w:r w:rsidRPr="1747F85A">
        <w:rPr>
          <w:b/>
          <w:bCs/>
          <w:sz w:val="24"/>
          <w:szCs w:val="24"/>
        </w:rPr>
        <w:t xml:space="preserve">Campos clave: </w:t>
      </w:r>
      <w:r w:rsidRPr="1747F85A">
        <w:rPr>
          <w:sz w:val="24"/>
          <w:szCs w:val="24"/>
        </w:rPr>
        <w:t>id_Prioridad</w:t>
      </w:r>
    </w:p>
    <w:p w:rsidR="000D46C0" w:rsidRDefault="000D46C0" w:rsidP="000D46C0"/>
    <w:tbl>
      <w:tblPr>
        <w:tblStyle w:val="Tabladecuadrcula2-nfasis5"/>
        <w:tblW w:w="0" w:type="auto"/>
        <w:tblLook w:val="04A0" w:firstRow="1" w:lastRow="0" w:firstColumn="1" w:lastColumn="0" w:noHBand="0" w:noVBand="1"/>
      </w:tblPr>
      <w:tblGrid>
        <w:gridCol w:w="830"/>
        <w:gridCol w:w="1771"/>
        <w:gridCol w:w="2207"/>
        <w:gridCol w:w="1043"/>
        <w:gridCol w:w="1137"/>
        <w:gridCol w:w="1850"/>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Prioridad</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Prioridad</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rsidR="000D46C0" w:rsidRDefault="000D46C0" w:rsidP="000D46C0"/>
    <w:p w:rsidR="000D46C0" w:rsidRDefault="000D46C0" w:rsidP="000D46C0">
      <w:pPr>
        <w:pStyle w:val="subSubSeccion"/>
      </w:pPr>
      <w:r>
        <w:t>Nombre de la tabla: Catalogo Ubicaciones Estacionamientos</w:t>
      </w:r>
    </w:p>
    <w:p w:rsidR="000D46C0" w:rsidRDefault="000D46C0" w:rsidP="000D46C0">
      <w:r w:rsidRPr="1747F85A">
        <w:rPr>
          <w:b/>
          <w:bCs/>
          <w:sz w:val="24"/>
          <w:szCs w:val="24"/>
        </w:rPr>
        <w:t>Descripción</w:t>
      </w:r>
      <w:r>
        <w:t>: Se guardara la ubicación del estacionamiento aquí incluyendo datos como calle, colonia, delegacion/municipio y el estado</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 xml:space="preserve">Se relaciona con el estacionamiento y con la tabla de coordenadas </w:t>
      </w:r>
    </w:p>
    <w:p w:rsidR="000D46C0" w:rsidRDefault="000D46C0" w:rsidP="000D46C0">
      <w:r w:rsidRPr="1747F85A">
        <w:rPr>
          <w:b/>
          <w:bCs/>
          <w:sz w:val="24"/>
          <w:szCs w:val="24"/>
        </w:rPr>
        <w:t xml:space="preserve">Campos clave: </w:t>
      </w:r>
      <w:r w:rsidRPr="1747F85A">
        <w:rPr>
          <w:sz w:val="24"/>
          <w:szCs w:val="24"/>
        </w:rPr>
        <w:t>Id_ubicación, id_Coordenadas</w:t>
      </w:r>
    </w:p>
    <w:p w:rsidR="000D46C0" w:rsidRDefault="000D46C0" w:rsidP="000D46C0"/>
    <w:tbl>
      <w:tblPr>
        <w:tblStyle w:val="Tabladecuadrcula2-nfasis5"/>
        <w:tblW w:w="0" w:type="auto"/>
        <w:tblLook w:val="04A0" w:firstRow="1" w:lastRow="0" w:firstColumn="1" w:lastColumn="0" w:noHBand="0" w:noVBand="1"/>
      </w:tblPr>
      <w:tblGrid>
        <w:gridCol w:w="830"/>
        <w:gridCol w:w="1695"/>
        <w:gridCol w:w="2143"/>
        <w:gridCol w:w="1039"/>
        <w:gridCol w:w="1137"/>
        <w:gridCol w:w="1994"/>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 la ubicación</w:t>
            </w:r>
          </w:p>
        </w:tc>
        <w:tc>
          <w:tcPr>
            <w:tcW w:w="25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10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entificador del lugar de estacionamiento </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25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10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alle del estacionamiento  </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25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10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lonia donde se ubica el estacionamient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25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10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on o municipio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25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10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Estado donde se ubica el estacionamient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ordenadas</w:t>
            </w:r>
          </w:p>
        </w:tc>
        <w:tc>
          <w:tcPr>
            <w:tcW w:w="25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_cordenadas</w:t>
            </w:r>
          </w:p>
        </w:tc>
        <w:tc>
          <w:tcPr>
            <w:tcW w:w="10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s del estacionamiento</w:t>
            </w:r>
          </w:p>
        </w:tc>
      </w:tr>
    </w:tbl>
    <w:p w:rsidR="000D46C0" w:rsidRDefault="000D46C0" w:rsidP="000D46C0"/>
    <w:p w:rsidR="000D46C0" w:rsidRDefault="000D46C0" w:rsidP="000D46C0"/>
    <w:p w:rsidR="000D46C0" w:rsidRDefault="000D46C0" w:rsidP="000D46C0">
      <w:pPr>
        <w:pStyle w:val="subSubSeccion"/>
      </w:pPr>
      <w:r>
        <w:t>Nombre de la tabla: Catalogo modo lugares</w:t>
      </w:r>
    </w:p>
    <w:p w:rsidR="000D46C0" w:rsidRDefault="000D46C0" w:rsidP="000D46C0">
      <w:r w:rsidRPr="1747F85A">
        <w:rPr>
          <w:b/>
          <w:bCs/>
          <w:sz w:val="24"/>
          <w:szCs w:val="24"/>
        </w:rPr>
        <w:t>Descripción</w:t>
      </w:r>
      <w:r>
        <w:t>: Tabla donde se almacenaran los modos de los lugares</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Lugar y con la tabla assets</w:t>
      </w:r>
    </w:p>
    <w:p w:rsidR="000D46C0" w:rsidRDefault="000D46C0" w:rsidP="000D46C0">
      <w:r w:rsidRPr="1747F85A">
        <w:rPr>
          <w:b/>
          <w:bCs/>
          <w:sz w:val="24"/>
          <w:szCs w:val="24"/>
        </w:rPr>
        <w:t xml:space="preserve">Campos clave: </w:t>
      </w:r>
      <w:r w:rsidRPr="1747F85A">
        <w:rPr>
          <w:sz w:val="24"/>
          <w:szCs w:val="24"/>
        </w:rPr>
        <w:t>id_modo_lugar, id_Asset</w:t>
      </w:r>
    </w:p>
    <w:p w:rsidR="000D46C0" w:rsidRDefault="000D46C0" w:rsidP="000D46C0"/>
    <w:tbl>
      <w:tblPr>
        <w:tblStyle w:val="Tabladecuadrcula2-nfasis5"/>
        <w:tblW w:w="0" w:type="auto"/>
        <w:tblLook w:val="04A0" w:firstRow="1" w:lastRow="0" w:firstColumn="1" w:lastColumn="0" w:noHBand="0" w:noVBand="1"/>
      </w:tblPr>
      <w:tblGrid>
        <w:gridCol w:w="830"/>
        <w:gridCol w:w="1738"/>
        <w:gridCol w:w="2268"/>
        <w:gridCol w:w="1040"/>
        <w:gridCol w:w="1137"/>
        <w:gridCol w:w="1825"/>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l modo lugar</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modo_lugar</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favorit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spacing w:after="160" w:line="276" w:lineRule="auto"/>
            </w:pP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del mod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 asset </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_asset </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l asset o icono de modo</w:t>
            </w:r>
          </w:p>
        </w:tc>
      </w:tr>
    </w:tbl>
    <w:p w:rsidR="000D46C0" w:rsidRDefault="000D46C0" w:rsidP="000D46C0"/>
    <w:p w:rsidR="000D46C0" w:rsidRDefault="000D46C0" w:rsidP="000D46C0">
      <w:pPr>
        <w:pStyle w:val="subSubSeccion"/>
      </w:pPr>
      <w:r>
        <w:t>Nombre de la tabla: Recientes</w:t>
      </w:r>
    </w:p>
    <w:p w:rsidR="000D46C0" w:rsidRDefault="000D46C0" w:rsidP="000D46C0">
      <w:r w:rsidRPr="1747F85A">
        <w:rPr>
          <w:b/>
          <w:bCs/>
          <w:sz w:val="24"/>
          <w:szCs w:val="24"/>
        </w:rPr>
        <w:t>Descripción</w:t>
      </w:r>
      <w:r>
        <w:t xml:space="preserve">: Tabla donde se almacenaran los estacionamientos </w:t>
      </w:r>
      <w:r w:rsidRPr="1747F85A">
        <w:t>Recientes</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estacionamiento y el usuario</w:t>
      </w:r>
    </w:p>
    <w:p w:rsidR="000D46C0" w:rsidRDefault="000D46C0" w:rsidP="000D46C0">
      <w:r w:rsidRPr="1747F85A">
        <w:rPr>
          <w:b/>
          <w:bCs/>
          <w:sz w:val="24"/>
          <w:szCs w:val="24"/>
        </w:rPr>
        <w:t xml:space="preserve">Campos clave: </w:t>
      </w:r>
      <w:r w:rsidRPr="1747F85A">
        <w:rPr>
          <w:sz w:val="24"/>
          <w:szCs w:val="24"/>
        </w:rPr>
        <w:t>id_Usuario, id_Reciente, id_Estacionamiento</w:t>
      </w:r>
    </w:p>
    <w:p w:rsidR="000D46C0" w:rsidRDefault="000D46C0" w:rsidP="000D46C0"/>
    <w:tbl>
      <w:tblPr>
        <w:tblStyle w:val="Tabladecuadrcula2-nfasis5"/>
        <w:tblW w:w="0" w:type="auto"/>
        <w:tblLook w:val="04A0" w:firstRow="1" w:lastRow="0" w:firstColumn="1" w:lastColumn="0" w:noHBand="0" w:noVBand="1"/>
      </w:tblPr>
      <w:tblGrid>
        <w:gridCol w:w="825"/>
        <w:gridCol w:w="1949"/>
        <w:gridCol w:w="2267"/>
        <w:gridCol w:w="719"/>
        <w:gridCol w:w="1129"/>
        <w:gridCol w:w="1949"/>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Reciente</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Reciente</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reciente</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 estacionamiento</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_estacionamiento</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usuari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usuari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l usuari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Fecha en la que se visito el estacionamiento</w:t>
            </w:r>
          </w:p>
        </w:tc>
      </w:tr>
    </w:tbl>
    <w:p w:rsidR="000D46C0" w:rsidRDefault="000D46C0" w:rsidP="000D46C0"/>
    <w:p w:rsidR="000D46C0" w:rsidRDefault="000D46C0" w:rsidP="000D46C0">
      <w:pPr>
        <w:pStyle w:val="subSubSeccion"/>
      </w:pPr>
      <w:r>
        <w:lastRenderedPageBreak/>
        <w:t>Nombre de la tabla: Tipo de coordenadas</w:t>
      </w:r>
    </w:p>
    <w:p w:rsidR="000D46C0" w:rsidRDefault="000D46C0" w:rsidP="000D46C0">
      <w:r w:rsidRPr="1747F85A">
        <w:rPr>
          <w:b/>
          <w:bCs/>
          <w:sz w:val="24"/>
          <w:szCs w:val="24"/>
        </w:rPr>
        <w:t>Descripción</w:t>
      </w:r>
      <w:r>
        <w:t>: Tabla donde se almacenaran los tipos de coordenadas</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la tabla coordenadas</w:t>
      </w:r>
    </w:p>
    <w:p w:rsidR="000D46C0" w:rsidRDefault="000D46C0" w:rsidP="000D46C0">
      <w:r w:rsidRPr="1747F85A">
        <w:rPr>
          <w:b/>
          <w:bCs/>
          <w:sz w:val="24"/>
          <w:szCs w:val="24"/>
        </w:rPr>
        <w:t xml:space="preserve">Campos clave: </w:t>
      </w:r>
      <w:r w:rsidRPr="1747F85A">
        <w:rPr>
          <w:sz w:val="24"/>
          <w:szCs w:val="24"/>
        </w:rPr>
        <w:t>id_tipo_cordenadas</w:t>
      </w:r>
    </w:p>
    <w:p w:rsidR="000D46C0" w:rsidRDefault="000D46C0" w:rsidP="000D46C0"/>
    <w:tbl>
      <w:tblPr>
        <w:tblStyle w:val="Tabladecuadrcula2-nfasis5"/>
        <w:tblW w:w="0" w:type="auto"/>
        <w:tblLook w:val="04A0" w:firstRow="1" w:lastRow="0" w:firstColumn="1" w:lastColumn="0" w:noHBand="0" w:noVBand="1"/>
      </w:tblPr>
      <w:tblGrid>
        <w:gridCol w:w="830"/>
        <w:gridCol w:w="1714"/>
        <w:gridCol w:w="2403"/>
        <w:gridCol w:w="1029"/>
        <w:gridCol w:w="1137"/>
        <w:gridCol w:w="1725"/>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Tipo coordenadas</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tipo_cordenadas</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105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 de las coordenadas</w:t>
            </w:r>
          </w:p>
        </w:tc>
      </w:tr>
    </w:tbl>
    <w:p w:rsidR="000D46C0" w:rsidRDefault="000D46C0" w:rsidP="000D46C0"/>
    <w:p w:rsidR="000D46C0" w:rsidRDefault="000D46C0" w:rsidP="000D46C0"/>
    <w:p w:rsidR="000D46C0" w:rsidRDefault="000D46C0" w:rsidP="000D46C0">
      <w:pPr>
        <w:pStyle w:val="subSubSeccion"/>
      </w:pPr>
      <w:r>
        <w:t>Nombre de la tabla: Coordenadas</w:t>
      </w:r>
    </w:p>
    <w:p w:rsidR="000D46C0" w:rsidRDefault="000D46C0" w:rsidP="000D46C0">
      <w:r w:rsidRPr="1747F85A">
        <w:rPr>
          <w:b/>
          <w:bCs/>
          <w:sz w:val="24"/>
          <w:szCs w:val="24"/>
        </w:rPr>
        <w:t>Descripción</w:t>
      </w:r>
      <w:r>
        <w:t>: Se guardara las coordenadas de x,y en esta tabla</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la tabla de tipo de coordenadas</w:t>
      </w:r>
    </w:p>
    <w:p w:rsidR="000D46C0" w:rsidRDefault="000D46C0" w:rsidP="000D46C0">
      <w:r w:rsidRPr="1747F85A">
        <w:rPr>
          <w:b/>
          <w:bCs/>
          <w:sz w:val="24"/>
          <w:szCs w:val="24"/>
        </w:rPr>
        <w:t xml:space="preserve">Campos clave: </w:t>
      </w:r>
      <w:r w:rsidRPr="1747F85A">
        <w:rPr>
          <w:sz w:val="24"/>
          <w:szCs w:val="24"/>
        </w:rPr>
        <w:t>Id_Cordenadas, id_tipo_Cordenadas</w:t>
      </w:r>
    </w:p>
    <w:p w:rsidR="000D46C0" w:rsidRDefault="000D46C0" w:rsidP="000D46C0"/>
    <w:tbl>
      <w:tblPr>
        <w:tblStyle w:val="Tabladecuadrcula2-nfasis5"/>
        <w:tblW w:w="0" w:type="auto"/>
        <w:tblLook w:val="04A0" w:firstRow="1" w:lastRow="0" w:firstColumn="1" w:lastColumn="0" w:noHBand="0" w:noVBand="1"/>
      </w:tblPr>
      <w:tblGrid>
        <w:gridCol w:w="831"/>
        <w:gridCol w:w="1692"/>
        <w:gridCol w:w="2505"/>
        <w:gridCol w:w="1022"/>
        <w:gridCol w:w="1137"/>
        <w:gridCol w:w="1651"/>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s</w:t>
            </w:r>
          </w:p>
        </w:tc>
        <w:tc>
          <w:tcPr>
            <w:tcW w:w="25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Cordenadas</w:t>
            </w:r>
          </w:p>
        </w:tc>
        <w:tc>
          <w:tcPr>
            <w:tcW w:w="10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las cordenadas</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 X</w:t>
            </w:r>
          </w:p>
        </w:tc>
        <w:tc>
          <w:tcPr>
            <w:tcW w:w="25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ordenada X</w:t>
            </w:r>
          </w:p>
        </w:tc>
        <w:tc>
          <w:tcPr>
            <w:tcW w:w="10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oordenada en x </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Y</w:t>
            </w:r>
          </w:p>
        </w:tc>
        <w:tc>
          <w:tcPr>
            <w:tcW w:w="25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rdenada Y</w:t>
            </w:r>
          </w:p>
        </w:tc>
        <w:tc>
          <w:tcPr>
            <w:tcW w:w="10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en y</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Tipo coordenadas</w:t>
            </w:r>
          </w:p>
        </w:tc>
        <w:tc>
          <w:tcPr>
            <w:tcW w:w="25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_tipo_Coordenadas</w:t>
            </w:r>
          </w:p>
        </w:tc>
        <w:tc>
          <w:tcPr>
            <w:tcW w:w="10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bl>
    <w:p w:rsidR="000D46C0" w:rsidRDefault="000D46C0" w:rsidP="000D46C0"/>
    <w:p w:rsidR="000D46C0" w:rsidRDefault="000D46C0" w:rsidP="000D46C0">
      <w:pPr>
        <w:pStyle w:val="subSubSeccion"/>
      </w:pPr>
      <w:r>
        <w:t>Nombre de la tabla: Datos Estacionamiento</w:t>
      </w:r>
    </w:p>
    <w:p w:rsidR="000D46C0" w:rsidRDefault="000D46C0" w:rsidP="000D46C0">
      <w:r w:rsidRPr="1747F85A">
        <w:rPr>
          <w:b/>
          <w:bCs/>
          <w:sz w:val="24"/>
          <w:szCs w:val="24"/>
        </w:rPr>
        <w:t>Descripción</w:t>
      </w:r>
      <w:r>
        <w:t>: Se guardara los datos del estacionamiento</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lastRenderedPageBreak/>
        <w:t xml:space="preserve">Relaciones: </w:t>
      </w:r>
      <w:r w:rsidRPr="1747F85A">
        <w:rPr>
          <w:sz w:val="24"/>
          <w:szCs w:val="24"/>
        </w:rPr>
        <w:t>Se relaciona con ,la tabla de assets y ubicación</w:t>
      </w:r>
    </w:p>
    <w:p w:rsidR="000D46C0" w:rsidRDefault="000D46C0" w:rsidP="000D46C0">
      <w:r w:rsidRPr="1747F85A">
        <w:rPr>
          <w:b/>
          <w:bCs/>
          <w:sz w:val="24"/>
          <w:szCs w:val="24"/>
        </w:rPr>
        <w:t xml:space="preserve">Campos clave: </w:t>
      </w:r>
      <w:r w:rsidRPr="1747F85A">
        <w:rPr>
          <w:sz w:val="24"/>
          <w:szCs w:val="24"/>
        </w:rPr>
        <w:t>Id_datos_estacionamiento, id_ubicacion</w:t>
      </w:r>
    </w:p>
    <w:p w:rsidR="000D46C0" w:rsidRDefault="000D46C0" w:rsidP="000D46C0"/>
    <w:tbl>
      <w:tblPr>
        <w:tblStyle w:val="Tabladecuadrcula2-nfasis5"/>
        <w:tblW w:w="0" w:type="auto"/>
        <w:tblLayout w:type="fixed"/>
        <w:tblLook w:val="04A0" w:firstRow="1" w:lastRow="0" w:firstColumn="1" w:lastColumn="0" w:noHBand="0" w:noVBand="1"/>
      </w:tblPr>
      <w:tblGrid>
        <w:gridCol w:w="851"/>
        <w:gridCol w:w="2417"/>
        <w:gridCol w:w="2551"/>
        <w:gridCol w:w="884"/>
        <w:gridCol w:w="984"/>
        <w:gridCol w:w="1673"/>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r w:rsidRPr="1747F85A">
              <w:rPr>
                <w:sz w:val="24"/>
                <w:szCs w:val="24"/>
              </w:rPr>
              <w:t>Llave</w:t>
            </w:r>
          </w:p>
        </w:tc>
        <w:tc>
          <w:tcPr>
            <w:tcW w:w="241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51"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88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98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673"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r w:rsidRPr="1747F85A">
              <w:rPr>
                <w:sz w:val="24"/>
                <w:szCs w:val="24"/>
              </w:rPr>
              <w:t>PK</w:t>
            </w:r>
          </w:p>
        </w:tc>
        <w:tc>
          <w:tcPr>
            <w:tcW w:w="241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datos_estacionamiento</w:t>
            </w:r>
          </w:p>
        </w:tc>
        <w:tc>
          <w:tcPr>
            <w:tcW w:w="255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datos_estacionamiento</w:t>
            </w:r>
          </w:p>
        </w:tc>
        <w:tc>
          <w:tcPr>
            <w:tcW w:w="8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9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las coordenadas</w:t>
            </w:r>
          </w:p>
        </w:tc>
      </w:tr>
      <w:tr w:rsidR="000D46C0"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tc>
        <w:tc>
          <w:tcPr>
            <w:tcW w:w="241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Nombre</w:t>
            </w:r>
          </w:p>
        </w:tc>
        <w:tc>
          <w:tcPr>
            <w:tcW w:w="255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Nombre_estacionamiento</w:t>
            </w:r>
          </w:p>
        </w:tc>
        <w:tc>
          <w:tcPr>
            <w:tcW w:w="8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98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Nombre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r w:rsidRPr="1747F85A">
              <w:rPr>
                <w:sz w:val="24"/>
                <w:szCs w:val="24"/>
              </w:rPr>
              <w:t>FK</w:t>
            </w:r>
          </w:p>
        </w:tc>
        <w:tc>
          <w:tcPr>
            <w:tcW w:w="241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255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8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9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 Ubicación del estacionamiento</w:t>
            </w:r>
          </w:p>
        </w:tc>
      </w:tr>
      <w:tr w:rsidR="000D46C0"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tc>
        <w:tc>
          <w:tcPr>
            <w:tcW w:w="241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255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8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9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p>
        </w:tc>
        <w:tc>
          <w:tcPr>
            <w:tcW w:w="1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tc>
        <w:tc>
          <w:tcPr>
            <w:tcW w:w="241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255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8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float</w:t>
            </w:r>
          </w:p>
        </w:tc>
        <w:tc>
          <w:tcPr>
            <w:tcW w:w="9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p>
        </w:tc>
        <w:tc>
          <w:tcPr>
            <w:tcW w:w="1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Tarifa </w:t>
            </w:r>
          </w:p>
        </w:tc>
      </w:tr>
      <w:tr w:rsidR="000D46C0"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tc>
        <w:tc>
          <w:tcPr>
            <w:tcW w:w="241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Altura maxima</w:t>
            </w:r>
          </w:p>
        </w:tc>
        <w:tc>
          <w:tcPr>
            <w:tcW w:w="255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Altura_maxima</w:t>
            </w:r>
          </w:p>
        </w:tc>
        <w:tc>
          <w:tcPr>
            <w:tcW w:w="88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float</w:t>
            </w:r>
          </w:p>
        </w:tc>
        <w:tc>
          <w:tcPr>
            <w:tcW w:w="9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p>
        </w:tc>
        <w:tc>
          <w:tcPr>
            <w:tcW w:w="1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Altura maxima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tc>
        <w:tc>
          <w:tcPr>
            <w:tcW w:w="241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on</w:t>
            </w:r>
          </w:p>
        </w:tc>
        <w:tc>
          <w:tcPr>
            <w:tcW w:w="255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ón</w:t>
            </w:r>
          </w:p>
        </w:tc>
        <w:tc>
          <w:tcPr>
            <w:tcW w:w="8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9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275</w:t>
            </w:r>
          </w:p>
        </w:tc>
        <w:tc>
          <w:tcPr>
            <w:tcW w:w="1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on</w:t>
            </w:r>
          </w:p>
        </w:tc>
      </w:tr>
      <w:tr w:rsidR="000D46C0"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r w:rsidRPr="1747F85A">
              <w:rPr>
                <w:sz w:val="24"/>
                <w:szCs w:val="24"/>
              </w:rPr>
              <w:t>FK</w:t>
            </w:r>
          </w:p>
        </w:tc>
        <w:tc>
          <w:tcPr>
            <w:tcW w:w="241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asset</w:t>
            </w:r>
          </w:p>
        </w:tc>
        <w:tc>
          <w:tcPr>
            <w:tcW w:w="255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_asset</w:t>
            </w:r>
          </w:p>
        </w:tc>
        <w:tc>
          <w:tcPr>
            <w:tcW w:w="8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9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1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magen de fondo mediante un link</w:t>
            </w:r>
          </w:p>
        </w:tc>
      </w:tr>
    </w:tbl>
    <w:p w:rsidR="000D46C0" w:rsidRDefault="000D46C0" w:rsidP="000D46C0">
      <w:pPr>
        <w:pStyle w:val="subSubSeccion"/>
      </w:pPr>
      <w:r>
        <w:t>Nombre de la tabla: rel_tipoUsuario_menu</w:t>
      </w:r>
    </w:p>
    <w:p w:rsidR="000D46C0" w:rsidRDefault="000D46C0" w:rsidP="000D46C0">
      <w:pPr>
        <w:pStyle w:val="Ttulo3"/>
      </w:pPr>
      <w:bookmarkStart w:id="87" w:name="_Toc443815713"/>
      <w:r w:rsidRPr="00AF38E9">
        <w:rPr>
          <w:bCs/>
        </w:rPr>
        <w:t>Descripcion:</w:t>
      </w:r>
      <w:r>
        <w:t xml:space="preserve"> </w:t>
      </w:r>
      <w:r w:rsidRPr="00AF38E9">
        <w:rPr>
          <w:sz w:val="22"/>
          <w:szCs w:val="22"/>
        </w:rPr>
        <w:t>Se relacionara el tipo de menú con el tipo de usuario</w:t>
      </w:r>
      <w:bookmarkEnd w:id="87"/>
    </w:p>
    <w:p w:rsidR="000D46C0" w:rsidRDefault="000D46C0" w:rsidP="000D46C0">
      <w:r w:rsidRPr="00AF38E9">
        <w:rPr>
          <w:b/>
          <w:bCs/>
          <w:sz w:val="24"/>
          <w:szCs w:val="24"/>
        </w:rPr>
        <w:t>Fecha de creación</w:t>
      </w:r>
      <w:r>
        <w:t xml:space="preserve">: </w:t>
      </w:r>
      <w:r w:rsidRPr="00AF38E9">
        <w:t>27/10/15</w:t>
      </w:r>
    </w:p>
    <w:p w:rsidR="000D46C0" w:rsidRDefault="000D46C0" w:rsidP="000D46C0">
      <w:r w:rsidRPr="00AF38E9">
        <w:rPr>
          <w:b/>
          <w:bCs/>
          <w:sz w:val="24"/>
          <w:szCs w:val="24"/>
        </w:rPr>
        <w:t>Relaciones:</w:t>
      </w:r>
      <w:r>
        <w:t xml:space="preserve"> se relaciona con la tabla de cat_menu y con la de tipoUsuario</w:t>
      </w:r>
    </w:p>
    <w:p w:rsidR="000D46C0" w:rsidRDefault="000D46C0" w:rsidP="000D46C0">
      <w:r w:rsidRPr="00AF38E9">
        <w:rPr>
          <w:b/>
          <w:bCs/>
          <w:sz w:val="24"/>
          <w:szCs w:val="24"/>
        </w:rPr>
        <w:t>Campos clave</w:t>
      </w:r>
      <w:r>
        <w:t xml:space="preserve"> idTipoUsuario, idMenu</w:t>
      </w:r>
    </w:p>
    <w:tbl>
      <w:tblPr>
        <w:tblStyle w:val="Tabladecuadrcula2-nfasis5"/>
        <w:tblW w:w="0" w:type="auto"/>
        <w:tblLayout w:type="fixed"/>
        <w:tblLook w:val="04A0" w:firstRow="1" w:lastRow="0" w:firstColumn="1" w:lastColumn="0" w:noHBand="0" w:noVBand="1"/>
      </w:tblPr>
      <w:tblGrid>
        <w:gridCol w:w="993"/>
        <w:gridCol w:w="1701"/>
        <w:gridCol w:w="2673"/>
        <w:gridCol w:w="988"/>
        <w:gridCol w:w="1104"/>
        <w:gridCol w:w="1901"/>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r w:rsidRPr="1747F85A">
              <w:rPr>
                <w:sz w:val="24"/>
                <w:szCs w:val="24"/>
              </w:rPr>
              <w:t>Llave</w:t>
            </w:r>
          </w:p>
        </w:tc>
        <w:tc>
          <w:tcPr>
            <w:tcW w:w="1701"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73"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98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0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01"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pPr>
              <w:rPr>
                <w:sz w:val="24"/>
                <w:szCs w:val="24"/>
              </w:rPr>
            </w:pPr>
            <w:r w:rsidRPr="1747F85A">
              <w:rPr>
                <w:sz w:val="24"/>
                <w:szCs w:val="24"/>
              </w:rPr>
              <w:t>PK</w:t>
            </w:r>
          </w:p>
          <w:p w:rsidR="000D46C0" w:rsidRDefault="000D46C0" w:rsidP="000D46C0">
            <w:r>
              <w:rPr>
                <w:sz w:val="24"/>
                <w:szCs w:val="24"/>
              </w:rPr>
              <w:t>FK</w:t>
            </w:r>
          </w:p>
        </w:tc>
        <w:tc>
          <w:tcPr>
            <w:tcW w:w="17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 del tipo de usuario</w:t>
            </w:r>
          </w:p>
        </w:tc>
        <w:tc>
          <w:tcPr>
            <w:tcW w:w="2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TipoUsuario</w:t>
            </w:r>
          </w:p>
        </w:tc>
        <w:tc>
          <w:tcPr>
            <w:tcW w:w="98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0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entificador del tipo de usuario</w:t>
            </w:r>
          </w:p>
        </w:tc>
      </w:tr>
      <w:tr w:rsidR="000D46C0" w:rsidTr="000D46C0">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r>
              <w:lastRenderedPageBreak/>
              <w:t>FK</w:t>
            </w:r>
          </w:p>
        </w:tc>
        <w:tc>
          <w:tcPr>
            <w:tcW w:w="17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Id del menu</w:t>
            </w:r>
          </w:p>
        </w:tc>
        <w:tc>
          <w:tcPr>
            <w:tcW w:w="2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idMenu</w:t>
            </w:r>
          </w:p>
        </w:tc>
        <w:tc>
          <w:tcPr>
            <w:tcW w:w="98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int</w:t>
            </w:r>
          </w:p>
        </w:tc>
        <w:tc>
          <w:tcPr>
            <w:tcW w:w="110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t>11</w:t>
            </w:r>
          </w:p>
        </w:tc>
        <w:tc>
          <w:tcPr>
            <w:tcW w:w="19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Identificador del tipo de menu</w:t>
            </w:r>
          </w:p>
        </w:tc>
      </w:tr>
    </w:tbl>
    <w:p w:rsidR="000D46C0" w:rsidRDefault="000D46C0" w:rsidP="000D46C0">
      <w:pPr>
        <w:pStyle w:val="subSubSeccion"/>
      </w:pPr>
      <w:r>
        <w:t>Nombre de la tabla: rel_tipoUsuario_menu</w:t>
      </w:r>
    </w:p>
    <w:p w:rsidR="000D46C0" w:rsidRDefault="000D46C0" w:rsidP="000D46C0">
      <w:pPr>
        <w:pStyle w:val="Ttulo3"/>
      </w:pPr>
      <w:bookmarkStart w:id="88" w:name="_Toc443815714"/>
      <w:r w:rsidRPr="00AF38E9">
        <w:rPr>
          <w:bCs/>
        </w:rPr>
        <w:t>Descripcion:</w:t>
      </w:r>
      <w:r>
        <w:t xml:space="preserve"> </w:t>
      </w:r>
      <w:r w:rsidRPr="00AF38E9">
        <w:rPr>
          <w:sz w:val="22"/>
          <w:szCs w:val="22"/>
        </w:rPr>
        <w:t>Se relacionara el tipo de menú con el tipo de usuario</w:t>
      </w:r>
      <w:bookmarkEnd w:id="88"/>
    </w:p>
    <w:p w:rsidR="000D46C0" w:rsidRDefault="000D46C0" w:rsidP="000D46C0">
      <w:r w:rsidRPr="00AF38E9">
        <w:rPr>
          <w:b/>
          <w:bCs/>
          <w:sz w:val="24"/>
          <w:szCs w:val="24"/>
        </w:rPr>
        <w:t>Fecha de creación</w:t>
      </w:r>
      <w:r>
        <w:t xml:space="preserve">: </w:t>
      </w:r>
      <w:r w:rsidRPr="00AF38E9">
        <w:t>27/10/15</w:t>
      </w:r>
    </w:p>
    <w:p w:rsidR="000D46C0" w:rsidRDefault="000D46C0" w:rsidP="000D46C0">
      <w:r w:rsidRPr="00AF38E9">
        <w:rPr>
          <w:b/>
          <w:bCs/>
          <w:sz w:val="24"/>
          <w:szCs w:val="24"/>
        </w:rPr>
        <w:t>Relaciones:</w:t>
      </w:r>
      <w:r>
        <w:t xml:space="preserve"> se relaciona con la tabla de cat_menu y con la de tipoUsuario</w:t>
      </w:r>
    </w:p>
    <w:p w:rsidR="000D46C0" w:rsidRDefault="000D46C0" w:rsidP="000D46C0">
      <w:r w:rsidRPr="00AF38E9">
        <w:rPr>
          <w:b/>
          <w:bCs/>
          <w:sz w:val="24"/>
          <w:szCs w:val="24"/>
        </w:rPr>
        <w:t>Campos clave</w:t>
      </w:r>
      <w:r>
        <w:t xml:space="preserve"> idTipoUsuario, idMenu</w:t>
      </w:r>
    </w:p>
    <w:tbl>
      <w:tblPr>
        <w:tblStyle w:val="Tabladecuadrcula2-nfasis5"/>
        <w:tblW w:w="0" w:type="auto"/>
        <w:tblLayout w:type="fixed"/>
        <w:tblLook w:val="04A0" w:firstRow="1" w:lastRow="0" w:firstColumn="1" w:lastColumn="0" w:noHBand="0" w:noVBand="1"/>
      </w:tblPr>
      <w:tblGrid>
        <w:gridCol w:w="993"/>
        <w:gridCol w:w="1701"/>
        <w:gridCol w:w="2673"/>
        <w:gridCol w:w="988"/>
        <w:gridCol w:w="1104"/>
        <w:gridCol w:w="1901"/>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r w:rsidRPr="1747F85A">
              <w:rPr>
                <w:sz w:val="24"/>
                <w:szCs w:val="24"/>
              </w:rPr>
              <w:t>Llave</w:t>
            </w:r>
          </w:p>
        </w:tc>
        <w:tc>
          <w:tcPr>
            <w:tcW w:w="1701"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73"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98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0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01"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tc>
        <w:tc>
          <w:tcPr>
            <w:tcW w:w="17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 del menu</w:t>
            </w:r>
          </w:p>
        </w:tc>
        <w:tc>
          <w:tcPr>
            <w:tcW w:w="2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TipoUsuario</w:t>
            </w:r>
          </w:p>
        </w:tc>
        <w:tc>
          <w:tcPr>
            <w:tcW w:w="98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0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entificador del tipo de usuario</w:t>
            </w:r>
          </w:p>
        </w:tc>
      </w:tr>
      <w:tr w:rsidR="000D46C0" w:rsidTr="000D46C0">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tc>
        <w:tc>
          <w:tcPr>
            <w:tcW w:w="17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Nombre del campo</w:t>
            </w:r>
          </w:p>
        </w:tc>
        <w:tc>
          <w:tcPr>
            <w:tcW w:w="2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nombreCampo</w:t>
            </w:r>
          </w:p>
        </w:tc>
        <w:tc>
          <w:tcPr>
            <w:tcW w:w="98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varchar</w:t>
            </w:r>
          </w:p>
        </w:tc>
        <w:tc>
          <w:tcPr>
            <w:tcW w:w="110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t>45</w:t>
            </w:r>
          </w:p>
        </w:tc>
        <w:tc>
          <w:tcPr>
            <w:tcW w:w="19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Nombre interno del camp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tc>
        <w:tc>
          <w:tcPr>
            <w:tcW w:w="17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po de campo</w:t>
            </w:r>
          </w:p>
        </w:tc>
        <w:tc>
          <w:tcPr>
            <w:tcW w:w="2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poCampo</w:t>
            </w:r>
          </w:p>
        </w:tc>
        <w:tc>
          <w:tcPr>
            <w:tcW w:w="98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104" w:type="dxa"/>
          </w:tcPr>
          <w:p w:rsidR="000D46C0" w:rsidRDefault="000D46C0" w:rsidP="000D46C0">
            <w:pPr>
              <w:spacing w:after="160"/>
              <w:cnfStyle w:val="000000100000" w:firstRow="0" w:lastRow="0" w:firstColumn="0" w:lastColumn="0" w:oddVBand="0" w:evenVBand="0" w:oddHBand="1" w:evenHBand="0" w:firstRowFirstColumn="0" w:firstRowLastColumn="0" w:lastRowFirstColumn="0" w:lastRowLastColumn="0"/>
            </w:pPr>
            <w:r>
              <w:t>45</w:t>
            </w:r>
          </w:p>
        </w:tc>
        <w:tc>
          <w:tcPr>
            <w:tcW w:w="19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po de campo</w:t>
            </w:r>
          </w:p>
        </w:tc>
      </w:tr>
      <w:tr w:rsidR="000D46C0" w:rsidTr="000D46C0">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tc>
        <w:tc>
          <w:tcPr>
            <w:tcW w:w="17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mbre a mostrar del campo</w:t>
            </w:r>
          </w:p>
        </w:tc>
        <w:tc>
          <w:tcPr>
            <w:tcW w:w="2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mbreAMostrar</w:t>
            </w:r>
          </w:p>
        </w:tc>
        <w:tc>
          <w:tcPr>
            <w:tcW w:w="98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104" w:type="dxa"/>
          </w:tcPr>
          <w:p w:rsidR="000D46C0" w:rsidRDefault="000D46C0" w:rsidP="000D46C0">
            <w:pPr>
              <w:spacing w:after="160"/>
              <w:cnfStyle w:val="000000000000" w:firstRow="0" w:lastRow="0" w:firstColumn="0" w:lastColumn="0" w:oddVBand="0" w:evenVBand="0" w:oddHBand="0" w:evenHBand="0" w:firstRowFirstColumn="0" w:firstRowLastColumn="0" w:lastRowFirstColumn="0" w:lastRowLastColumn="0"/>
            </w:pPr>
            <w:r>
              <w:t>100</w:t>
            </w:r>
          </w:p>
        </w:tc>
        <w:tc>
          <w:tcPr>
            <w:tcW w:w="19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mbre que se le mostrara al usuario</w:t>
            </w:r>
          </w:p>
        </w:tc>
      </w:tr>
    </w:tbl>
    <w:p w:rsidR="000D46C0" w:rsidRDefault="000D46C0" w:rsidP="000D46C0"/>
    <w:p w:rsidR="00127373" w:rsidRDefault="000D46C0" w:rsidP="00127373">
      <w:pPr>
        <w:pStyle w:val="Seccion"/>
        <w:rPr>
          <w:lang w:val="es-419"/>
        </w:rPr>
      </w:pPr>
      <w:r>
        <w:br w:type="page"/>
      </w:r>
      <w:bookmarkStart w:id="89" w:name="_Toc434519430"/>
      <w:bookmarkStart w:id="90" w:name="_Toc443815706"/>
      <w:r w:rsidR="00127373">
        <w:rPr>
          <w:lang w:val="es-419"/>
        </w:rPr>
        <w:lastRenderedPageBreak/>
        <w:t>MODELO RELACIONAL</w:t>
      </w:r>
      <w:bookmarkEnd w:id="89"/>
      <w:bookmarkEnd w:id="90"/>
    </w:p>
    <w:p w:rsidR="00127373" w:rsidRPr="00BA0B57" w:rsidRDefault="00127373" w:rsidP="00127373">
      <w:pPr>
        <w:pStyle w:val="Normalito"/>
      </w:pPr>
    </w:p>
    <w:p w:rsidR="00127373" w:rsidRDefault="00127373" w:rsidP="00127373">
      <w:pPr>
        <w:pStyle w:val="Normalito"/>
      </w:pPr>
      <w:r>
        <w:rPr>
          <w:noProof/>
          <w:lang w:val="es-MX" w:eastAsia="es-MX"/>
        </w:rPr>
        <w:drawing>
          <wp:inline distT="0" distB="0" distL="0" distR="0" wp14:anchorId="448A3871" wp14:editId="05A42C35">
            <wp:extent cx="5943600" cy="358521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lacional.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943600" cy="3585210"/>
                    </a:xfrm>
                    <a:prstGeom prst="rect">
                      <a:avLst/>
                    </a:prstGeom>
                  </pic:spPr>
                </pic:pic>
              </a:graphicData>
            </a:graphic>
          </wp:inline>
        </w:drawing>
      </w:r>
    </w:p>
    <w:p w:rsidR="000D46C0" w:rsidRPr="00127373" w:rsidRDefault="00127373" w:rsidP="00127373">
      <w:pPr>
        <w:rPr>
          <w:rFonts w:ascii="Arial" w:eastAsia="Arial" w:hAnsi="Arial" w:cs="Arial"/>
          <w:color w:val="000000"/>
          <w:lang w:val="es-419" w:eastAsia="es-ES"/>
        </w:rPr>
      </w:pPr>
      <w:r>
        <w:br w:type="page"/>
      </w:r>
    </w:p>
    <w:p w:rsidR="00423A0E" w:rsidRDefault="00423A0E" w:rsidP="00423A0E">
      <w:pPr>
        <w:pStyle w:val="Ttulo2"/>
      </w:pPr>
      <w:bookmarkStart w:id="91" w:name="_Toc443815715"/>
      <w:r>
        <w:lastRenderedPageBreak/>
        <w:t>Fase de desarrollo</w:t>
      </w:r>
      <w:bookmarkEnd w:id="91"/>
    </w:p>
    <w:p w:rsidR="000D46C0" w:rsidRDefault="000D46C0" w:rsidP="000D46C0">
      <w:pPr>
        <w:pStyle w:val="subSubSeccion"/>
      </w:pPr>
      <w:r>
        <w:t>Pruebas de Requerimientos Funcionales</w:t>
      </w:r>
    </w:p>
    <w:p w:rsidR="000D46C0" w:rsidRPr="00910A8D" w:rsidRDefault="000D46C0" w:rsidP="000D46C0">
      <w:pPr>
        <w:rPr>
          <w:b/>
          <w:sz w:val="36"/>
        </w:rPr>
      </w:pPr>
      <w:r w:rsidRPr="00910A8D">
        <w:rPr>
          <w:b/>
          <w:sz w:val="36"/>
        </w:rPr>
        <w:t>Introducción</w:t>
      </w:r>
    </w:p>
    <w:p w:rsidR="000D46C0" w:rsidRDefault="000D46C0" w:rsidP="000D46C0">
      <w:pPr>
        <w:rPr>
          <w:sz w:val="24"/>
        </w:rPr>
      </w:pPr>
      <w:r w:rsidRPr="00910A8D">
        <w:rPr>
          <w:sz w:val="24"/>
        </w:rPr>
        <w:t xml:space="preserve"> Las pruebas Funcionales deben enfocarse en los requisitos funcionales, las pruebas pueden estar basadas directamente en los Casos de Uso (o funciones de negocio), y las reglas del negocio </w:t>
      </w:r>
    </w:p>
    <w:p w:rsidR="000D46C0" w:rsidRPr="00910A8D" w:rsidRDefault="000D46C0" w:rsidP="000D46C0">
      <w:pPr>
        <w:rPr>
          <w:sz w:val="24"/>
        </w:rPr>
      </w:pPr>
    </w:p>
    <w:p w:rsidR="000D46C0" w:rsidRPr="00910A8D" w:rsidRDefault="000D46C0" w:rsidP="000D46C0">
      <w:pPr>
        <w:rPr>
          <w:b/>
          <w:sz w:val="36"/>
        </w:rPr>
      </w:pPr>
      <w:r w:rsidRPr="00910A8D">
        <w:rPr>
          <w:b/>
          <w:sz w:val="36"/>
        </w:rPr>
        <w:t>Propósito</w:t>
      </w:r>
    </w:p>
    <w:p w:rsidR="000D46C0" w:rsidRPr="00910A8D" w:rsidRDefault="00127373" w:rsidP="000D46C0">
      <w:pPr>
        <w:rPr>
          <w:sz w:val="24"/>
        </w:rPr>
      </w:pPr>
      <w:r>
        <w:rPr>
          <w:sz w:val="24"/>
        </w:rPr>
        <w:t>El propósito de esta prueba e</w:t>
      </w:r>
      <w:r w:rsidR="000D46C0" w:rsidRPr="00910A8D">
        <w:rPr>
          <w:sz w:val="24"/>
        </w:rPr>
        <w:t>s buscar discrepancias entre los requerimientos y la ejecución del software.</w:t>
      </w:r>
    </w:p>
    <w:p w:rsidR="000D46C0" w:rsidRPr="00910A8D" w:rsidRDefault="000D46C0" w:rsidP="000D46C0">
      <w:pPr>
        <w:rPr>
          <w:sz w:val="24"/>
        </w:rPr>
      </w:pPr>
      <w:r w:rsidRPr="00910A8D">
        <w:rPr>
          <w:sz w:val="24"/>
        </w:rPr>
        <w:t>Verificar la apropiada aceptación de datos,</w:t>
      </w:r>
      <w:r>
        <w:rPr>
          <w:sz w:val="24"/>
        </w:rPr>
        <w:t xml:space="preserve"> v</w:t>
      </w:r>
      <w:r w:rsidRPr="00910A8D">
        <w:rPr>
          <w:sz w:val="24"/>
        </w:rPr>
        <w:t>erificar el procesamiento y recuperación y la implementación adecuada de las reglas del negocio. </w:t>
      </w:r>
    </w:p>
    <w:p w:rsidR="000D46C0" w:rsidRPr="00910A8D" w:rsidRDefault="000D46C0" w:rsidP="000D46C0">
      <w:pPr>
        <w:rPr>
          <w:b/>
          <w:sz w:val="36"/>
        </w:rPr>
      </w:pPr>
      <w:r w:rsidRPr="00910A8D">
        <w:rPr>
          <w:b/>
          <w:sz w:val="36"/>
        </w:rPr>
        <w:t>Alcance</w:t>
      </w:r>
    </w:p>
    <w:p w:rsidR="000D46C0" w:rsidRPr="00910A8D" w:rsidRDefault="000D46C0" w:rsidP="000D46C0">
      <w:pPr>
        <w:rPr>
          <w:sz w:val="24"/>
        </w:rPr>
      </w:pPr>
      <w:r w:rsidRPr="00910A8D">
        <w:rPr>
          <w:sz w:val="24"/>
        </w:rPr>
        <w:t>Con estas pruebas se espera que los resultados esperados ocurran cuando se usen datos válidos. Que sean desplegados los mensajes apropiados de error y precaución cuando se usan datos inválidos. Que se aplique apropiadamente cada regla de negocio.</w:t>
      </w:r>
    </w:p>
    <w:p w:rsidR="000D46C0" w:rsidRPr="00910A8D" w:rsidRDefault="000D46C0" w:rsidP="000D46C0">
      <w:pPr>
        <w:rPr>
          <w:b/>
          <w:sz w:val="36"/>
        </w:rPr>
      </w:pPr>
      <w:r w:rsidRPr="00910A8D">
        <w:rPr>
          <w:b/>
          <w:sz w:val="36"/>
        </w:rPr>
        <w:t>Generalidades</w:t>
      </w:r>
    </w:p>
    <w:p w:rsidR="000D46C0" w:rsidRPr="00910A8D" w:rsidRDefault="000D46C0" w:rsidP="000D46C0">
      <w:pPr>
        <w:rPr>
          <w:sz w:val="24"/>
        </w:rPr>
      </w:pPr>
      <w:r w:rsidRPr="00910A8D">
        <w:rPr>
          <w:sz w:val="24"/>
        </w:rPr>
        <w:t>Este tipo de pruebas están basadas en técnicas de caja negra, que es, verificar la aplicación (y sus procesos internos) mediante la interacción con la aplicación vía GUI y analizar la salida (resultados).</w:t>
      </w:r>
    </w:p>
    <w:p w:rsidR="000D46C0" w:rsidRPr="00910A8D" w:rsidRDefault="000D46C0" w:rsidP="000D46C0">
      <w:pPr>
        <w:rPr>
          <w:sz w:val="24"/>
        </w:rPr>
      </w:pPr>
      <w:r w:rsidRPr="00910A8D">
        <w:rPr>
          <w:b/>
          <w:sz w:val="36"/>
        </w:rPr>
        <w:t>Referencias</w:t>
      </w:r>
    </w:p>
    <w:p w:rsidR="000D46C0" w:rsidRPr="00910A8D" w:rsidRDefault="000D46C0" w:rsidP="000D46C0">
      <w:pPr>
        <w:rPr>
          <w:sz w:val="24"/>
        </w:rPr>
      </w:pPr>
      <w:r w:rsidRPr="00910A8D">
        <w:rPr>
          <w:sz w:val="24"/>
        </w:rPr>
        <w:t>Ingeniería de Software II Docente: Ing. Marisol Lara García para el sistema. Año 2013 Página 31</w:t>
      </w:r>
    </w:p>
    <w:p w:rsidR="000D46C0" w:rsidRPr="00910A8D" w:rsidRDefault="000D46C0" w:rsidP="000D46C0">
      <w:pPr>
        <w:rPr>
          <w:sz w:val="24"/>
        </w:rPr>
      </w:pPr>
      <w:r w:rsidRPr="00910A8D">
        <w:rPr>
          <w:sz w:val="24"/>
        </w:rPr>
        <w:t xml:space="preserve"> Sommerville (2005). (Capítulo 22 y 23)</w:t>
      </w:r>
    </w:p>
    <w:p w:rsidR="000D46C0" w:rsidRPr="00910A8D" w:rsidRDefault="000D46C0" w:rsidP="000D46C0">
      <w:pPr>
        <w:rPr>
          <w:sz w:val="24"/>
        </w:rPr>
      </w:pPr>
      <w:r w:rsidRPr="00910A8D">
        <w:rPr>
          <w:sz w:val="24"/>
        </w:rPr>
        <w:t>Pressman, R. (2005): Ingeniería del Software: Un Enfoque Práctico. 6º Edición. McGraw Edición. McGraw-Hill. (Capítulos 13 y 14)</w:t>
      </w:r>
    </w:p>
    <w:p w:rsidR="000D46C0" w:rsidRPr="00910A8D" w:rsidRDefault="00127373" w:rsidP="000D46C0">
      <w:pPr>
        <w:rPr>
          <w:b/>
          <w:sz w:val="36"/>
        </w:rPr>
      </w:pPr>
      <w:r w:rsidRPr="00910A8D">
        <w:rPr>
          <w:b/>
          <w:sz w:val="36"/>
        </w:rPr>
        <w:t>Calendarización</w:t>
      </w:r>
    </w:p>
    <w:tbl>
      <w:tblPr>
        <w:tblStyle w:val="Tablaconcuadrcula"/>
        <w:tblW w:w="0" w:type="auto"/>
        <w:tblLook w:val="04A0" w:firstRow="1" w:lastRow="0" w:firstColumn="1" w:lastColumn="0" w:noHBand="0" w:noVBand="1"/>
      </w:tblPr>
      <w:tblGrid>
        <w:gridCol w:w="2207"/>
        <w:gridCol w:w="2207"/>
        <w:gridCol w:w="2207"/>
        <w:gridCol w:w="2207"/>
      </w:tblGrid>
      <w:tr w:rsidR="000D46C0" w:rsidRPr="00910A8D" w:rsidTr="000D46C0">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lastRenderedPageBreak/>
              <w:t>Nombre de prueba</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fecha</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Tiempo</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Observaciones</w:t>
            </w:r>
          </w:p>
        </w:tc>
      </w:tr>
      <w:tr w:rsidR="000D46C0" w:rsidRPr="00910A8D" w:rsidTr="000D46C0">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Modulo 1 requerimentos</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2/12/15</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1 hora</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Cumplio con los requerimentos</w:t>
            </w:r>
          </w:p>
        </w:tc>
      </w:tr>
      <w:tr w:rsidR="000D46C0" w:rsidRPr="00910A8D" w:rsidTr="000D46C0">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Modulo  4 requerimentos</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4/12/15</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1 hora 15 minutos</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Cumplio con lo establecido previamente</w:t>
            </w:r>
          </w:p>
        </w:tc>
      </w:tr>
    </w:tbl>
    <w:p w:rsidR="000D46C0" w:rsidRPr="00910A8D" w:rsidRDefault="000D46C0" w:rsidP="000D46C0">
      <w:pPr>
        <w:rPr>
          <w:sz w:val="24"/>
        </w:rPr>
      </w:pPr>
    </w:p>
    <w:p w:rsidR="000D46C0" w:rsidRPr="00910A8D" w:rsidRDefault="000D46C0" w:rsidP="000D46C0">
      <w:pPr>
        <w:rPr>
          <w:b/>
          <w:sz w:val="36"/>
        </w:rPr>
      </w:pPr>
      <w:r w:rsidRPr="00910A8D">
        <w:rPr>
          <w:b/>
          <w:sz w:val="36"/>
        </w:rPr>
        <w:t>Recursos de sistema</w:t>
      </w:r>
    </w:p>
    <w:p w:rsidR="000D46C0" w:rsidRPr="00910A8D" w:rsidRDefault="000D46C0" w:rsidP="000D46C0">
      <w:pPr>
        <w:rPr>
          <w:sz w:val="24"/>
        </w:rPr>
      </w:pPr>
      <w:r w:rsidRPr="00910A8D">
        <w:rPr>
          <w:sz w:val="24"/>
        </w:rPr>
        <w:t>Base de datos</w:t>
      </w:r>
    </w:p>
    <w:p w:rsidR="000D46C0" w:rsidRPr="00910A8D" w:rsidRDefault="000D46C0" w:rsidP="000D46C0">
      <w:pPr>
        <w:rPr>
          <w:sz w:val="24"/>
        </w:rPr>
      </w:pPr>
      <w:r w:rsidRPr="00910A8D">
        <w:rPr>
          <w:sz w:val="24"/>
        </w:rPr>
        <w:t>Netbeans</w:t>
      </w:r>
    </w:p>
    <w:p w:rsidR="000D46C0" w:rsidRPr="00910A8D" w:rsidRDefault="000D46C0" w:rsidP="000D46C0">
      <w:pPr>
        <w:rPr>
          <w:sz w:val="24"/>
        </w:rPr>
      </w:pPr>
      <w:r w:rsidRPr="00910A8D">
        <w:rPr>
          <w:sz w:val="24"/>
        </w:rPr>
        <w:t xml:space="preserve">MySQL </w:t>
      </w:r>
    </w:p>
    <w:p w:rsidR="000D46C0" w:rsidRPr="00910A8D" w:rsidRDefault="000D46C0" w:rsidP="000D46C0">
      <w:pPr>
        <w:rPr>
          <w:sz w:val="24"/>
        </w:rPr>
      </w:pPr>
      <w:r w:rsidRPr="00910A8D">
        <w:rPr>
          <w:sz w:val="24"/>
        </w:rPr>
        <w:t>Glassfish</w:t>
      </w:r>
    </w:p>
    <w:p w:rsidR="000D46C0" w:rsidRPr="00910A8D" w:rsidRDefault="000D46C0" w:rsidP="000D46C0">
      <w:pPr>
        <w:rPr>
          <w:sz w:val="24"/>
        </w:rPr>
      </w:pPr>
      <w:r w:rsidRPr="00910A8D">
        <w:rPr>
          <w:sz w:val="24"/>
        </w:rPr>
        <w:t>JavaFX</w:t>
      </w:r>
    </w:p>
    <w:p w:rsidR="000D46C0" w:rsidRPr="00910A8D" w:rsidRDefault="000D46C0" w:rsidP="000D46C0">
      <w:pPr>
        <w:rPr>
          <w:sz w:val="24"/>
        </w:rPr>
      </w:pPr>
      <w:r w:rsidRPr="00910A8D">
        <w:rPr>
          <w:sz w:val="24"/>
        </w:rPr>
        <w:t>Navegador</w:t>
      </w:r>
    </w:p>
    <w:p w:rsidR="000D46C0" w:rsidRPr="00910A8D" w:rsidRDefault="000D46C0" w:rsidP="000D46C0">
      <w:pPr>
        <w:rPr>
          <w:sz w:val="24"/>
        </w:rPr>
      </w:pPr>
      <w:r w:rsidRPr="00910A8D">
        <w:rPr>
          <w:sz w:val="24"/>
        </w:rPr>
        <w:t>Herramientas</w:t>
      </w:r>
    </w:p>
    <w:p w:rsidR="000D46C0" w:rsidRPr="00910A8D" w:rsidRDefault="000D46C0" w:rsidP="000D46C0">
      <w:pPr>
        <w:rPr>
          <w:sz w:val="24"/>
        </w:rPr>
      </w:pPr>
      <w:r w:rsidRPr="00910A8D">
        <w:rPr>
          <w:sz w:val="24"/>
        </w:rPr>
        <w:t>Navegador, JavaFX</w:t>
      </w:r>
    </w:p>
    <w:p w:rsidR="000D46C0" w:rsidRPr="00910A8D" w:rsidRDefault="000D46C0" w:rsidP="000D46C0">
      <w:pPr>
        <w:rPr>
          <w:b/>
          <w:sz w:val="36"/>
        </w:rPr>
      </w:pPr>
      <w:r w:rsidRPr="00910A8D">
        <w:rPr>
          <w:b/>
          <w:sz w:val="36"/>
        </w:rPr>
        <w:t>Conclusiones</w:t>
      </w:r>
    </w:p>
    <w:p w:rsidR="000D46C0" w:rsidRPr="005433A2" w:rsidRDefault="000D46C0" w:rsidP="000D46C0">
      <w:pPr>
        <w:rPr>
          <w:sz w:val="24"/>
        </w:rPr>
      </w:pPr>
      <w:r w:rsidRPr="00910A8D">
        <w:rPr>
          <w:sz w:val="24"/>
        </w:rPr>
        <w:t>El sistema funcionó correctamente sin ningún tipo de error cumpliendo lo establecido previamente en los requerimientos funcionales, con lo cual podemos concluir que el sistema cumple con lo acordado con el cliente.</w:t>
      </w:r>
    </w:p>
    <w:p w:rsidR="000D46C0" w:rsidRDefault="000D46C0" w:rsidP="000D46C0">
      <w:pPr>
        <w:pStyle w:val="subSubSeccion"/>
      </w:pPr>
    </w:p>
    <w:p w:rsidR="000D46C0" w:rsidRDefault="000D46C0" w:rsidP="000D46C0">
      <w:pPr>
        <w:pStyle w:val="subSubSeccion"/>
      </w:pPr>
    </w:p>
    <w:p w:rsidR="000D46C0" w:rsidRDefault="000D46C0" w:rsidP="000D46C0">
      <w:pPr>
        <w:pStyle w:val="subSubSeccion"/>
      </w:pPr>
    </w:p>
    <w:p w:rsidR="000D46C0" w:rsidRDefault="000D46C0" w:rsidP="000D46C0">
      <w:pPr>
        <w:pStyle w:val="subSubSeccion"/>
      </w:pPr>
    </w:p>
    <w:p w:rsidR="000D46C0" w:rsidRDefault="000D46C0" w:rsidP="000D46C0">
      <w:pPr>
        <w:pStyle w:val="subSubSeccion"/>
      </w:pPr>
    </w:p>
    <w:p w:rsidR="000D46C0" w:rsidRDefault="000D46C0" w:rsidP="000D46C0">
      <w:pPr>
        <w:pStyle w:val="subSubSeccion"/>
      </w:pPr>
    </w:p>
    <w:p w:rsidR="000D46C0" w:rsidRPr="00127373" w:rsidRDefault="000D46C0" w:rsidP="00127373">
      <w:pPr>
        <w:rPr>
          <w:rFonts w:ascii="Arial" w:eastAsia="Arial" w:hAnsi="Arial" w:cs="Arial"/>
          <w:i/>
          <w:color w:val="2E74B5" w:themeColor="accent1" w:themeShade="BF"/>
          <w:sz w:val="28"/>
          <w:szCs w:val="24"/>
          <w:lang w:val="es-ES" w:eastAsia="es-ES"/>
        </w:rPr>
      </w:pPr>
      <w:r>
        <w:br w:type="page"/>
      </w:r>
    </w:p>
    <w:p w:rsidR="000D46C0" w:rsidRDefault="000D46C0" w:rsidP="000D46C0">
      <w:pPr>
        <w:pStyle w:val="subSubSeccion"/>
        <w:sectPr w:rsidR="000D46C0">
          <w:pgSz w:w="12240" w:h="15840"/>
          <w:pgMar w:top="1417" w:right="1701" w:bottom="1417" w:left="1701" w:header="708" w:footer="708" w:gutter="0"/>
          <w:cols w:space="708"/>
          <w:docGrid w:linePitch="360"/>
        </w:sectPr>
      </w:pPr>
    </w:p>
    <w:p w:rsidR="000D46C0" w:rsidRDefault="000D46C0" w:rsidP="000D46C0">
      <w:pPr>
        <w:pStyle w:val="subSubSeccion"/>
      </w:pPr>
      <w:r>
        <w:lastRenderedPageBreak/>
        <w:t>Modulo 1: Cuentas de usuarios</w:t>
      </w:r>
    </w:p>
    <w:p w:rsidR="000D46C0" w:rsidRPr="00F729FE" w:rsidRDefault="000D46C0" w:rsidP="000D46C0">
      <w:r>
        <w:t>Fecha : 02/12/2015</w:t>
      </w:r>
      <w:r>
        <w:tab/>
      </w:r>
      <w:r>
        <w:tab/>
      </w:r>
      <w:r>
        <w:tab/>
      </w:r>
      <w:r>
        <w:tab/>
      </w:r>
      <w:r>
        <w:tab/>
      </w:r>
      <w:r>
        <w:tab/>
      </w:r>
      <w:r>
        <w:tab/>
      </w:r>
      <w:r>
        <w:tab/>
      </w:r>
      <w:r>
        <w:tab/>
        <w:t>Responsable: Ramírez Parra Jesús Emmanuel</w:t>
      </w:r>
    </w:p>
    <w:tbl>
      <w:tblPr>
        <w:tblStyle w:val="Tablaconcuadrcula"/>
        <w:tblW w:w="13326" w:type="dxa"/>
        <w:tblInd w:w="-1361" w:type="dxa"/>
        <w:tblLook w:val="04A0" w:firstRow="1" w:lastRow="0" w:firstColumn="1" w:lastColumn="0" w:noHBand="0" w:noVBand="1"/>
      </w:tblPr>
      <w:tblGrid>
        <w:gridCol w:w="664"/>
        <w:gridCol w:w="1806"/>
        <w:gridCol w:w="2200"/>
        <w:gridCol w:w="2833"/>
        <w:gridCol w:w="2517"/>
        <w:gridCol w:w="1751"/>
        <w:gridCol w:w="1653"/>
      </w:tblGrid>
      <w:tr w:rsidR="000D46C0" w:rsidTr="000D46C0">
        <w:trPr>
          <w:trHeight w:val="260"/>
        </w:trPr>
        <w:tc>
          <w:tcPr>
            <w:tcW w:w="664" w:type="dxa"/>
          </w:tcPr>
          <w:p w:rsidR="000D46C0" w:rsidRDefault="000D46C0" w:rsidP="000D46C0">
            <w:r>
              <w:t>Id Test</w:t>
            </w:r>
          </w:p>
        </w:tc>
        <w:tc>
          <w:tcPr>
            <w:tcW w:w="1806" w:type="dxa"/>
          </w:tcPr>
          <w:p w:rsidR="000D46C0" w:rsidRDefault="000D46C0" w:rsidP="000D46C0">
            <w:r>
              <w:t>Objetivo</w:t>
            </w:r>
          </w:p>
        </w:tc>
        <w:tc>
          <w:tcPr>
            <w:tcW w:w="2200" w:type="dxa"/>
          </w:tcPr>
          <w:p w:rsidR="000D46C0" w:rsidRDefault="000D46C0" w:rsidP="000D46C0">
            <w:r>
              <w:t>Procedimiento</w:t>
            </w:r>
          </w:p>
        </w:tc>
        <w:tc>
          <w:tcPr>
            <w:tcW w:w="2833" w:type="dxa"/>
          </w:tcPr>
          <w:p w:rsidR="000D46C0" w:rsidRDefault="000D46C0" w:rsidP="000D46C0">
            <w:r>
              <w:t>Datos de entrada</w:t>
            </w:r>
          </w:p>
        </w:tc>
        <w:tc>
          <w:tcPr>
            <w:tcW w:w="2517" w:type="dxa"/>
          </w:tcPr>
          <w:p w:rsidR="000D46C0" w:rsidRDefault="000D46C0" w:rsidP="000D46C0">
            <w:r>
              <w:t>Resultado Obtenido</w:t>
            </w:r>
          </w:p>
        </w:tc>
        <w:tc>
          <w:tcPr>
            <w:tcW w:w="1653" w:type="dxa"/>
          </w:tcPr>
          <w:p w:rsidR="000D46C0" w:rsidRDefault="000D46C0" w:rsidP="000D46C0">
            <w:r>
              <w:t>Resultado esperado</w:t>
            </w:r>
          </w:p>
        </w:tc>
        <w:tc>
          <w:tcPr>
            <w:tcW w:w="1653" w:type="dxa"/>
          </w:tcPr>
          <w:p w:rsidR="000D46C0" w:rsidRDefault="000D46C0" w:rsidP="000D46C0">
            <w:r>
              <w:t>Observaciones</w:t>
            </w:r>
          </w:p>
        </w:tc>
      </w:tr>
      <w:tr w:rsidR="000D46C0" w:rsidTr="000D46C0">
        <w:trPr>
          <w:trHeight w:val="2316"/>
        </w:trPr>
        <w:tc>
          <w:tcPr>
            <w:tcW w:w="664" w:type="dxa"/>
          </w:tcPr>
          <w:p w:rsidR="000D46C0" w:rsidRDefault="000D46C0" w:rsidP="000D46C0">
            <w:r>
              <w:t>FRC</w:t>
            </w:r>
          </w:p>
        </w:tc>
        <w:tc>
          <w:tcPr>
            <w:tcW w:w="1806" w:type="dxa"/>
          </w:tcPr>
          <w:p w:rsidR="000D46C0" w:rsidRDefault="000D46C0" w:rsidP="000D46C0">
            <w:r>
              <w:t>Comprobar el correcto Funcionamiento del registro de un usuario de tipo Conductor.</w:t>
            </w:r>
          </w:p>
        </w:tc>
        <w:tc>
          <w:tcPr>
            <w:tcW w:w="2200" w:type="dxa"/>
          </w:tcPr>
          <w:p w:rsidR="000D46C0" w:rsidRPr="005433A2" w:rsidRDefault="000D46C0" w:rsidP="00A82C25">
            <w:pPr>
              <w:pStyle w:val="Prrafodelista"/>
              <w:numPr>
                <w:ilvl w:val="0"/>
                <w:numId w:val="71"/>
              </w:numPr>
            </w:pPr>
            <w:r w:rsidRPr="005433A2">
              <w:t>Acceder a la página web.</w:t>
            </w:r>
          </w:p>
          <w:p w:rsidR="000D46C0" w:rsidRPr="005433A2" w:rsidRDefault="000D46C0" w:rsidP="00A82C25">
            <w:pPr>
              <w:pStyle w:val="Prrafodelista"/>
              <w:numPr>
                <w:ilvl w:val="0"/>
                <w:numId w:val="71"/>
              </w:numPr>
            </w:pPr>
            <w:r w:rsidRPr="005433A2">
              <w:t>Ir al apartado de registro de usuarios.</w:t>
            </w:r>
          </w:p>
          <w:p w:rsidR="000D46C0" w:rsidRDefault="000D46C0" w:rsidP="00A82C25">
            <w:pPr>
              <w:pStyle w:val="Prrafodelista"/>
              <w:numPr>
                <w:ilvl w:val="0"/>
                <w:numId w:val="71"/>
              </w:numPr>
            </w:pPr>
            <w:r>
              <w:t>Llenar el formulario.</w:t>
            </w:r>
          </w:p>
          <w:p w:rsidR="000D46C0" w:rsidRDefault="000D46C0" w:rsidP="00A82C25">
            <w:pPr>
              <w:pStyle w:val="Prrafodelista"/>
              <w:numPr>
                <w:ilvl w:val="0"/>
                <w:numId w:val="71"/>
              </w:numPr>
            </w:pPr>
            <w:r>
              <w:t>Dar clic en registrar.</w:t>
            </w:r>
          </w:p>
        </w:tc>
        <w:tc>
          <w:tcPr>
            <w:tcW w:w="2833" w:type="dxa"/>
          </w:tcPr>
          <w:p w:rsidR="000D46C0" w:rsidRDefault="000D46C0" w:rsidP="000D46C0">
            <w:r>
              <w:t>Nombre: Emmanuel Ramírez</w:t>
            </w:r>
          </w:p>
          <w:p w:rsidR="000D46C0" w:rsidRDefault="000D46C0" w:rsidP="000D46C0">
            <w:r>
              <w:t xml:space="preserve">Correo: </w:t>
            </w:r>
            <w:hyperlink r:id="rId91" w:history="1">
              <w:r w:rsidRPr="00502D13">
                <w:rPr>
                  <w:rStyle w:val="Hipervnculo"/>
                </w:rPr>
                <w:t>artik-@hotmail.es</w:t>
              </w:r>
            </w:hyperlink>
          </w:p>
          <w:p w:rsidR="000D46C0" w:rsidRDefault="000D46C0" w:rsidP="000D46C0">
            <w:r>
              <w:t>Contraseña: 1234E</w:t>
            </w:r>
          </w:p>
        </w:tc>
        <w:tc>
          <w:tcPr>
            <w:tcW w:w="2517" w:type="dxa"/>
          </w:tcPr>
          <w:p w:rsidR="000D46C0" w:rsidRDefault="000D46C0" w:rsidP="000D46C0">
            <w:r>
              <w:t>El usuario se dio de alta exitosamente generando la cuenta correspondiente</w:t>
            </w:r>
          </w:p>
          <w:p w:rsidR="000D46C0" w:rsidRDefault="000D46C0" w:rsidP="000D46C0"/>
        </w:tc>
        <w:tc>
          <w:tcPr>
            <w:tcW w:w="1653" w:type="dxa"/>
          </w:tcPr>
          <w:p w:rsidR="000D46C0" w:rsidRDefault="000D46C0" w:rsidP="000D46C0">
            <w:r>
              <w:t>Se creará una cuenta de tipo Conductor con los datos ingresados.</w:t>
            </w:r>
          </w:p>
        </w:tc>
        <w:tc>
          <w:tcPr>
            <w:tcW w:w="1653" w:type="dxa"/>
          </w:tcPr>
          <w:p w:rsidR="000D46C0" w:rsidRDefault="000D46C0" w:rsidP="000D46C0">
            <w:r>
              <w:t>Cumple con lo establecido en los requerimientos funcionales</w:t>
            </w:r>
          </w:p>
          <w:p w:rsidR="000D46C0" w:rsidRDefault="000D46C0" w:rsidP="000D46C0"/>
        </w:tc>
      </w:tr>
      <w:tr w:rsidR="000D46C0" w:rsidTr="000D46C0">
        <w:trPr>
          <w:trHeight w:val="1549"/>
        </w:trPr>
        <w:tc>
          <w:tcPr>
            <w:tcW w:w="664" w:type="dxa"/>
          </w:tcPr>
          <w:p w:rsidR="000D46C0" w:rsidRDefault="000D46C0" w:rsidP="000D46C0">
            <w:r>
              <w:t>FRE</w:t>
            </w:r>
          </w:p>
        </w:tc>
        <w:tc>
          <w:tcPr>
            <w:tcW w:w="1806" w:type="dxa"/>
          </w:tcPr>
          <w:p w:rsidR="000D46C0" w:rsidRDefault="000D46C0" w:rsidP="000D46C0">
            <w:r>
              <w:t>Comprobar el correcto Funcionamiento del registro de un usuario de tipo estacionamiento.</w:t>
            </w:r>
          </w:p>
        </w:tc>
        <w:tc>
          <w:tcPr>
            <w:tcW w:w="2200" w:type="dxa"/>
          </w:tcPr>
          <w:p w:rsidR="000D46C0" w:rsidRPr="005433A2" w:rsidRDefault="000D46C0" w:rsidP="00A82C25">
            <w:pPr>
              <w:pStyle w:val="Prrafodelista"/>
              <w:numPr>
                <w:ilvl w:val="0"/>
                <w:numId w:val="72"/>
              </w:numPr>
            </w:pPr>
            <w:r w:rsidRPr="005433A2">
              <w:t>Iniciar la aplicación de escritorio.</w:t>
            </w:r>
          </w:p>
          <w:p w:rsidR="000D46C0" w:rsidRDefault="000D46C0" w:rsidP="00A82C25">
            <w:pPr>
              <w:pStyle w:val="Prrafodelista"/>
              <w:numPr>
                <w:ilvl w:val="0"/>
                <w:numId w:val="72"/>
              </w:numPr>
            </w:pPr>
            <w:r>
              <w:t>Seleccionar la opción registrar.</w:t>
            </w:r>
          </w:p>
          <w:p w:rsidR="000D46C0" w:rsidRDefault="000D46C0" w:rsidP="00A82C25">
            <w:pPr>
              <w:pStyle w:val="Prrafodelista"/>
              <w:numPr>
                <w:ilvl w:val="0"/>
                <w:numId w:val="72"/>
              </w:numPr>
            </w:pPr>
            <w:r>
              <w:t>Llenar el formulario.</w:t>
            </w:r>
          </w:p>
          <w:p w:rsidR="000D46C0" w:rsidRPr="005433A2" w:rsidRDefault="000D46C0" w:rsidP="00A82C25">
            <w:pPr>
              <w:pStyle w:val="Prrafodelista"/>
              <w:numPr>
                <w:ilvl w:val="0"/>
                <w:numId w:val="72"/>
              </w:numPr>
            </w:pPr>
            <w:r w:rsidRPr="005433A2">
              <w:t>Dar clic en el botón Registrar</w:t>
            </w:r>
          </w:p>
        </w:tc>
        <w:tc>
          <w:tcPr>
            <w:tcW w:w="2833" w:type="dxa"/>
          </w:tcPr>
          <w:p w:rsidR="000D46C0" w:rsidRDefault="000D46C0" w:rsidP="000D46C0">
            <w:r>
              <w:t xml:space="preserve">Correo: </w:t>
            </w:r>
            <w:hyperlink r:id="rId92" w:history="1">
              <w:r w:rsidRPr="00502D13">
                <w:rPr>
                  <w:rStyle w:val="Hipervnculo"/>
                </w:rPr>
                <w:t>Estacionamiento@gmail.com</w:t>
              </w:r>
            </w:hyperlink>
          </w:p>
          <w:p w:rsidR="000D46C0" w:rsidRDefault="000D46C0" w:rsidP="000D46C0">
            <w:r>
              <w:t>Contraseña:</w:t>
            </w:r>
          </w:p>
          <w:p w:rsidR="000D46C0" w:rsidRDefault="000D46C0" w:rsidP="000D46C0">
            <w:r>
              <w:t>EstaPrueba</w:t>
            </w:r>
          </w:p>
          <w:p w:rsidR="000D46C0" w:rsidRDefault="000D46C0" w:rsidP="000D46C0">
            <w:r>
              <w:t xml:space="preserve">Nombre del propietario: Juan </w:t>
            </w:r>
          </w:p>
          <w:p w:rsidR="000D46C0" w:rsidRDefault="000D46C0" w:rsidP="000D46C0">
            <w:r>
              <w:t>Apellido paterno: Pérez</w:t>
            </w:r>
          </w:p>
          <w:p w:rsidR="000D46C0" w:rsidRDefault="000D46C0" w:rsidP="000D46C0">
            <w:r>
              <w:t>Apellido materno:</w:t>
            </w:r>
          </w:p>
          <w:p w:rsidR="000D46C0" w:rsidRDefault="000D46C0" w:rsidP="000D46C0">
            <w:r>
              <w:t>López</w:t>
            </w:r>
          </w:p>
          <w:p w:rsidR="000D46C0" w:rsidRDefault="000D46C0" w:rsidP="000D46C0">
            <w:r>
              <w:t>Nombre del estacionamiento:</w:t>
            </w:r>
          </w:p>
          <w:p w:rsidR="000D46C0" w:rsidRDefault="000D46C0" w:rsidP="000D46C0">
            <w:r>
              <w:t>Parkplatz</w:t>
            </w:r>
          </w:p>
          <w:p w:rsidR="000D46C0" w:rsidRDefault="000D46C0" w:rsidP="000D46C0">
            <w:r>
              <w:t>Calle: 4</w:t>
            </w:r>
          </w:p>
          <w:p w:rsidR="000D46C0" w:rsidRDefault="000D46C0" w:rsidP="000D46C0">
            <w:r>
              <w:t>Colonia: Pantitlán</w:t>
            </w:r>
          </w:p>
          <w:p w:rsidR="000D46C0" w:rsidRDefault="000D46C0" w:rsidP="000D46C0">
            <w:r>
              <w:t>Estado: Distrito Federal</w:t>
            </w:r>
          </w:p>
          <w:p w:rsidR="000D46C0" w:rsidRDefault="000D46C0" w:rsidP="000D46C0">
            <w:r>
              <w:t>Delegación: Iztacalco</w:t>
            </w:r>
          </w:p>
          <w:p w:rsidR="000D46C0" w:rsidRDefault="000D46C0" w:rsidP="000D46C0">
            <w:r>
              <w:t xml:space="preserve">  </w:t>
            </w:r>
          </w:p>
          <w:p w:rsidR="000D46C0" w:rsidRDefault="000D46C0" w:rsidP="000D46C0"/>
        </w:tc>
        <w:tc>
          <w:tcPr>
            <w:tcW w:w="2517" w:type="dxa"/>
          </w:tcPr>
          <w:p w:rsidR="000D46C0" w:rsidRDefault="000D46C0" w:rsidP="000D46C0">
            <w:r>
              <w:t>El usuario se dio de alta con éxito generando una cuenta de tipo estacionamiento</w:t>
            </w:r>
          </w:p>
        </w:tc>
        <w:tc>
          <w:tcPr>
            <w:tcW w:w="1653" w:type="dxa"/>
          </w:tcPr>
          <w:p w:rsidR="000D46C0" w:rsidRDefault="000D46C0" w:rsidP="000D46C0">
            <w:r>
              <w:t>Se generará una cuenta de tipo estacionamiento con los datos ingresados al sistema.</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lastRenderedPageBreak/>
              <w:t>FIC</w:t>
            </w:r>
          </w:p>
        </w:tc>
        <w:tc>
          <w:tcPr>
            <w:tcW w:w="1806" w:type="dxa"/>
          </w:tcPr>
          <w:p w:rsidR="000D46C0" w:rsidRDefault="000D46C0" w:rsidP="000D46C0">
            <w:r>
              <w:t>Comprobar que el Inicio de sesión para un usuario de tipo conductor funcione correctamente.</w:t>
            </w:r>
          </w:p>
        </w:tc>
        <w:tc>
          <w:tcPr>
            <w:tcW w:w="2200" w:type="dxa"/>
          </w:tcPr>
          <w:p w:rsidR="000D46C0" w:rsidRPr="005433A2" w:rsidRDefault="000D46C0" w:rsidP="00A82C25">
            <w:pPr>
              <w:pStyle w:val="Prrafodelista"/>
              <w:numPr>
                <w:ilvl w:val="0"/>
                <w:numId w:val="73"/>
              </w:numPr>
            </w:pPr>
            <w:r w:rsidRPr="005433A2">
              <w:t>Acceder a la página web.</w:t>
            </w:r>
          </w:p>
          <w:p w:rsidR="000D46C0" w:rsidRPr="005433A2" w:rsidRDefault="000D46C0" w:rsidP="00A82C25">
            <w:pPr>
              <w:pStyle w:val="Prrafodelista"/>
              <w:numPr>
                <w:ilvl w:val="0"/>
                <w:numId w:val="73"/>
              </w:numPr>
            </w:pPr>
            <w:r w:rsidRPr="005433A2">
              <w:t>Ir al apartado de inicio de sesión.</w:t>
            </w:r>
          </w:p>
          <w:p w:rsidR="000D46C0" w:rsidRDefault="000D46C0" w:rsidP="00A82C25">
            <w:pPr>
              <w:pStyle w:val="Prrafodelista"/>
              <w:numPr>
                <w:ilvl w:val="0"/>
                <w:numId w:val="73"/>
              </w:numPr>
            </w:pPr>
            <w:r>
              <w:t>Llenar los campos</w:t>
            </w:r>
          </w:p>
          <w:p w:rsidR="000D46C0" w:rsidRPr="005433A2" w:rsidRDefault="000D46C0" w:rsidP="00A82C25">
            <w:pPr>
              <w:pStyle w:val="Prrafodelista"/>
              <w:numPr>
                <w:ilvl w:val="0"/>
                <w:numId w:val="73"/>
              </w:numPr>
            </w:pPr>
            <w:r w:rsidRPr="005433A2">
              <w:t>Dar clic en iniciar sesión.</w:t>
            </w:r>
          </w:p>
        </w:tc>
        <w:tc>
          <w:tcPr>
            <w:tcW w:w="2833" w:type="dxa"/>
          </w:tcPr>
          <w:p w:rsidR="000D46C0" w:rsidRDefault="000D46C0" w:rsidP="000D46C0">
            <w:r>
              <w:t xml:space="preserve">Correo: </w:t>
            </w:r>
            <w:hyperlink r:id="rId93" w:history="1">
              <w:r w:rsidRPr="00502D13">
                <w:rPr>
                  <w:rStyle w:val="Hipervnculo"/>
                </w:rPr>
                <w:t>artik-@hotmail.es</w:t>
              </w:r>
            </w:hyperlink>
          </w:p>
          <w:p w:rsidR="000D46C0" w:rsidRDefault="000D46C0" w:rsidP="000D46C0">
            <w:r>
              <w:t>Contraseña 1234E</w:t>
            </w:r>
          </w:p>
          <w:p w:rsidR="000D46C0" w:rsidRDefault="000D46C0" w:rsidP="000D46C0"/>
          <w:p w:rsidR="000D46C0" w:rsidRDefault="000D46C0" w:rsidP="000D46C0">
            <w:r>
              <w:t>*Usuario previamente registrado</w:t>
            </w:r>
          </w:p>
        </w:tc>
        <w:tc>
          <w:tcPr>
            <w:tcW w:w="2517" w:type="dxa"/>
          </w:tcPr>
          <w:p w:rsidR="000D46C0" w:rsidRDefault="000D46C0" w:rsidP="000D46C0">
            <w:r>
              <w:t>El sistema inicio la sesión del usuario Emmanuel Ramírez y mostro el menú de opciones correspondiente</w:t>
            </w:r>
          </w:p>
        </w:tc>
        <w:tc>
          <w:tcPr>
            <w:tcW w:w="1653" w:type="dxa"/>
          </w:tcPr>
          <w:p w:rsidR="000D46C0" w:rsidRDefault="000D46C0" w:rsidP="000D46C0">
            <w:r>
              <w:t>Se iniciará sesión con la cuenta del usuario ingresado.</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t>FIE</w:t>
            </w:r>
          </w:p>
        </w:tc>
        <w:tc>
          <w:tcPr>
            <w:tcW w:w="1806" w:type="dxa"/>
          </w:tcPr>
          <w:p w:rsidR="000D46C0" w:rsidRDefault="000D46C0" w:rsidP="000D46C0">
            <w:r>
              <w:t>Comprobar que el inicio de sesión para el usuario de tipo Conductor funcione correctamente.</w:t>
            </w:r>
          </w:p>
        </w:tc>
        <w:tc>
          <w:tcPr>
            <w:tcW w:w="2200" w:type="dxa"/>
          </w:tcPr>
          <w:p w:rsidR="000D46C0" w:rsidRPr="005433A2" w:rsidRDefault="000D46C0" w:rsidP="00A82C25">
            <w:pPr>
              <w:pStyle w:val="Prrafodelista"/>
              <w:numPr>
                <w:ilvl w:val="0"/>
                <w:numId w:val="74"/>
              </w:numPr>
            </w:pPr>
            <w:r w:rsidRPr="005433A2">
              <w:t>Iniciar la aplicación de escritorio.</w:t>
            </w:r>
          </w:p>
          <w:p w:rsidR="000D46C0" w:rsidRPr="005433A2" w:rsidRDefault="000D46C0" w:rsidP="00A82C25">
            <w:pPr>
              <w:pStyle w:val="Prrafodelista"/>
              <w:numPr>
                <w:ilvl w:val="0"/>
                <w:numId w:val="74"/>
              </w:numPr>
            </w:pPr>
            <w:r w:rsidRPr="005433A2">
              <w:t>Seleccionar la opción inicio de sesión.</w:t>
            </w:r>
          </w:p>
          <w:p w:rsidR="000D46C0" w:rsidRDefault="000D46C0" w:rsidP="00A82C25">
            <w:pPr>
              <w:pStyle w:val="Prrafodelista"/>
              <w:numPr>
                <w:ilvl w:val="0"/>
                <w:numId w:val="74"/>
              </w:numPr>
            </w:pPr>
            <w:r>
              <w:t>Llenar los campos.</w:t>
            </w:r>
          </w:p>
          <w:p w:rsidR="000D46C0" w:rsidRPr="005433A2" w:rsidRDefault="000D46C0" w:rsidP="00A82C25">
            <w:pPr>
              <w:pStyle w:val="Prrafodelista"/>
              <w:numPr>
                <w:ilvl w:val="0"/>
                <w:numId w:val="74"/>
              </w:numPr>
            </w:pPr>
            <w:r w:rsidRPr="005433A2">
              <w:t>Dar clic en  botón iniciar sesión</w:t>
            </w:r>
          </w:p>
        </w:tc>
        <w:tc>
          <w:tcPr>
            <w:tcW w:w="2833" w:type="dxa"/>
          </w:tcPr>
          <w:p w:rsidR="000D46C0" w:rsidRDefault="000D46C0" w:rsidP="000D46C0">
            <w:r>
              <w:t xml:space="preserve">Correo: </w:t>
            </w:r>
            <w:hyperlink r:id="rId94" w:history="1">
              <w:r w:rsidRPr="00502D13">
                <w:rPr>
                  <w:rStyle w:val="Hipervnculo"/>
                </w:rPr>
                <w:t>Estacionamiento@gmail.com</w:t>
              </w:r>
            </w:hyperlink>
          </w:p>
          <w:p w:rsidR="000D46C0" w:rsidRDefault="000D46C0" w:rsidP="000D46C0">
            <w:r>
              <w:t>Contraseña:</w:t>
            </w:r>
          </w:p>
          <w:p w:rsidR="000D46C0" w:rsidRDefault="000D46C0" w:rsidP="000D46C0">
            <w:r>
              <w:t>EstaPrueba</w:t>
            </w:r>
          </w:p>
          <w:p w:rsidR="000D46C0" w:rsidRDefault="000D46C0" w:rsidP="000D46C0">
            <w:r>
              <w:t>*Usuario previamente registrado</w:t>
            </w:r>
          </w:p>
        </w:tc>
        <w:tc>
          <w:tcPr>
            <w:tcW w:w="2517" w:type="dxa"/>
          </w:tcPr>
          <w:p w:rsidR="000D46C0" w:rsidRDefault="000D46C0" w:rsidP="000D46C0">
            <w:r>
              <w:t>El sistema inicia sesión del usuario Juan Pérez Mostrando la página de inicio.</w:t>
            </w:r>
          </w:p>
        </w:tc>
        <w:tc>
          <w:tcPr>
            <w:tcW w:w="1653" w:type="dxa"/>
          </w:tcPr>
          <w:p w:rsidR="000D46C0" w:rsidRDefault="000D46C0" w:rsidP="000D46C0">
            <w:r>
              <w:t>Se iniciara sesión con la cuenta del usuario ingresado, mostrando el menú de opciones correspondiente.</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t>FCC1</w:t>
            </w:r>
          </w:p>
        </w:tc>
        <w:tc>
          <w:tcPr>
            <w:tcW w:w="1806" w:type="dxa"/>
          </w:tcPr>
          <w:p w:rsidR="000D46C0" w:rsidRDefault="000D46C0" w:rsidP="000D46C0">
            <w:r>
              <w:t>Comprobar que la opción de configuración de cuenta funcione correctamente</w:t>
            </w:r>
          </w:p>
          <w:p w:rsidR="000D46C0" w:rsidRDefault="000D46C0" w:rsidP="000D46C0"/>
        </w:tc>
        <w:tc>
          <w:tcPr>
            <w:tcW w:w="2200" w:type="dxa"/>
          </w:tcPr>
          <w:p w:rsidR="000D46C0" w:rsidRDefault="000D46C0" w:rsidP="00A82C25">
            <w:pPr>
              <w:pStyle w:val="Prrafodelista"/>
              <w:numPr>
                <w:ilvl w:val="0"/>
                <w:numId w:val="75"/>
              </w:numPr>
            </w:pPr>
            <w:r>
              <w:t>Acceder la aplicación de escritorio</w:t>
            </w:r>
          </w:p>
          <w:p w:rsidR="000D46C0" w:rsidRPr="005433A2" w:rsidRDefault="000D46C0" w:rsidP="00A82C25">
            <w:pPr>
              <w:pStyle w:val="Prrafodelista"/>
              <w:numPr>
                <w:ilvl w:val="0"/>
                <w:numId w:val="75"/>
              </w:numPr>
            </w:pPr>
            <w:r w:rsidRPr="005433A2">
              <w:t>Iniciar sesión con una cuenta de tipo conductor.</w:t>
            </w:r>
          </w:p>
          <w:p w:rsidR="000D46C0" w:rsidRPr="005433A2" w:rsidRDefault="000D46C0" w:rsidP="00A82C25">
            <w:pPr>
              <w:pStyle w:val="Prrafodelista"/>
              <w:numPr>
                <w:ilvl w:val="0"/>
                <w:numId w:val="75"/>
              </w:numPr>
            </w:pPr>
            <w:r w:rsidRPr="005433A2">
              <w:t>Seleccionar la opción Configuración de cuenta</w:t>
            </w:r>
          </w:p>
          <w:p w:rsidR="000D46C0" w:rsidRDefault="000D46C0" w:rsidP="00A82C25">
            <w:pPr>
              <w:pStyle w:val="Prrafodelista"/>
              <w:numPr>
                <w:ilvl w:val="0"/>
                <w:numId w:val="75"/>
              </w:numPr>
            </w:pPr>
            <w:r>
              <w:lastRenderedPageBreak/>
              <w:t>Cambiar el campo Contraseña</w:t>
            </w:r>
          </w:p>
          <w:p w:rsidR="000D46C0" w:rsidRPr="005433A2" w:rsidRDefault="000D46C0" w:rsidP="00A82C25">
            <w:pPr>
              <w:pStyle w:val="Prrafodelista"/>
              <w:numPr>
                <w:ilvl w:val="0"/>
                <w:numId w:val="75"/>
              </w:numPr>
            </w:pPr>
            <w:r w:rsidRPr="005433A2">
              <w:t>Dar clic en la opción guardar cambios.</w:t>
            </w:r>
          </w:p>
          <w:p w:rsidR="000D46C0" w:rsidRDefault="000D46C0" w:rsidP="000D46C0"/>
        </w:tc>
        <w:tc>
          <w:tcPr>
            <w:tcW w:w="2833" w:type="dxa"/>
          </w:tcPr>
          <w:p w:rsidR="000D46C0" w:rsidRDefault="000D46C0" w:rsidP="000D46C0">
            <w:r>
              <w:lastRenderedPageBreak/>
              <w:t xml:space="preserve">Correo: </w:t>
            </w:r>
            <w:hyperlink r:id="rId95" w:history="1">
              <w:r w:rsidRPr="00502D13">
                <w:rPr>
                  <w:rStyle w:val="Hipervnculo"/>
                </w:rPr>
                <w:t>artik-@hotmail.es</w:t>
              </w:r>
            </w:hyperlink>
          </w:p>
          <w:p w:rsidR="000D46C0" w:rsidRDefault="000D46C0" w:rsidP="000D46C0">
            <w:r>
              <w:t>Contraseña 1234E</w:t>
            </w:r>
          </w:p>
          <w:p w:rsidR="000D46C0" w:rsidRDefault="000D46C0" w:rsidP="000D46C0">
            <w:r>
              <w:t>*Usuario previamente registrado</w:t>
            </w:r>
          </w:p>
          <w:p w:rsidR="000D46C0" w:rsidRDefault="000D46C0" w:rsidP="000D46C0">
            <w:r>
              <w:t>Nueva contraseña:</w:t>
            </w:r>
          </w:p>
          <w:p w:rsidR="000D46C0" w:rsidRDefault="000D46C0" w:rsidP="000D46C0">
            <w:r>
              <w:t>abcdE</w:t>
            </w:r>
          </w:p>
        </w:tc>
        <w:tc>
          <w:tcPr>
            <w:tcW w:w="2517" w:type="dxa"/>
          </w:tcPr>
          <w:p w:rsidR="000D46C0" w:rsidRDefault="000D46C0" w:rsidP="000D46C0">
            <w:r>
              <w:t xml:space="preserve">El sistema al seleccionar la opción Configuración de cuenta, el sistema muestra los datos del usuario con la posibilidad de cambiar el nombre y la contraseña, en este caso se cambió únicamente la contraseña, al dar clic en la opción  Guardar cambios el sistema </w:t>
            </w:r>
            <w:r>
              <w:lastRenderedPageBreak/>
              <w:t>actualiza los datos en el modelo.</w:t>
            </w:r>
          </w:p>
        </w:tc>
        <w:tc>
          <w:tcPr>
            <w:tcW w:w="1653" w:type="dxa"/>
          </w:tcPr>
          <w:p w:rsidR="000D46C0" w:rsidRDefault="000D46C0" w:rsidP="000D46C0">
            <w:r>
              <w:lastRenderedPageBreak/>
              <w:t>Se actualizará  la contraseña de esa cuenta en el sistema.</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lastRenderedPageBreak/>
              <w:t>FCC2</w:t>
            </w:r>
          </w:p>
        </w:tc>
        <w:tc>
          <w:tcPr>
            <w:tcW w:w="1806" w:type="dxa"/>
          </w:tcPr>
          <w:p w:rsidR="000D46C0" w:rsidRDefault="000D46C0" w:rsidP="000D46C0">
            <w:r>
              <w:t>Comprobar que la opción de configuración de cuenta funcione correctamente</w:t>
            </w:r>
          </w:p>
          <w:p w:rsidR="000D46C0" w:rsidRDefault="000D46C0" w:rsidP="000D46C0"/>
        </w:tc>
        <w:tc>
          <w:tcPr>
            <w:tcW w:w="2200" w:type="dxa"/>
          </w:tcPr>
          <w:p w:rsidR="000D46C0" w:rsidRDefault="000D46C0" w:rsidP="00A82C25">
            <w:pPr>
              <w:pStyle w:val="Prrafodelista"/>
              <w:numPr>
                <w:ilvl w:val="0"/>
                <w:numId w:val="76"/>
              </w:numPr>
            </w:pPr>
            <w:r>
              <w:t>Acceder la aplicación de escritorio</w:t>
            </w:r>
          </w:p>
          <w:p w:rsidR="000D46C0" w:rsidRPr="005433A2" w:rsidRDefault="000D46C0" w:rsidP="00A82C25">
            <w:pPr>
              <w:pStyle w:val="Prrafodelista"/>
              <w:numPr>
                <w:ilvl w:val="0"/>
                <w:numId w:val="76"/>
              </w:numPr>
            </w:pPr>
            <w:r w:rsidRPr="005433A2">
              <w:t>Iniciar sesión con una cuenta de tipo conductor.</w:t>
            </w:r>
          </w:p>
          <w:p w:rsidR="000D46C0" w:rsidRPr="005433A2" w:rsidRDefault="000D46C0" w:rsidP="00A82C25">
            <w:pPr>
              <w:pStyle w:val="Prrafodelista"/>
              <w:numPr>
                <w:ilvl w:val="0"/>
                <w:numId w:val="76"/>
              </w:numPr>
            </w:pPr>
            <w:r w:rsidRPr="005433A2">
              <w:t>Seleccionar la opción Configuración de cuenta</w:t>
            </w:r>
          </w:p>
          <w:p w:rsidR="000D46C0" w:rsidRDefault="000D46C0" w:rsidP="00A82C25">
            <w:pPr>
              <w:pStyle w:val="Prrafodelista"/>
              <w:numPr>
                <w:ilvl w:val="0"/>
                <w:numId w:val="76"/>
              </w:numPr>
            </w:pPr>
            <w:r>
              <w:t>Cambiar el campo Nombre</w:t>
            </w:r>
          </w:p>
          <w:p w:rsidR="000D46C0" w:rsidRPr="005433A2" w:rsidRDefault="000D46C0" w:rsidP="00A82C25">
            <w:pPr>
              <w:pStyle w:val="Prrafodelista"/>
              <w:numPr>
                <w:ilvl w:val="0"/>
                <w:numId w:val="76"/>
              </w:numPr>
            </w:pPr>
            <w:r w:rsidRPr="005433A2">
              <w:t>Dar clic en la opción guardar cambios.</w:t>
            </w:r>
          </w:p>
          <w:p w:rsidR="000D46C0" w:rsidRDefault="000D46C0" w:rsidP="000D46C0"/>
        </w:tc>
        <w:tc>
          <w:tcPr>
            <w:tcW w:w="2833" w:type="dxa"/>
          </w:tcPr>
          <w:p w:rsidR="000D46C0" w:rsidRDefault="000D46C0" w:rsidP="000D46C0">
            <w:r>
              <w:t xml:space="preserve">Correo: </w:t>
            </w:r>
            <w:hyperlink r:id="rId96" w:history="1">
              <w:r w:rsidRPr="00502D13">
                <w:rPr>
                  <w:rStyle w:val="Hipervnculo"/>
                </w:rPr>
                <w:t>artik-@hotmail.es</w:t>
              </w:r>
            </w:hyperlink>
          </w:p>
          <w:p w:rsidR="000D46C0" w:rsidRDefault="000D46C0" w:rsidP="000D46C0">
            <w:r>
              <w:t>Contraseña 1234E</w:t>
            </w:r>
          </w:p>
          <w:p w:rsidR="000D46C0" w:rsidRDefault="000D46C0" w:rsidP="000D46C0">
            <w:r>
              <w:t>*Usuario previamente registrado</w:t>
            </w:r>
          </w:p>
          <w:p w:rsidR="000D46C0" w:rsidRDefault="000D46C0" w:rsidP="000D46C0">
            <w:r>
              <w:t>Nueva nombre:</w:t>
            </w:r>
          </w:p>
          <w:p w:rsidR="000D46C0" w:rsidRDefault="000D46C0" w:rsidP="000D46C0">
            <w:r>
              <w:t>Alejandro</w:t>
            </w:r>
          </w:p>
        </w:tc>
        <w:tc>
          <w:tcPr>
            <w:tcW w:w="2517" w:type="dxa"/>
          </w:tcPr>
          <w:p w:rsidR="000D46C0" w:rsidRDefault="000D46C0" w:rsidP="000D46C0">
            <w:r>
              <w:t>El sistema al seleccionar la opción Configuración de cuenta, el sistema muestra los datos del usuario con la posibilidad de cambiar el nombre y la contraseña, en este caso se cambió únicamente el nombre, al dar clic en la opción  Guardar cambios el sistema actualiza los datos en el modelo.</w:t>
            </w:r>
          </w:p>
        </w:tc>
        <w:tc>
          <w:tcPr>
            <w:tcW w:w="1653" w:type="dxa"/>
          </w:tcPr>
          <w:p w:rsidR="000D46C0" w:rsidRDefault="000D46C0" w:rsidP="000D46C0">
            <w:r>
              <w:t>Se actualizará el nombre del usuario en la base de datos.</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lastRenderedPageBreak/>
              <w:t>FCC3</w:t>
            </w:r>
          </w:p>
        </w:tc>
        <w:tc>
          <w:tcPr>
            <w:tcW w:w="1806" w:type="dxa"/>
          </w:tcPr>
          <w:p w:rsidR="000D46C0" w:rsidRDefault="000D46C0" w:rsidP="000D46C0">
            <w:r>
              <w:t>Comprobar que la opción de configuración de cuenta funcione correctamente</w:t>
            </w:r>
          </w:p>
          <w:p w:rsidR="000D46C0" w:rsidRDefault="000D46C0" w:rsidP="000D46C0"/>
        </w:tc>
        <w:tc>
          <w:tcPr>
            <w:tcW w:w="2200" w:type="dxa"/>
          </w:tcPr>
          <w:p w:rsidR="000D46C0" w:rsidRDefault="000D46C0" w:rsidP="00A82C25">
            <w:pPr>
              <w:pStyle w:val="Prrafodelista"/>
              <w:numPr>
                <w:ilvl w:val="0"/>
                <w:numId w:val="77"/>
              </w:numPr>
            </w:pPr>
            <w:r>
              <w:t>Acceder la aplicación de escritorio</w:t>
            </w:r>
          </w:p>
          <w:p w:rsidR="000D46C0" w:rsidRPr="005433A2" w:rsidRDefault="000D46C0" w:rsidP="00A82C25">
            <w:pPr>
              <w:pStyle w:val="Prrafodelista"/>
              <w:numPr>
                <w:ilvl w:val="0"/>
                <w:numId w:val="77"/>
              </w:numPr>
            </w:pPr>
            <w:r w:rsidRPr="005433A2">
              <w:t>Iniciar sesión con una cuenta de tipo conductor.</w:t>
            </w:r>
          </w:p>
          <w:p w:rsidR="000D46C0" w:rsidRPr="005433A2" w:rsidRDefault="000D46C0" w:rsidP="00A82C25">
            <w:pPr>
              <w:pStyle w:val="Prrafodelista"/>
              <w:numPr>
                <w:ilvl w:val="0"/>
                <w:numId w:val="77"/>
              </w:numPr>
            </w:pPr>
            <w:r w:rsidRPr="005433A2">
              <w:t>Seleccionar la opción Configuración de cuenta</w:t>
            </w:r>
          </w:p>
          <w:p w:rsidR="000D46C0" w:rsidRPr="005433A2" w:rsidRDefault="000D46C0" w:rsidP="00A82C25">
            <w:pPr>
              <w:pStyle w:val="Prrafodelista"/>
              <w:numPr>
                <w:ilvl w:val="0"/>
                <w:numId w:val="77"/>
              </w:numPr>
            </w:pPr>
            <w:r w:rsidRPr="005433A2">
              <w:t>Cambiar los campos Contraseña y Nombre</w:t>
            </w:r>
          </w:p>
          <w:p w:rsidR="000D46C0" w:rsidRPr="005433A2" w:rsidRDefault="000D46C0" w:rsidP="00A82C25">
            <w:pPr>
              <w:pStyle w:val="Prrafodelista"/>
              <w:numPr>
                <w:ilvl w:val="0"/>
                <w:numId w:val="77"/>
              </w:numPr>
            </w:pPr>
            <w:r w:rsidRPr="005433A2">
              <w:t>Dar clic en la opción guardar cambios.</w:t>
            </w:r>
          </w:p>
          <w:p w:rsidR="000D46C0" w:rsidRDefault="000D46C0" w:rsidP="000D46C0"/>
        </w:tc>
        <w:tc>
          <w:tcPr>
            <w:tcW w:w="2833" w:type="dxa"/>
          </w:tcPr>
          <w:p w:rsidR="000D46C0" w:rsidRDefault="000D46C0" w:rsidP="000D46C0">
            <w:r>
              <w:t xml:space="preserve">Correo: </w:t>
            </w:r>
            <w:hyperlink r:id="rId97" w:history="1">
              <w:r w:rsidRPr="00502D13">
                <w:rPr>
                  <w:rStyle w:val="Hipervnculo"/>
                </w:rPr>
                <w:t>artik-@hotmail.es</w:t>
              </w:r>
            </w:hyperlink>
          </w:p>
          <w:p w:rsidR="000D46C0" w:rsidRDefault="000D46C0" w:rsidP="000D46C0">
            <w:r>
              <w:t>Contraseña 1234E</w:t>
            </w:r>
          </w:p>
          <w:p w:rsidR="000D46C0" w:rsidRDefault="000D46C0" w:rsidP="000D46C0">
            <w:r>
              <w:t>*Usuario previamente registrado</w:t>
            </w:r>
          </w:p>
          <w:p w:rsidR="000D46C0" w:rsidRDefault="000D46C0" w:rsidP="000D46C0">
            <w:r>
              <w:t>Nueva contraseña:</w:t>
            </w:r>
          </w:p>
          <w:p w:rsidR="000D46C0" w:rsidRDefault="000D46C0" w:rsidP="000D46C0">
            <w:r>
              <w:t>abcdE</w:t>
            </w:r>
          </w:p>
          <w:p w:rsidR="000D46C0" w:rsidRDefault="000D46C0" w:rsidP="000D46C0">
            <w:r>
              <w:t>Nombre:</w:t>
            </w:r>
          </w:p>
          <w:p w:rsidR="000D46C0" w:rsidRDefault="000D46C0" w:rsidP="000D46C0">
            <w:r>
              <w:t>Alejandro</w:t>
            </w:r>
          </w:p>
        </w:tc>
        <w:tc>
          <w:tcPr>
            <w:tcW w:w="2517" w:type="dxa"/>
          </w:tcPr>
          <w:p w:rsidR="000D46C0" w:rsidRDefault="000D46C0" w:rsidP="000D46C0">
            <w:r>
              <w:t>El sistema al seleccionar la opción Configuración de cuenta, el sistema muestra los datos del usuario con la posibilidad de cambiar el nombre y la contraseña, en este caso se cambiaron ambos campos, al dar clic en la opción  Guardar cambios el sistema actualiza los datos en el modelo.</w:t>
            </w:r>
          </w:p>
        </w:tc>
        <w:tc>
          <w:tcPr>
            <w:tcW w:w="1653" w:type="dxa"/>
          </w:tcPr>
          <w:p w:rsidR="000D46C0" w:rsidRDefault="000D46C0" w:rsidP="000D46C0">
            <w:r>
              <w:t>Se actualizará la contraseña así como el nombre del usuario en la base de datos.</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t>FMA</w:t>
            </w:r>
          </w:p>
        </w:tc>
        <w:tc>
          <w:tcPr>
            <w:tcW w:w="1806" w:type="dxa"/>
          </w:tcPr>
          <w:p w:rsidR="000D46C0" w:rsidRDefault="000D46C0" w:rsidP="000D46C0">
            <w:r>
              <w:t>Comprobar que el menú mostrado contenga las opciones Correspondientes después de iniciar sesión</w:t>
            </w:r>
          </w:p>
        </w:tc>
        <w:tc>
          <w:tcPr>
            <w:tcW w:w="2200" w:type="dxa"/>
          </w:tcPr>
          <w:p w:rsidR="000D46C0" w:rsidRDefault="000D46C0" w:rsidP="00A82C25">
            <w:pPr>
              <w:pStyle w:val="Prrafodelista"/>
              <w:numPr>
                <w:ilvl w:val="0"/>
                <w:numId w:val="78"/>
              </w:numPr>
            </w:pPr>
            <w:r>
              <w:t xml:space="preserve">Acceder a la página web </w:t>
            </w:r>
          </w:p>
          <w:p w:rsidR="000D46C0" w:rsidRPr="005433A2" w:rsidRDefault="000D46C0" w:rsidP="00A82C25">
            <w:pPr>
              <w:pStyle w:val="Prrafodelista"/>
              <w:numPr>
                <w:ilvl w:val="0"/>
                <w:numId w:val="78"/>
              </w:numPr>
            </w:pPr>
            <w:r w:rsidRPr="005433A2">
              <w:t>Iniciar sesión con la única cuenta de administrador</w:t>
            </w:r>
          </w:p>
        </w:tc>
        <w:tc>
          <w:tcPr>
            <w:tcW w:w="2833" w:type="dxa"/>
          </w:tcPr>
          <w:p w:rsidR="000D46C0" w:rsidRDefault="000D46C0" w:rsidP="000D46C0">
            <w:r>
              <w:t xml:space="preserve">Correo: </w:t>
            </w:r>
            <w:hyperlink r:id="rId98" w:history="1">
              <w:r w:rsidRPr="00502D13">
                <w:rPr>
                  <w:rStyle w:val="Hipervnculo"/>
                </w:rPr>
                <w:t>a@adm.com</w:t>
              </w:r>
            </w:hyperlink>
          </w:p>
          <w:p w:rsidR="000D46C0" w:rsidRDefault="000D46C0" w:rsidP="000D46C0">
            <w:r>
              <w:t>Contraseña: administrador</w:t>
            </w:r>
          </w:p>
        </w:tc>
        <w:tc>
          <w:tcPr>
            <w:tcW w:w="2517" w:type="dxa"/>
          </w:tcPr>
          <w:p w:rsidR="000D46C0" w:rsidRDefault="000D46C0" w:rsidP="000D46C0">
            <w:r>
              <w:t>El sistema muestra el menú con las siguientes opciones:</w:t>
            </w:r>
          </w:p>
          <w:p w:rsidR="000D46C0" w:rsidRDefault="000D46C0" w:rsidP="00A82C25">
            <w:pPr>
              <w:pStyle w:val="Prrafodelista"/>
              <w:numPr>
                <w:ilvl w:val="0"/>
                <w:numId w:val="79"/>
              </w:numPr>
            </w:pPr>
            <w:r>
              <w:t>Estacionamientos</w:t>
            </w:r>
          </w:p>
          <w:p w:rsidR="000D46C0" w:rsidRDefault="000D46C0" w:rsidP="00A82C25">
            <w:pPr>
              <w:pStyle w:val="Prrafodelista"/>
              <w:numPr>
                <w:ilvl w:val="0"/>
                <w:numId w:val="79"/>
              </w:numPr>
            </w:pPr>
            <w:r>
              <w:t xml:space="preserve">Conductores </w:t>
            </w:r>
          </w:p>
          <w:p w:rsidR="000D46C0" w:rsidRDefault="000D46C0" w:rsidP="00A82C25">
            <w:pPr>
              <w:pStyle w:val="Prrafodelista"/>
              <w:numPr>
                <w:ilvl w:val="0"/>
                <w:numId w:val="79"/>
              </w:numPr>
            </w:pPr>
            <w:r>
              <w:t>Feedback</w:t>
            </w:r>
          </w:p>
        </w:tc>
        <w:tc>
          <w:tcPr>
            <w:tcW w:w="1653" w:type="dxa"/>
          </w:tcPr>
          <w:p w:rsidR="000D46C0" w:rsidRDefault="000D46C0" w:rsidP="000D46C0">
            <w:r>
              <w:t>El sistema mostrará el menú correcto del usuario administrador.</w:t>
            </w:r>
          </w:p>
        </w:tc>
        <w:tc>
          <w:tcPr>
            <w:tcW w:w="1653" w:type="dxa"/>
          </w:tcPr>
          <w:p w:rsidR="000D46C0" w:rsidRDefault="000D46C0" w:rsidP="000D46C0">
            <w:r>
              <w:t>Cumple con lo establecido en los requerimientos.</w:t>
            </w:r>
          </w:p>
        </w:tc>
      </w:tr>
    </w:tbl>
    <w:p w:rsidR="000D46C0" w:rsidRPr="006B0F86" w:rsidRDefault="000D46C0" w:rsidP="000D46C0"/>
    <w:p w:rsidR="000D46C0" w:rsidRDefault="000D46C0" w:rsidP="000D46C0">
      <w:pPr>
        <w:pStyle w:val="subSubSeccion"/>
      </w:pPr>
      <w:r>
        <w:lastRenderedPageBreak/>
        <w:t>Modulo 4: Feedback</w:t>
      </w:r>
    </w:p>
    <w:tbl>
      <w:tblPr>
        <w:tblStyle w:val="Tablaconcuadrcula"/>
        <w:tblW w:w="13492" w:type="dxa"/>
        <w:tblInd w:w="-1361" w:type="dxa"/>
        <w:tblLook w:val="04A0" w:firstRow="1" w:lastRow="0" w:firstColumn="1" w:lastColumn="0" w:noHBand="0" w:noVBand="1"/>
      </w:tblPr>
      <w:tblGrid>
        <w:gridCol w:w="662"/>
        <w:gridCol w:w="1978"/>
        <w:gridCol w:w="2433"/>
        <w:gridCol w:w="2689"/>
        <w:gridCol w:w="1911"/>
        <w:gridCol w:w="1923"/>
        <w:gridCol w:w="1896"/>
      </w:tblGrid>
      <w:tr w:rsidR="000D46C0" w:rsidTr="000D46C0">
        <w:trPr>
          <w:trHeight w:val="260"/>
        </w:trPr>
        <w:tc>
          <w:tcPr>
            <w:tcW w:w="664" w:type="dxa"/>
          </w:tcPr>
          <w:p w:rsidR="000D46C0" w:rsidRDefault="000D46C0" w:rsidP="000D46C0">
            <w:r>
              <w:t>Id Test</w:t>
            </w:r>
          </w:p>
        </w:tc>
        <w:tc>
          <w:tcPr>
            <w:tcW w:w="2019" w:type="dxa"/>
          </w:tcPr>
          <w:p w:rsidR="000D46C0" w:rsidRDefault="000D46C0" w:rsidP="000D46C0">
            <w:r>
              <w:t>Objetivo</w:t>
            </w:r>
          </w:p>
        </w:tc>
        <w:tc>
          <w:tcPr>
            <w:tcW w:w="2196" w:type="dxa"/>
          </w:tcPr>
          <w:p w:rsidR="000D46C0" w:rsidRDefault="000D46C0" w:rsidP="000D46C0">
            <w:r>
              <w:t>Procedimiento</w:t>
            </w:r>
          </w:p>
        </w:tc>
        <w:tc>
          <w:tcPr>
            <w:tcW w:w="2833" w:type="dxa"/>
          </w:tcPr>
          <w:p w:rsidR="000D46C0" w:rsidRDefault="000D46C0" w:rsidP="000D46C0">
            <w:r>
              <w:t>Datos de entrada</w:t>
            </w:r>
          </w:p>
        </w:tc>
        <w:tc>
          <w:tcPr>
            <w:tcW w:w="1918" w:type="dxa"/>
          </w:tcPr>
          <w:p w:rsidR="000D46C0" w:rsidRDefault="000D46C0" w:rsidP="000D46C0">
            <w:r>
              <w:t>Resultado Obtenido</w:t>
            </w:r>
          </w:p>
        </w:tc>
        <w:tc>
          <w:tcPr>
            <w:tcW w:w="1931" w:type="dxa"/>
          </w:tcPr>
          <w:p w:rsidR="000D46C0" w:rsidRDefault="000D46C0" w:rsidP="000D46C0">
            <w:r>
              <w:t>Resultado esperado</w:t>
            </w:r>
          </w:p>
        </w:tc>
        <w:tc>
          <w:tcPr>
            <w:tcW w:w="1931" w:type="dxa"/>
          </w:tcPr>
          <w:p w:rsidR="000D46C0" w:rsidRDefault="000D46C0" w:rsidP="000D46C0">
            <w:r>
              <w:t>Observaciones</w:t>
            </w:r>
          </w:p>
        </w:tc>
      </w:tr>
      <w:tr w:rsidR="000D46C0" w:rsidTr="000D46C0">
        <w:trPr>
          <w:trHeight w:val="260"/>
        </w:trPr>
        <w:tc>
          <w:tcPr>
            <w:tcW w:w="664" w:type="dxa"/>
          </w:tcPr>
          <w:p w:rsidR="000D46C0" w:rsidRDefault="000D46C0" w:rsidP="000D46C0">
            <w:r>
              <w:t>FHF</w:t>
            </w:r>
          </w:p>
        </w:tc>
        <w:tc>
          <w:tcPr>
            <w:tcW w:w="2019" w:type="dxa"/>
          </w:tcPr>
          <w:p w:rsidR="000D46C0" w:rsidRDefault="000D46C0" w:rsidP="000D46C0">
            <w:r>
              <w:t>Comprobar el correcto funcionamiento de  la opción feedback para el usuario administrador</w:t>
            </w:r>
          </w:p>
        </w:tc>
        <w:tc>
          <w:tcPr>
            <w:tcW w:w="2196" w:type="dxa"/>
          </w:tcPr>
          <w:p w:rsidR="000D46C0" w:rsidRDefault="000D46C0" w:rsidP="00A82C25">
            <w:pPr>
              <w:pStyle w:val="Prrafodelista"/>
              <w:numPr>
                <w:ilvl w:val="0"/>
                <w:numId w:val="80"/>
              </w:numPr>
            </w:pPr>
            <w:r>
              <w:t>Acceder a la página web</w:t>
            </w:r>
          </w:p>
          <w:p w:rsidR="000D46C0" w:rsidRPr="005433A2" w:rsidRDefault="000D46C0" w:rsidP="00A82C25">
            <w:pPr>
              <w:pStyle w:val="Prrafodelista"/>
              <w:numPr>
                <w:ilvl w:val="0"/>
                <w:numId w:val="80"/>
              </w:numPr>
            </w:pPr>
            <w:r w:rsidRPr="005433A2">
              <w:t>Iniciar sesión con la cuenta de administrador</w:t>
            </w:r>
          </w:p>
          <w:p w:rsidR="000D46C0" w:rsidRDefault="000D46C0" w:rsidP="00A82C25">
            <w:pPr>
              <w:pStyle w:val="Prrafodelista"/>
              <w:numPr>
                <w:ilvl w:val="0"/>
                <w:numId w:val="80"/>
              </w:numPr>
            </w:pPr>
            <w:r>
              <w:t>Seleccionar la opción feedback</w:t>
            </w:r>
          </w:p>
          <w:p w:rsidR="000D46C0" w:rsidRPr="005433A2" w:rsidRDefault="000D46C0" w:rsidP="00A82C25">
            <w:pPr>
              <w:pStyle w:val="Prrafodelista"/>
              <w:numPr>
                <w:ilvl w:val="0"/>
                <w:numId w:val="80"/>
              </w:numPr>
            </w:pPr>
            <w:r w:rsidRPr="005433A2">
              <w:t>Seleccionar un feedback en casi de existir</w:t>
            </w:r>
          </w:p>
        </w:tc>
        <w:tc>
          <w:tcPr>
            <w:tcW w:w="2833" w:type="dxa"/>
          </w:tcPr>
          <w:p w:rsidR="000D46C0" w:rsidRDefault="000D46C0" w:rsidP="000D46C0">
            <w:r>
              <w:t xml:space="preserve">Correo: </w:t>
            </w:r>
            <w:hyperlink r:id="rId99" w:history="1">
              <w:r w:rsidRPr="00502D13">
                <w:rPr>
                  <w:rStyle w:val="Hipervnculo"/>
                </w:rPr>
                <w:t>a@adm.com</w:t>
              </w:r>
            </w:hyperlink>
          </w:p>
          <w:p w:rsidR="000D46C0" w:rsidRDefault="000D46C0" w:rsidP="000D46C0">
            <w:r>
              <w:t>Contraseña: administrador</w:t>
            </w:r>
          </w:p>
        </w:tc>
        <w:tc>
          <w:tcPr>
            <w:tcW w:w="1918" w:type="dxa"/>
          </w:tcPr>
          <w:p w:rsidR="000D46C0" w:rsidRDefault="000D46C0" w:rsidP="000D46C0">
            <w:r>
              <w:t>El sistema muestra un listado de los feedback enviados por los usuarios  Mostrando la prioridad  de los comentarios, el usuario remitente, al seleccionar un comentario muestra el contenido del mensaje.</w:t>
            </w:r>
          </w:p>
        </w:tc>
        <w:tc>
          <w:tcPr>
            <w:tcW w:w="1931" w:type="dxa"/>
          </w:tcPr>
          <w:p w:rsidR="000D46C0" w:rsidRDefault="000D46C0" w:rsidP="000D46C0">
            <w:r>
              <w:t>El sistema muestra un listado de los feedback enviados por los usuarios  Mostrando la prioridad  de los comentarios, el usuario remitente, al seleccionar un comentario muestra el contenido del mensaje.</w:t>
            </w:r>
          </w:p>
        </w:tc>
        <w:tc>
          <w:tcPr>
            <w:tcW w:w="1931" w:type="dxa"/>
          </w:tcPr>
          <w:p w:rsidR="000D46C0" w:rsidRDefault="000D46C0" w:rsidP="000D46C0">
            <w:r>
              <w:t>Cumple con lo establecido en los requerimientos</w:t>
            </w:r>
          </w:p>
        </w:tc>
      </w:tr>
      <w:tr w:rsidR="000D46C0" w:rsidTr="000D46C0">
        <w:trPr>
          <w:trHeight w:val="260"/>
        </w:trPr>
        <w:tc>
          <w:tcPr>
            <w:tcW w:w="664" w:type="dxa"/>
          </w:tcPr>
          <w:p w:rsidR="000D46C0" w:rsidRDefault="000D46C0" w:rsidP="000D46C0">
            <w:r>
              <w:t>FHM</w:t>
            </w:r>
          </w:p>
        </w:tc>
        <w:tc>
          <w:tcPr>
            <w:tcW w:w="2019" w:type="dxa"/>
          </w:tcPr>
          <w:p w:rsidR="000D46C0" w:rsidRDefault="000D46C0" w:rsidP="000D46C0">
            <w:r>
              <w:t>Comprobar el correcto funcionamiento de la opción Mi mapa para el usuario administrador</w:t>
            </w:r>
          </w:p>
        </w:tc>
        <w:tc>
          <w:tcPr>
            <w:tcW w:w="2196" w:type="dxa"/>
          </w:tcPr>
          <w:p w:rsidR="000D46C0" w:rsidRDefault="000D46C0" w:rsidP="00A82C25">
            <w:pPr>
              <w:pStyle w:val="Prrafodelista"/>
              <w:numPr>
                <w:ilvl w:val="0"/>
                <w:numId w:val="81"/>
              </w:numPr>
            </w:pPr>
            <w:r>
              <w:t>Acceder a la página web</w:t>
            </w:r>
          </w:p>
          <w:p w:rsidR="000D46C0" w:rsidRPr="005433A2" w:rsidRDefault="000D46C0" w:rsidP="00A82C25">
            <w:pPr>
              <w:pStyle w:val="Prrafodelista"/>
              <w:numPr>
                <w:ilvl w:val="0"/>
                <w:numId w:val="81"/>
              </w:numPr>
            </w:pPr>
            <w:r w:rsidRPr="005433A2">
              <w:t>Iniciar sesión con la cuenta única de administrador</w:t>
            </w:r>
          </w:p>
          <w:p w:rsidR="000D46C0" w:rsidRDefault="000D46C0" w:rsidP="00A82C25">
            <w:pPr>
              <w:pStyle w:val="Prrafodelista"/>
              <w:numPr>
                <w:ilvl w:val="0"/>
                <w:numId w:val="81"/>
              </w:numPr>
            </w:pPr>
            <w:r>
              <w:t>Seleccionar la opción mi mapa</w:t>
            </w:r>
          </w:p>
          <w:p w:rsidR="000D46C0" w:rsidRDefault="000D46C0" w:rsidP="00A82C25">
            <w:pPr>
              <w:pStyle w:val="Prrafodelista"/>
              <w:numPr>
                <w:ilvl w:val="0"/>
                <w:numId w:val="81"/>
              </w:numPr>
            </w:pPr>
            <w:r>
              <w:t>Seleccionar una estacionamiento</w:t>
            </w:r>
          </w:p>
        </w:tc>
        <w:tc>
          <w:tcPr>
            <w:tcW w:w="2833" w:type="dxa"/>
          </w:tcPr>
          <w:p w:rsidR="000D46C0" w:rsidRDefault="000D46C0" w:rsidP="000D46C0">
            <w:r>
              <w:t xml:space="preserve">Correo: </w:t>
            </w:r>
            <w:hyperlink r:id="rId100" w:history="1">
              <w:r w:rsidRPr="00502D13">
                <w:rPr>
                  <w:rStyle w:val="Hipervnculo"/>
                </w:rPr>
                <w:t>a@adm.com</w:t>
              </w:r>
            </w:hyperlink>
          </w:p>
          <w:p w:rsidR="000D46C0" w:rsidRDefault="000D46C0" w:rsidP="000D46C0">
            <w:r>
              <w:t>Contraseña: administrador</w:t>
            </w:r>
          </w:p>
        </w:tc>
        <w:tc>
          <w:tcPr>
            <w:tcW w:w="1918" w:type="dxa"/>
          </w:tcPr>
          <w:p w:rsidR="000D46C0" w:rsidRDefault="000D46C0" w:rsidP="000D46C0">
            <w:r>
              <w:t>El sistema muestra el mapa donde se encuentran ubicados los estacionamientos. Al seleccionar un estacionamiento se mostraron los datos del estacionamiento.</w:t>
            </w:r>
          </w:p>
        </w:tc>
        <w:tc>
          <w:tcPr>
            <w:tcW w:w="1931" w:type="dxa"/>
          </w:tcPr>
          <w:p w:rsidR="000D46C0" w:rsidRDefault="000D46C0" w:rsidP="000D46C0">
            <w:r>
              <w:t>El sistema mostrara el mapa donde están ubicados los estacionamientos, al seleccionar uno se mostrarán los datos del mismo</w:t>
            </w:r>
          </w:p>
        </w:tc>
        <w:tc>
          <w:tcPr>
            <w:tcW w:w="1931" w:type="dxa"/>
          </w:tcPr>
          <w:p w:rsidR="000D46C0" w:rsidRDefault="000D46C0" w:rsidP="000D46C0">
            <w:r>
              <w:t>Cumple con lo establecido en los requerimientos funcionales</w:t>
            </w:r>
          </w:p>
        </w:tc>
      </w:tr>
    </w:tbl>
    <w:p w:rsidR="000D46C0" w:rsidRDefault="000D46C0" w:rsidP="000D46C0">
      <w:pPr>
        <w:pStyle w:val="Normalito"/>
        <w:sectPr w:rsidR="000D46C0" w:rsidSect="000D46C0">
          <w:pgSz w:w="15840" w:h="12240" w:orient="landscape"/>
          <w:pgMar w:top="1701" w:right="1418" w:bottom="1701" w:left="1418" w:header="709" w:footer="709" w:gutter="0"/>
          <w:cols w:space="708"/>
          <w:docGrid w:linePitch="360"/>
        </w:sectPr>
      </w:pPr>
    </w:p>
    <w:p w:rsidR="000D46C0" w:rsidRDefault="000D46C0" w:rsidP="000D46C0">
      <w:pPr>
        <w:pStyle w:val="Ttulo2"/>
      </w:pPr>
    </w:p>
    <w:p w:rsidR="000D46C0" w:rsidRPr="000D46C0" w:rsidRDefault="000D46C0" w:rsidP="000D46C0">
      <w:pPr>
        <w:pStyle w:val="Ttulo2"/>
        <w:rPr>
          <w:i/>
          <w:sz w:val="28"/>
          <w:szCs w:val="24"/>
        </w:rPr>
      </w:pPr>
      <w:bookmarkStart w:id="92" w:name="_Toc443815716"/>
      <w:r>
        <w:t>Pruebas de aceptación</w:t>
      </w:r>
      <w:bookmarkEnd w:id="92"/>
    </w:p>
    <w:p w:rsidR="000D46C0" w:rsidRPr="00910A8D" w:rsidRDefault="000D46C0" w:rsidP="000D46C0">
      <w:pPr>
        <w:rPr>
          <w:b/>
          <w:sz w:val="36"/>
        </w:rPr>
      </w:pPr>
      <w:r w:rsidRPr="00910A8D">
        <w:rPr>
          <w:b/>
          <w:sz w:val="36"/>
        </w:rPr>
        <w:t>Introducción</w:t>
      </w:r>
    </w:p>
    <w:p w:rsidR="000D46C0" w:rsidRPr="00D17CDD" w:rsidRDefault="000D46C0" w:rsidP="000D46C0">
      <w:r w:rsidRPr="00910A8D">
        <w:t> </w:t>
      </w:r>
      <w:r w:rsidRPr="00EB793A">
        <w:t xml:space="preserve">Estas pruebas se realizan para que el cliente certifique que el sistema es válido para él. La </w:t>
      </w:r>
      <w:r w:rsidRPr="00D17CDD">
        <w:t>planificación detallada de estas pruebas debe haberse realizado en etapas tempranas del desarrollo, con el objetivo de utilizar los resultados como indicador de su validez: si se ejecutan las pruebas documentadas a satisfacción del cliente, el producto se considera correcto y, por tanto, adecuado para su puesta en producción</w:t>
      </w:r>
    </w:p>
    <w:p w:rsidR="000D46C0" w:rsidRPr="00D17CDD" w:rsidRDefault="000D46C0" w:rsidP="000D46C0"/>
    <w:p w:rsidR="000D46C0" w:rsidRPr="00D17CDD" w:rsidRDefault="000D46C0" w:rsidP="000D46C0">
      <w:pPr>
        <w:rPr>
          <w:b/>
          <w:sz w:val="36"/>
        </w:rPr>
      </w:pPr>
      <w:r w:rsidRPr="00D17CDD">
        <w:rPr>
          <w:b/>
          <w:sz w:val="36"/>
        </w:rPr>
        <w:t>Propósito</w:t>
      </w:r>
    </w:p>
    <w:p w:rsidR="000D46C0" w:rsidRDefault="000D46C0" w:rsidP="000D46C0">
      <w:r w:rsidRPr="00D17CDD">
        <w:t>Validar que un sistema cumple con el funcionamiento esperado y permitir al usuario de dicho sistema que determine su aceptación, desde el punto de vista de su funcionalidad y rendimiento. Las pruebas de aceptación son definidas por el usuario del sistema y preparadas por el equipo de desarrollo, aunque la ejecución y aprobación final corresponden al usuario.</w:t>
      </w:r>
    </w:p>
    <w:p w:rsidR="000D46C0" w:rsidRPr="00D17CDD" w:rsidRDefault="000D46C0" w:rsidP="000D46C0">
      <w:pPr>
        <w:rPr>
          <w:rFonts w:ascii="Helvetica" w:hAnsi="Helvetica" w:cs="Helvetica"/>
          <w:color w:val="3B3835"/>
          <w:sz w:val="21"/>
          <w:szCs w:val="21"/>
          <w:shd w:val="clear" w:color="auto" w:fill="EEEEEE"/>
        </w:rPr>
      </w:pPr>
    </w:p>
    <w:p w:rsidR="000D46C0" w:rsidRPr="004E7CBD" w:rsidRDefault="000D46C0" w:rsidP="000D46C0">
      <w:pPr>
        <w:rPr>
          <w:b/>
          <w:sz w:val="36"/>
        </w:rPr>
      </w:pPr>
      <w:r w:rsidRPr="00D17CDD">
        <w:rPr>
          <w:b/>
          <w:sz w:val="36"/>
        </w:rPr>
        <w:t>Alcance</w:t>
      </w:r>
    </w:p>
    <w:p w:rsidR="000D46C0" w:rsidRPr="004E7CBD" w:rsidRDefault="000D46C0" w:rsidP="000D46C0">
      <w:r w:rsidRPr="004E7CBD">
        <w:t>Con estas pruebas se espera que el cliente confirme y valide que el software esta quedando conforme a las especificaciones y el cliente será el que ejecute las pruebas en el entorno del cliente</w:t>
      </w:r>
    </w:p>
    <w:p w:rsidR="000D46C0" w:rsidRPr="004E7CBD" w:rsidRDefault="000D46C0" w:rsidP="000D46C0"/>
    <w:p w:rsidR="000D46C0" w:rsidRPr="004E7CBD" w:rsidRDefault="000D46C0" w:rsidP="000D46C0">
      <w:r w:rsidRPr="004E7CBD">
        <w:rPr>
          <w:b/>
          <w:sz w:val="36"/>
        </w:rPr>
        <w:t>Generalidades</w:t>
      </w:r>
    </w:p>
    <w:p w:rsidR="000D46C0" w:rsidRDefault="000D46C0" w:rsidP="000D46C0">
      <w:r w:rsidRPr="004E7CBD">
        <w:t xml:space="preserve"> Las pruebas de aceptación son definidas por el usuario del sistema y preparadas por el equipo de desarrollo, aunque la ejecución y aprobación final corresponden al usuario </w:t>
      </w:r>
    </w:p>
    <w:p w:rsidR="000D46C0" w:rsidRPr="004E7CBD" w:rsidRDefault="000D46C0" w:rsidP="000D46C0">
      <w:r w:rsidRPr="004E7CBD">
        <w:rPr>
          <w:b/>
          <w:sz w:val="36"/>
        </w:rPr>
        <w:t>Referencias</w:t>
      </w:r>
    </w:p>
    <w:p w:rsidR="000D46C0" w:rsidRPr="00910A8D" w:rsidRDefault="000D46C0" w:rsidP="000D46C0">
      <w:r w:rsidRPr="00910A8D">
        <w:t>Ingeniería de Software II Docente: Ing. Marisol Lara García para el sistema. Año 2013 Página 31</w:t>
      </w:r>
    </w:p>
    <w:p w:rsidR="000D46C0" w:rsidRPr="004E7CBD" w:rsidRDefault="000D46C0" w:rsidP="000D46C0">
      <w:r w:rsidRPr="004E7CBD">
        <w:t xml:space="preserve"> Sommerville (2005). (Capítulo 22 y 23)</w:t>
      </w:r>
    </w:p>
    <w:p w:rsidR="000D46C0" w:rsidRPr="00D17CDD" w:rsidRDefault="000D46C0" w:rsidP="000D46C0">
      <w:r w:rsidRPr="004E7CBD">
        <w:t>Técnicas cuantitativas para la gestión en la ingeniería del software</w:t>
      </w:r>
    </w:p>
    <w:p w:rsidR="000D46C0" w:rsidRPr="00D17CDD" w:rsidRDefault="00942815" w:rsidP="000D46C0">
      <w:hyperlink r:id="rId101" w:history="1">
        <w:r w:rsidR="000D46C0" w:rsidRPr="004E7CBD">
          <w:t>Isabel Ramos Román</w:t>
        </w:r>
      </w:hyperlink>
      <w:r w:rsidR="000D46C0" w:rsidRPr="00D17CDD">
        <w:t>,</w:t>
      </w:r>
      <w:r w:rsidR="000D46C0" w:rsidRPr="004E7CBD">
        <w:t> </w:t>
      </w:r>
      <w:hyperlink r:id="rId102" w:history="1">
        <w:r w:rsidR="000D46C0" w:rsidRPr="004E7CBD">
          <w:t>José Javier Dolado Cosín</w:t>
        </w:r>
      </w:hyperlink>
    </w:p>
    <w:p w:rsidR="000D46C0" w:rsidRPr="003A3E93" w:rsidRDefault="000D46C0" w:rsidP="000D46C0">
      <w:r w:rsidRPr="003A3E93">
        <w:br w:type="page"/>
      </w:r>
    </w:p>
    <w:p w:rsidR="000D46C0" w:rsidRPr="00D17CDD" w:rsidRDefault="000D46C0" w:rsidP="000D46C0"/>
    <w:p w:rsidR="000D46C0" w:rsidRDefault="000D46C0" w:rsidP="000D46C0">
      <w:pPr>
        <w:rPr>
          <w:b/>
          <w:sz w:val="36"/>
        </w:rPr>
      </w:pPr>
      <w:r w:rsidRPr="00910A8D">
        <w:rPr>
          <w:b/>
          <w:sz w:val="36"/>
        </w:rPr>
        <w:t>Calendarización</w:t>
      </w:r>
    </w:p>
    <w:p w:rsidR="000D46C0" w:rsidRPr="00910A8D" w:rsidRDefault="000D46C0" w:rsidP="000D46C0">
      <w:pPr>
        <w:rPr>
          <w:b/>
          <w:sz w:val="36"/>
        </w:rPr>
      </w:pPr>
    </w:p>
    <w:tbl>
      <w:tblPr>
        <w:tblStyle w:val="Tablaconcuadrcula"/>
        <w:tblW w:w="0" w:type="auto"/>
        <w:tblLook w:val="04A0" w:firstRow="1" w:lastRow="0" w:firstColumn="1" w:lastColumn="0" w:noHBand="0" w:noVBand="1"/>
      </w:tblPr>
      <w:tblGrid>
        <w:gridCol w:w="2207"/>
        <w:gridCol w:w="2207"/>
        <w:gridCol w:w="2207"/>
        <w:gridCol w:w="2207"/>
      </w:tblGrid>
      <w:tr w:rsidR="000D46C0" w:rsidRPr="00910A8D" w:rsidTr="000D46C0">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Nombre de prueba</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Fecha</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Tiempo</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Observaciones</w:t>
            </w:r>
          </w:p>
        </w:tc>
      </w:tr>
      <w:tr w:rsidR="000D46C0" w:rsidRPr="00910A8D" w:rsidTr="000D46C0">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 xml:space="preserve">Módulo 1 </w:t>
            </w:r>
            <w:r>
              <w:rPr>
                <w:rFonts w:ascii="Arial" w:hAnsi="Arial" w:cs="Arial"/>
              </w:rPr>
              <w:t>aceptación</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8</w:t>
            </w:r>
            <w:r w:rsidRPr="00910A8D">
              <w:rPr>
                <w:rFonts w:ascii="Arial" w:hAnsi="Arial" w:cs="Arial"/>
              </w:rPr>
              <w:t>/12/15</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1 hora</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Pr="00910A8D" w:rsidRDefault="000D46C0" w:rsidP="000D46C0">
            <w:pPr>
              <w:spacing w:after="160" w:line="259" w:lineRule="auto"/>
              <w:rPr>
                <w:rFonts w:ascii="Arial" w:hAnsi="Arial" w:cs="Arial"/>
              </w:rPr>
            </w:pPr>
            <w:r>
              <w:rPr>
                <w:rFonts w:ascii="Arial" w:hAnsi="Arial" w:cs="Arial"/>
              </w:rPr>
              <w:t>Módulo 2 aceptación</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9</w:t>
            </w:r>
            <w:r w:rsidRPr="00910A8D">
              <w:rPr>
                <w:rFonts w:ascii="Arial" w:hAnsi="Arial" w:cs="Arial"/>
              </w:rPr>
              <w:t>/12/15</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40</w:t>
            </w:r>
            <w:r w:rsidRPr="00910A8D">
              <w:rPr>
                <w:rFonts w:ascii="Arial" w:hAnsi="Arial" w:cs="Arial"/>
              </w:rPr>
              <w:t xml:space="preserve"> minutos</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Módulo</w:t>
            </w:r>
            <w:r>
              <w:rPr>
                <w:rFonts w:ascii="Arial" w:hAnsi="Arial" w:cs="Arial"/>
              </w:rPr>
              <w:t xml:space="preserve"> 3</w:t>
            </w:r>
            <w:r w:rsidRPr="00910A8D">
              <w:rPr>
                <w:rFonts w:ascii="Arial" w:hAnsi="Arial" w:cs="Arial"/>
              </w:rPr>
              <w:t xml:space="preserve"> </w:t>
            </w:r>
            <w:r>
              <w:rPr>
                <w:rFonts w:ascii="Arial" w:hAnsi="Arial" w:cs="Arial"/>
              </w:rPr>
              <w:t>aceptación</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8</w:t>
            </w:r>
            <w:r w:rsidRPr="00910A8D">
              <w:rPr>
                <w:rFonts w:ascii="Arial" w:hAnsi="Arial" w:cs="Arial"/>
              </w:rPr>
              <w:t>/12/15</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1 hora 10 minutos</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Pr="00910A8D" w:rsidRDefault="000D46C0" w:rsidP="000D46C0">
            <w:pPr>
              <w:spacing w:after="160" w:line="259" w:lineRule="auto"/>
              <w:rPr>
                <w:rFonts w:ascii="Arial" w:hAnsi="Arial" w:cs="Arial"/>
              </w:rPr>
            </w:pPr>
            <w:r>
              <w:rPr>
                <w:rFonts w:ascii="Arial" w:hAnsi="Arial" w:cs="Arial"/>
              </w:rPr>
              <w:t>Módulo 4 aceptación</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9</w:t>
            </w:r>
            <w:r w:rsidRPr="00910A8D">
              <w:rPr>
                <w:rFonts w:ascii="Arial" w:hAnsi="Arial" w:cs="Arial"/>
              </w:rPr>
              <w:t>/12/15</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30</w:t>
            </w:r>
            <w:r w:rsidRPr="00910A8D">
              <w:rPr>
                <w:rFonts w:ascii="Arial" w:hAnsi="Arial" w:cs="Arial"/>
              </w:rPr>
              <w:t xml:space="preserve"> minutos</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Cumplió con</w:t>
            </w:r>
            <w:r>
              <w:rPr>
                <w:rFonts w:ascii="Arial" w:hAnsi="Arial" w:cs="Arial"/>
              </w:rPr>
              <w:t xml:space="preserve"> las especificaciones del cliente</w:t>
            </w:r>
          </w:p>
        </w:tc>
      </w:tr>
    </w:tbl>
    <w:p w:rsidR="000D46C0" w:rsidRPr="00910A8D" w:rsidRDefault="000D46C0" w:rsidP="000D46C0"/>
    <w:p w:rsidR="000D46C0" w:rsidRPr="00910A8D" w:rsidRDefault="000D46C0" w:rsidP="000D46C0">
      <w:pPr>
        <w:rPr>
          <w:b/>
          <w:sz w:val="36"/>
        </w:rPr>
      </w:pPr>
      <w:r w:rsidRPr="00910A8D">
        <w:rPr>
          <w:b/>
          <w:sz w:val="36"/>
        </w:rPr>
        <w:t>Recursos de sistema</w:t>
      </w:r>
    </w:p>
    <w:p w:rsidR="000D46C0" w:rsidRDefault="000D46C0" w:rsidP="000D46C0">
      <w:r>
        <w:t>Aplicación desktop</w:t>
      </w:r>
    </w:p>
    <w:p w:rsidR="000D46C0" w:rsidRDefault="000D46C0" w:rsidP="000D46C0"/>
    <w:p w:rsidR="000D46C0" w:rsidRPr="00910A8D" w:rsidRDefault="000D46C0" w:rsidP="000D46C0">
      <w:r>
        <w:t>Aplicación web</w:t>
      </w:r>
    </w:p>
    <w:p w:rsidR="000D46C0" w:rsidRDefault="000D46C0" w:rsidP="000D46C0">
      <w:pPr>
        <w:rPr>
          <w:b/>
          <w:sz w:val="36"/>
        </w:rPr>
      </w:pPr>
    </w:p>
    <w:p w:rsidR="000D46C0" w:rsidRPr="00910A8D" w:rsidRDefault="000D46C0" w:rsidP="000D46C0">
      <w:pPr>
        <w:rPr>
          <w:b/>
          <w:sz w:val="36"/>
        </w:rPr>
      </w:pPr>
      <w:r>
        <w:rPr>
          <w:b/>
          <w:sz w:val="36"/>
        </w:rPr>
        <w:t>Conclus</w:t>
      </w:r>
      <w:r w:rsidRPr="00910A8D">
        <w:rPr>
          <w:b/>
          <w:sz w:val="36"/>
        </w:rPr>
        <w:t>iones</w:t>
      </w:r>
    </w:p>
    <w:p w:rsidR="000D46C0" w:rsidRDefault="000D46C0" w:rsidP="000D46C0">
      <w:r>
        <w:t>El cliente ejecuto las pruebas y verifico que el programa cumple con lo previamente establecido y que el programa siguió lo establecido.</w:t>
      </w:r>
    </w:p>
    <w:p w:rsidR="000D46C0" w:rsidRDefault="000D46C0" w:rsidP="000D46C0">
      <w:r>
        <w:t>Los usuarios que presentaron dificultades son usuario que no está tan relacionados con las computadoras y personas de la 3° edad.</w:t>
      </w:r>
    </w:p>
    <w:tbl>
      <w:tblPr>
        <w:tblStyle w:val="Tablaconcuadrcula"/>
        <w:tblpPr w:leftFromText="141" w:rightFromText="141" w:horzAnchor="margin" w:tblpXSpec="center" w:tblpY="-240"/>
        <w:tblW w:w="11400" w:type="dxa"/>
        <w:tblLook w:val="04A0" w:firstRow="1" w:lastRow="0" w:firstColumn="1" w:lastColumn="0" w:noHBand="0" w:noVBand="1"/>
      </w:tblPr>
      <w:tblGrid>
        <w:gridCol w:w="573"/>
        <w:gridCol w:w="1134"/>
        <w:gridCol w:w="1799"/>
        <w:gridCol w:w="1799"/>
        <w:gridCol w:w="1600"/>
        <w:gridCol w:w="1480"/>
        <w:gridCol w:w="1490"/>
        <w:gridCol w:w="1854"/>
      </w:tblGrid>
      <w:tr w:rsidR="000D46C0" w:rsidTr="000D46C0">
        <w:tc>
          <w:tcPr>
            <w:tcW w:w="573" w:type="dxa"/>
          </w:tcPr>
          <w:p w:rsidR="000D46C0" w:rsidRDefault="000D46C0" w:rsidP="000D46C0">
            <w:r>
              <w:lastRenderedPageBreak/>
              <w:t>Id test</w:t>
            </w:r>
          </w:p>
        </w:tc>
        <w:tc>
          <w:tcPr>
            <w:tcW w:w="1134" w:type="dxa"/>
          </w:tcPr>
          <w:p w:rsidR="000D46C0" w:rsidRDefault="000D46C0" w:rsidP="000D46C0">
            <w:pPr>
              <w:jc w:val="center"/>
            </w:pPr>
            <w:r>
              <w:t>Aplicación</w:t>
            </w:r>
          </w:p>
        </w:tc>
        <w:tc>
          <w:tcPr>
            <w:tcW w:w="1799" w:type="dxa"/>
          </w:tcPr>
          <w:p w:rsidR="000D46C0" w:rsidRDefault="000D46C0" w:rsidP="000D46C0">
            <w:r>
              <w:t>Objetivo</w:t>
            </w:r>
          </w:p>
        </w:tc>
        <w:tc>
          <w:tcPr>
            <w:tcW w:w="1799" w:type="dxa"/>
          </w:tcPr>
          <w:p w:rsidR="000D46C0" w:rsidRDefault="000D46C0" w:rsidP="000D46C0">
            <w:r>
              <w:t>Opinión del usuario</w:t>
            </w:r>
          </w:p>
        </w:tc>
        <w:tc>
          <w:tcPr>
            <w:tcW w:w="1600" w:type="dxa"/>
          </w:tcPr>
          <w:p w:rsidR="000D46C0" w:rsidRDefault="000D46C0" w:rsidP="000D46C0">
            <w:r>
              <w:t>Facilidad de uso</w:t>
            </w:r>
          </w:p>
        </w:tc>
        <w:tc>
          <w:tcPr>
            <w:tcW w:w="1480" w:type="dxa"/>
          </w:tcPr>
          <w:p w:rsidR="000D46C0" w:rsidRDefault="000D46C0" w:rsidP="000D46C0">
            <w:r>
              <w:t>Accesibilidad</w:t>
            </w:r>
          </w:p>
        </w:tc>
        <w:tc>
          <w:tcPr>
            <w:tcW w:w="1490" w:type="dxa"/>
          </w:tcPr>
          <w:p w:rsidR="000D46C0" w:rsidRDefault="000D46C0" w:rsidP="000D46C0">
            <w:r>
              <w:t>Disponibilidad</w:t>
            </w:r>
          </w:p>
        </w:tc>
        <w:tc>
          <w:tcPr>
            <w:tcW w:w="1525" w:type="dxa"/>
          </w:tcPr>
          <w:p w:rsidR="000D46C0" w:rsidRDefault="000D46C0" w:rsidP="000D46C0">
            <w:r>
              <w:t>Observaciones</w:t>
            </w:r>
          </w:p>
        </w:tc>
      </w:tr>
      <w:tr w:rsidR="000D46C0" w:rsidTr="000D46C0">
        <w:tc>
          <w:tcPr>
            <w:tcW w:w="573" w:type="dxa"/>
          </w:tcPr>
          <w:p w:rsidR="000D46C0" w:rsidRDefault="000D46C0" w:rsidP="000D46C0">
            <w:r>
              <w:t>AA</w:t>
            </w:r>
          </w:p>
        </w:tc>
        <w:tc>
          <w:tcPr>
            <w:tcW w:w="1134" w:type="dxa"/>
          </w:tcPr>
          <w:p w:rsidR="000D46C0" w:rsidRDefault="000D46C0" w:rsidP="000D46C0">
            <w:pPr>
              <w:jc w:val="center"/>
            </w:pPr>
            <w:r>
              <w:t>Página web</w:t>
            </w:r>
          </w:p>
        </w:tc>
        <w:tc>
          <w:tcPr>
            <w:tcW w:w="1799" w:type="dxa"/>
          </w:tcPr>
          <w:p w:rsidR="000D46C0" w:rsidRDefault="000D46C0" w:rsidP="000D46C0">
            <w:r>
              <w:t xml:space="preserve">Comprobar que el sistema cumple  </w:t>
            </w:r>
          </w:p>
        </w:tc>
        <w:tc>
          <w:tcPr>
            <w:tcW w:w="1799" w:type="dxa"/>
          </w:tcPr>
          <w:p w:rsidR="000D46C0" w:rsidRDefault="000D46C0" w:rsidP="000D46C0">
            <w:r>
              <w:t>El sistema me parece que es una gran herramienta para todos los que nos movemos diariamente en la ciudad.</w:t>
            </w:r>
          </w:p>
        </w:tc>
        <w:tc>
          <w:tcPr>
            <w:tcW w:w="1600" w:type="dxa"/>
          </w:tcPr>
          <w:p w:rsidR="000D46C0" w:rsidRDefault="000D46C0" w:rsidP="000D46C0">
            <w:r>
              <w:t>El administrador afirmo que el sistema no tiene complejidad alguna para entenderlo y manéjalo correctamente.</w:t>
            </w:r>
          </w:p>
        </w:tc>
        <w:tc>
          <w:tcPr>
            <w:tcW w:w="1480" w:type="dxa"/>
          </w:tcPr>
          <w:p w:rsidR="000D46C0" w:rsidRDefault="000D46C0" w:rsidP="000D46C0">
            <w:r>
              <w:t>El administrador pudo conectarse desde cualquier navegador</w:t>
            </w:r>
          </w:p>
        </w:tc>
        <w:tc>
          <w:tcPr>
            <w:tcW w:w="1490" w:type="dxa"/>
          </w:tcPr>
          <w:p w:rsidR="000D46C0" w:rsidRDefault="000D46C0" w:rsidP="000D46C0">
            <w:r>
              <w:t>El usuario Pudo acceder al sistema en cualquier momento que el deseara</w:t>
            </w:r>
          </w:p>
        </w:tc>
        <w:tc>
          <w:tcPr>
            <w:tcW w:w="1525" w:type="dxa"/>
          </w:tcPr>
          <w:p w:rsidR="000D46C0" w:rsidRDefault="000D46C0" w:rsidP="000D46C0">
            <w:r>
              <w:t xml:space="preserve">El administrador pudo realizar sus actividades en el sistema sin ningún problema. </w:t>
            </w:r>
          </w:p>
        </w:tc>
      </w:tr>
      <w:tr w:rsidR="000D46C0" w:rsidTr="000D46C0">
        <w:tc>
          <w:tcPr>
            <w:tcW w:w="573" w:type="dxa"/>
          </w:tcPr>
          <w:p w:rsidR="000D46C0" w:rsidRDefault="000D46C0" w:rsidP="000D46C0">
            <w:r>
              <w:t>AC1</w:t>
            </w:r>
          </w:p>
        </w:tc>
        <w:tc>
          <w:tcPr>
            <w:tcW w:w="1134" w:type="dxa"/>
          </w:tcPr>
          <w:p w:rsidR="000D46C0" w:rsidRDefault="000D46C0" w:rsidP="000D46C0">
            <w:pPr>
              <w:jc w:val="center"/>
            </w:pPr>
            <w:r>
              <w:t xml:space="preserve">Página web </w:t>
            </w:r>
          </w:p>
        </w:tc>
        <w:tc>
          <w:tcPr>
            <w:tcW w:w="1799" w:type="dxa"/>
          </w:tcPr>
          <w:p w:rsidR="000D46C0" w:rsidRDefault="000D46C0" w:rsidP="000D46C0">
            <w:r>
              <w:t>Comprobar que el sistema es atractivo para los conductores</w:t>
            </w:r>
          </w:p>
        </w:tc>
        <w:tc>
          <w:tcPr>
            <w:tcW w:w="1799" w:type="dxa"/>
          </w:tcPr>
          <w:p w:rsidR="000D46C0" w:rsidRDefault="000D46C0" w:rsidP="000D46C0">
            <w:r>
              <w:t>Me parece una aplicación muy útil que nos ayudaría a ahorrar mucho tiempo</w:t>
            </w:r>
          </w:p>
        </w:tc>
        <w:tc>
          <w:tcPr>
            <w:tcW w:w="1600" w:type="dxa"/>
          </w:tcPr>
          <w:p w:rsidR="000D46C0" w:rsidRDefault="000D46C0" w:rsidP="000D46C0">
            <w:r>
              <w:t>El usuario afirmo que el sistema es muy fácil de manejar y con poco tiempo lo entendió.</w:t>
            </w:r>
          </w:p>
        </w:tc>
        <w:tc>
          <w:tcPr>
            <w:tcW w:w="1480" w:type="dxa"/>
          </w:tcPr>
          <w:p w:rsidR="000D46C0" w:rsidRDefault="000D46C0" w:rsidP="000D46C0">
            <w:r>
              <w:t>El usuario pudo conectarse desde cualquier navegador</w:t>
            </w:r>
          </w:p>
        </w:tc>
        <w:tc>
          <w:tcPr>
            <w:tcW w:w="1490" w:type="dxa"/>
          </w:tcPr>
          <w:p w:rsidR="000D46C0" w:rsidRDefault="000D46C0" w:rsidP="000D46C0">
            <w:r>
              <w:t>El usuario pudo acceder desde la página web en cualquier momento que el quisiera</w:t>
            </w:r>
          </w:p>
        </w:tc>
        <w:tc>
          <w:tcPr>
            <w:tcW w:w="1525" w:type="dxa"/>
          </w:tcPr>
          <w:p w:rsidR="000D46C0" w:rsidRDefault="000D46C0" w:rsidP="000D46C0">
            <w:r>
              <w:t>Por los comentarios del usuario Podemos concluir que el sistema cumple con las expectativas.</w:t>
            </w:r>
          </w:p>
        </w:tc>
      </w:tr>
      <w:tr w:rsidR="000D46C0" w:rsidTr="000D46C0">
        <w:tc>
          <w:tcPr>
            <w:tcW w:w="573" w:type="dxa"/>
          </w:tcPr>
          <w:p w:rsidR="000D46C0" w:rsidRDefault="000D46C0" w:rsidP="000D46C0">
            <w:r>
              <w:t>AC2</w:t>
            </w:r>
          </w:p>
        </w:tc>
        <w:tc>
          <w:tcPr>
            <w:tcW w:w="1134" w:type="dxa"/>
          </w:tcPr>
          <w:p w:rsidR="000D46C0" w:rsidRDefault="000D46C0" w:rsidP="000D46C0">
            <w:pPr>
              <w:jc w:val="center"/>
            </w:pPr>
            <w:r>
              <w:t>Página web</w:t>
            </w:r>
          </w:p>
        </w:tc>
        <w:tc>
          <w:tcPr>
            <w:tcW w:w="1799" w:type="dxa"/>
          </w:tcPr>
          <w:p w:rsidR="000D46C0" w:rsidRDefault="000D46C0" w:rsidP="000D46C0">
            <w:r>
              <w:t>Comprobar que el sistema es atractivo para los conductores</w:t>
            </w:r>
          </w:p>
        </w:tc>
        <w:tc>
          <w:tcPr>
            <w:tcW w:w="1799" w:type="dxa"/>
          </w:tcPr>
          <w:p w:rsidR="000D46C0" w:rsidRDefault="000D46C0" w:rsidP="000D46C0">
            <w:r>
              <w:t>Me gusta como luce además de ser sencilla y a la vez tan útil.</w:t>
            </w:r>
          </w:p>
        </w:tc>
        <w:tc>
          <w:tcPr>
            <w:tcW w:w="1600" w:type="dxa"/>
          </w:tcPr>
          <w:p w:rsidR="000D46C0" w:rsidRDefault="000D46C0" w:rsidP="000D46C0">
            <w:r>
              <w:t>El usuario se adaptó rápidamente al sistema afirmando que el manejo del sistema era muy sencillo</w:t>
            </w:r>
          </w:p>
        </w:tc>
        <w:tc>
          <w:tcPr>
            <w:tcW w:w="1480" w:type="dxa"/>
          </w:tcPr>
          <w:p w:rsidR="000D46C0" w:rsidRDefault="000D46C0" w:rsidP="000D46C0">
            <w:r>
              <w:t>El usuario no tuvo ningún problema al conectarse al sistema</w:t>
            </w:r>
          </w:p>
        </w:tc>
        <w:tc>
          <w:tcPr>
            <w:tcW w:w="1490" w:type="dxa"/>
          </w:tcPr>
          <w:p w:rsidR="000D46C0" w:rsidRDefault="000D46C0" w:rsidP="000D46C0">
            <w:r>
              <w:t>El sistema se presentó abierto en cualquier momento que el usuario necesitara de él.</w:t>
            </w:r>
          </w:p>
        </w:tc>
        <w:tc>
          <w:tcPr>
            <w:tcW w:w="1525" w:type="dxa"/>
          </w:tcPr>
          <w:p w:rsidR="000D46C0" w:rsidRDefault="000D46C0" w:rsidP="000D46C0">
            <w:r>
              <w:t>El usuario dio comentarios positivos acerca del sistema además de que no presento problema alguno en el manejo del mismo.</w:t>
            </w:r>
          </w:p>
        </w:tc>
      </w:tr>
      <w:tr w:rsidR="000D46C0" w:rsidTr="000D46C0">
        <w:trPr>
          <w:trHeight w:val="1156"/>
        </w:trPr>
        <w:tc>
          <w:tcPr>
            <w:tcW w:w="573" w:type="dxa"/>
          </w:tcPr>
          <w:p w:rsidR="000D46C0" w:rsidRDefault="000D46C0" w:rsidP="000D46C0">
            <w:r>
              <w:t>AC3</w:t>
            </w:r>
          </w:p>
        </w:tc>
        <w:tc>
          <w:tcPr>
            <w:tcW w:w="1134" w:type="dxa"/>
          </w:tcPr>
          <w:p w:rsidR="000D46C0" w:rsidRDefault="000D46C0" w:rsidP="000D46C0">
            <w:pPr>
              <w:jc w:val="center"/>
            </w:pPr>
            <w:r>
              <w:t>Página web</w:t>
            </w:r>
          </w:p>
        </w:tc>
        <w:tc>
          <w:tcPr>
            <w:tcW w:w="1799" w:type="dxa"/>
          </w:tcPr>
          <w:p w:rsidR="000D46C0" w:rsidRDefault="000D46C0" w:rsidP="000D46C0">
            <w:r>
              <w:t>Comprobar que el sistema es atractivo para los conductores</w:t>
            </w:r>
          </w:p>
        </w:tc>
        <w:tc>
          <w:tcPr>
            <w:tcW w:w="1799" w:type="dxa"/>
          </w:tcPr>
          <w:p w:rsidR="000D46C0" w:rsidRDefault="000D46C0" w:rsidP="000D46C0">
            <w:r>
              <w:t>La página web  es muy sencilla de entender y me parece de gran utilidad</w:t>
            </w:r>
          </w:p>
        </w:tc>
        <w:tc>
          <w:tcPr>
            <w:tcW w:w="1600" w:type="dxa"/>
          </w:tcPr>
          <w:p w:rsidR="000D46C0" w:rsidRDefault="000D46C0" w:rsidP="000D46C0">
            <w:r>
              <w:t xml:space="preserve">El usuario no presento ningún problema  al usar el sistema </w:t>
            </w:r>
          </w:p>
        </w:tc>
        <w:tc>
          <w:tcPr>
            <w:tcW w:w="1480" w:type="dxa"/>
          </w:tcPr>
          <w:p w:rsidR="000D46C0" w:rsidRDefault="000D46C0" w:rsidP="000D46C0">
            <w:r>
              <w:t>El usuario no tuvo ningún problema al conectarse al sistema</w:t>
            </w:r>
          </w:p>
        </w:tc>
        <w:tc>
          <w:tcPr>
            <w:tcW w:w="1490" w:type="dxa"/>
          </w:tcPr>
          <w:p w:rsidR="000D46C0" w:rsidRDefault="000D46C0" w:rsidP="000D46C0">
            <w:r>
              <w:t>El sistema se presentó abierto en cualquier momento que el usuario necesitara de él.</w:t>
            </w:r>
          </w:p>
        </w:tc>
        <w:tc>
          <w:tcPr>
            <w:tcW w:w="1525" w:type="dxa"/>
          </w:tcPr>
          <w:p w:rsidR="000D46C0" w:rsidRDefault="000D46C0" w:rsidP="000D46C0">
            <w:r>
              <w:t>El usuario no presento ningún problema en utilizar el sistema.</w:t>
            </w:r>
          </w:p>
        </w:tc>
      </w:tr>
      <w:tr w:rsidR="000D46C0" w:rsidTr="000D46C0">
        <w:tc>
          <w:tcPr>
            <w:tcW w:w="573" w:type="dxa"/>
          </w:tcPr>
          <w:p w:rsidR="000D46C0" w:rsidRDefault="000D46C0" w:rsidP="000D46C0">
            <w:r>
              <w:t>AC4</w:t>
            </w:r>
          </w:p>
        </w:tc>
        <w:tc>
          <w:tcPr>
            <w:tcW w:w="1134" w:type="dxa"/>
          </w:tcPr>
          <w:p w:rsidR="000D46C0" w:rsidRDefault="000D46C0" w:rsidP="000D46C0">
            <w:pPr>
              <w:jc w:val="center"/>
            </w:pPr>
            <w:r>
              <w:t>Página web</w:t>
            </w:r>
          </w:p>
        </w:tc>
        <w:tc>
          <w:tcPr>
            <w:tcW w:w="1799" w:type="dxa"/>
          </w:tcPr>
          <w:p w:rsidR="000D46C0" w:rsidRDefault="000D46C0" w:rsidP="000D46C0">
            <w:r>
              <w:t>Comprobar que el sistema es atractivo para los conductores</w:t>
            </w:r>
          </w:p>
        </w:tc>
        <w:tc>
          <w:tcPr>
            <w:tcW w:w="1799" w:type="dxa"/>
          </w:tcPr>
          <w:p w:rsidR="000D46C0" w:rsidRDefault="000D46C0" w:rsidP="000D46C0">
            <w:r>
              <w:t>La página está muy bien diseñada y no es difícil entenderla en realidad es muy intuitiva</w:t>
            </w:r>
          </w:p>
        </w:tc>
        <w:tc>
          <w:tcPr>
            <w:tcW w:w="1600" w:type="dxa"/>
          </w:tcPr>
          <w:p w:rsidR="000D46C0" w:rsidRDefault="000D46C0" w:rsidP="000D46C0">
            <w:r>
              <w:t>El usuario presentó algunos problemas para acceder en las opciones</w:t>
            </w:r>
          </w:p>
        </w:tc>
        <w:tc>
          <w:tcPr>
            <w:tcW w:w="1480" w:type="dxa"/>
          </w:tcPr>
          <w:p w:rsidR="000D46C0" w:rsidRDefault="000D46C0" w:rsidP="000D46C0">
            <w:r>
              <w:t>El usuario no tuvo ningún problema al conectarse al sistema</w:t>
            </w:r>
          </w:p>
        </w:tc>
        <w:tc>
          <w:tcPr>
            <w:tcW w:w="1490" w:type="dxa"/>
          </w:tcPr>
          <w:p w:rsidR="000D46C0" w:rsidRDefault="000D46C0" w:rsidP="000D46C0">
            <w:r>
              <w:t>El usuario Pudo acceder al sistema en cualquier momento que el deseara</w:t>
            </w:r>
          </w:p>
        </w:tc>
        <w:tc>
          <w:tcPr>
            <w:tcW w:w="1525" w:type="dxa"/>
          </w:tcPr>
          <w:p w:rsidR="000D46C0" w:rsidRDefault="000D46C0" w:rsidP="000D46C0">
            <w:r>
              <w:t>El usuario se confundió con la ubicación de las opciones</w:t>
            </w:r>
          </w:p>
        </w:tc>
      </w:tr>
      <w:tr w:rsidR="000D46C0" w:rsidTr="000D46C0">
        <w:tc>
          <w:tcPr>
            <w:tcW w:w="573" w:type="dxa"/>
          </w:tcPr>
          <w:p w:rsidR="000D46C0" w:rsidRDefault="000D46C0" w:rsidP="000D46C0">
            <w:r>
              <w:t>AC5</w:t>
            </w:r>
          </w:p>
        </w:tc>
        <w:tc>
          <w:tcPr>
            <w:tcW w:w="1134" w:type="dxa"/>
          </w:tcPr>
          <w:p w:rsidR="000D46C0" w:rsidRDefault="000D46C0" w:rsidP="000D46C0">
            <w:pPr>
              <w:jc w:val="center"/>
            </w:pPr>
            <w:r>
              <w:t>Página web</w:t>
            </w:r>
          </w:p>
        </w:tc>
        <w:tc>
          <w:tcPr>
            <w:tcW w:w="1799" w:type="dxa"/>
          </w:tcPr>
          <w:p w:rsidR="000D46C0" w:rsidRDefault="000D46C0" w:rsidP="000D46C0">
            <w:r>
              <w:t>Comprobar que el sistema es atractivo para los conductores</w:t>
            </w:r>
          </w:p>
        </w:tc>
        <w:tc>
          <w:tcPr>
            <w:tcW w:w="1799" w:type="dxa"/>
          </w:tcPr>
          <w:p w:rsidR="000D46C0" w:rsidRDefault="000D46C0" w:rsidP="000D46C0">
            <w:r>
              <w:t xml:space="preserve">La página es sencilla de entender y es súper útil antes de salir </w:t>
            </w:r>
          </w:p>
        </w:tc>
        <w:tc>
          <w:tcPr>
            <w:tcW w:w="1600" w:type="dxa"/>
          </w:tcPr>
          <w:p w:rsidR="000D46C0" w:rsidRDefault="000D46C0" w:rsidP="000D46C0">
            <w:r>
              <w:t>El usuario no presento ningún problema para poder usar el sistema.</w:t>
            </w:r>
          </w:p>
        </w:tc>
        <w:tc>
          <w:tcPr>
            <w:tcW w:w="1480" w:type="dxa"/>
          </w:tcPr>
          <w:p w:rsidR="000D46C0" w:rsidRDefault="000D46C0" w:rsidP="000D46C0">
            <w:r>
              <w:t>El usuario no tuvo ningún problema al conectarse al sistema</w:t>
            </w:r>
          </w:p>
        </w:tc>
        <w:tc>
          <w:tcPr>
            <w:tcW w:w="1490" w:type="dxa"/>
          </w:tcPr>
          <w:p w:rsidR="000D46C0" w:rsidRDefault="000D46C0" w:rsidP="000D46C0">
            <w:r>
              <w:t xml:space="preserve">El sistema se presentó abierto en cualquier momento que el usuario </w:t>
            </w:r>
            <w:r>
              <w:lastRenderedPageBreak/>
              <w:t>necesitara de él.</w:t>
            </w:r>
          </w:p>
        </w:tc>
        <w:tc>
          <w:tcPr>
            <w:tcW w:w="1525" w:type="dxa"/>
          </w:tcPr>
          <w:p w:rsidR="000D46C0" w:rsidRDefault="000D46C0" w:rsidP="000D46C0">
            <w:r>
              <w:lastRenderedPageBreak/>
              <w:t>El usuario comprendió a la perfección para que funcionaba cada opción del sistema.</w:t>
            </w:r>
          </w:p>
        </w:tc>
      </w:tr>
      <w:tr w:rsidR="000D46C0" w:rsidTr="000D46C0">
        <w:tc>
          <w:tcPr>
            <w:tcW w:w="573" w:type="dxa"/>
          </w:tcPr>
          <w:p w:rsidR="000D46C0" w:rsidRDefault="000D46C0" w:rsidP="000D46C0">
            <w:r>
              <w:lastRenderedPageBreak/>
              <w:t>AE1</w:t>
            </w:r>
          </w:p>
        </w:tc>
        <w:tc>
          <w:tcPr>
            <w:tcW w:w="1134" w:type="dxa"/>
          </w:tcPr>
          <w:p w:rsidR="000D46C0" w:rsidRDefault="000D46C0" w:rsidP="000D46C0">
            <w:pPr>
              <w:jc w:val="center"/>
            </w:pPr>
            <w:r>
              <w:t>Aplicación  de escritorio</w:t>
            </w:r>
          </w:p>
        </w:tc>
        <w:tc>
          <w:tcPr>
            <w:tcW w:w="1799" w:type="dxa"/>
          </w:tcPr>
          <w:p w:rsidR="000D46C0" w:rsidRDefault="000D46C0" w:rsidP="000D46C0">
            <w:r>
              <w:t>Comprobar que el sistema es realmente atractivo para los dueños de estacionamientos</w:t>
            </w:r>
          </w:p>
        </w:tc>
        <w:tc>
          <w:tcPr>
            <w:tcW w:w="1799" w:type="dxa"/>
          </w:tcPr>
          <w:p w:rsidR="000D46C0" w:rsidRDefault="000D46C0" w:rsidP="000D46C0">
            <w:r>
              <w:t>Me parece una herramienta útil para los que tenemos estacionamientos grandes</w:t>
            </w:r>
          </w:p>
        </w:tc>
        <w:tc>
          <w:tcPr>
            <w:tcW w:w="1600" w:type="dxa"/>
          </w:tcPr>
          <w:p w:rsidR="000D46C0" w:rsidRDefault="000D46C0" w:rsidP="000D46C0">
            <w:r>
              <w:t>El usuario presento como única dificultad el uso de la herramienta para la creación de esquemas</w:t>
            </w:r>
          </w:p>
        </w:tc>
        <w:tc>
          <w:tcPr>
            <w:tcW w:w="1480" w:type="dxa"/>
          </w:tcPr>
          <w:p w:rsidR="000D46C0" w:rsidRDefault="000D46C0" w:rsidP="000D46C0">
            <w:r>
              <w:t xml:space="preserve">La plataforma de escritorio no presento ningún problema al conectarse </w:t>
            </w:r>
          </w:p>
        </w:tc>
        <w:tc>
          <w:tcPr>
            <w:tcW w:w="1490" w:type="dxa"/>
          </w:tcPr>
          <w:p w:rsidR="000D46C0" w:rsidRDefault="000D46C0" w:rsidP="000D46C0">
            <w:r>
              <w:t>En todo momento el sistema estuvo abierto para el usuario</w:t>
            </w:r>
          </w:p>
        </w:tc>
        <w:tc>
          <w:tcPr>
            <w:tcW w:w="1525" w:type="dxa"/>
          </w:tcPr>
          <w:p w:rsidR="000D46C0" w:rsidRDefault="000D46C0" w:rsidP="000D46C0">
            <w:r>
              <w:t>El usuario no presento mucha dificultad para acceder y utilizar las opciones que le brinda el sistema.</w:t>
            </w:r>
          </w:p>
        </w:tc>
      </w:tr>
      <w:tr w:rsidR="000D46C0" w:rsidTr="000D46C0">
        <w:tc>
          <w:tcPr>
            <w:tcW w:w="573" w:type="dxa"/>
          </w:tcPr>
          <w:p w:rsidR="000D46C0" w:rsidRDefault="000D46C0" w:rsidP="000D46C0">
            <w:r>
              <w:t>AE2</w:t>
            </w:r>
          </w:p>
        </w:tc>
        <w:tc>
          <w:tcPr>
            <w:tcW w:w="1134" w:type="dxa"/>
          </w:tcPr>
          <w:p w:rsidR="000D46C0" w:rsidRDefault="000D46C0" w:rsidP="000D46C0">
            <w:pPr>
              <w:jc w:val="center"/>
            </w:pPr>
            <w:r>
              <w:t>Aplicación de escritorio</w:t>
            </w:r>
          </w:p>
        </w:tc>
        <w:tc>
          <w:tcPr>
            <w:tcW w:w="1799" w:type="dxa"/>
          </w:tcPr>
          <w:p w:rsidR="000D46C0" w:rsidRDefault="000D46C0" w:rsidP="000D46C0">
            <w:r>
              <w:t>Comprobar que el sistema es realmente atractivo para los dueños de estacionamientos</w:t>
            </w:r>
          </w:p>
        </w:tc>
        <w:tc>
          <w:tcPr>
            <w:tcW w:w="1799" w:type="dxa"/>
          </w:tcPr>
          <w:p w:rsidR="000D46C0" w:rsidRDefault="000D46C0" w:rsidP="000D46C0">
            <w:r>
              <w:t>Una herramienta útil para los que nuestro establecimiento no es tan conocido</w:t>
            </w:r>
          </w:p>
        </w:tc>
        <w:tc>
          <w:tcPr>
            <w:tcW w:w="1600" w:type="dxa"/>
          </w:tcPr>
          <w:p w:rsidR="000D46C0" w:rsidRDefault="000D46C0" w:rsidP="000D46C0">
            <w:r>
              <w:t>El usuario se adaptó rápidamente al manejo del sistema</w:t>
            </w:r>
          </w:p>
        </w:tc>
        <w:tc>
          <w:tcPr>
            <w:tcW w:w="1480" w:type="dxa"/>
          </w:tcPr>
          <w:p w:rsidR="000D46C0" w:rsidRDefault="000D46C0" w:rsidP="000D46C0">
            <w:r>
              <w:t>La plataforma de escritorio no presento ningún problema al conectarse</w:t>
            </w:r>
          </w:p>
        </w:tc>
        <w:tc>
          <w:tcPr>
            <w:tcW w:w="1490" w:type="dxa"/>
          </w:tcPr>
          <w:p w:rsidR="000D46C0" w:rsidRDefault="000D46C0" w:rsidP="000D46C0">
            <w:r>
              <w:t>En todo momento el sistema estuvo abierto para el usuario.</w:t>
            </w:r>
          </w:p>
        </w:tc>
        <w:tc>
          <w:tcPr>
            <w:tcW w:w="1525" w:type="dxa"/>
          </w:tcPr>
          <w:p w:rsidR="000D46C0" w:rsidRDefault="000D46C0" w:rsidP="000D46C0">
            <w:r>
              <w:t>El usuario no presentó ninguna dificultad para acceder y utilizar las opciones que le brinda el sistema.</w:t>
            </w:r>
          </w:p>
        </w:tc>
      </w:tr>
      <w:tr w:rsidR="000D46C0" w:rsidTr="000D46C0">
        <w:tc>
          <w:tcPr>
            <w:tcW w:w="573" w:type="dxa"/>
          </w:tcPr>
          <w:p w:rsidR="000D46C0" w:rsidRDefault="000D46C0" w:rsidP="000D46C0">
            <w:r>
              <w:t>AE3</w:t>
            </w:r>
          </w:p>
        </w:tc>
        <w:tc>
          <w:tcPr>
            <w:tcW w:w="1134" w:type="dxa"/>
          </w:tcPr>
          <w:p w:rsidR="000D46C0" w:rsidRDefault="000D46C0" w:rsidP="000D46C0">
            <w:pPr>
              <w:jc w:val="center"/>
            </w:pPr>
            <w:r>
              <w:t>Aplicación de escritorio</w:t>
            </w:r>
          </w:p>
        </w:tc>
        <w:tc>
          <w:tcPr>
            <w:tcW w:w="1799" w:type="dxa"/>
          </w:tcPr>
          <w:p w:rsidR="000D46C0" w:rsidRDefault="000D46C0" w:rsidP="000D46C0">
            <w:r>
              <w:t>Comprobar que el sistema es realmente atractivo para los dueños de estacionamientos</w:t>
            </w:r>
          </w:p>
        </w:tc>
        <w:tc>
          <w:tcPr>
            <w:tcW w:w="1799" w:type="dxa"/>
          </w:tcPr>
          <w:p w:rsidR="000D46C0" w:rsidRDefault="000D46C0" w:rsidP="000D46C0">
            <w:r>
              <w:t>Es una herramienta útil para llevar una mejor administración de un estacionamiento grande</w:t>
            </w:r>
          </w:p>
        </w:tc>
        <w:tc>
          <w:tcPr>
            <w:tcW w:w="1600" w:type="dxa"/>
          </w:tcPr>
          <w:p w:rsidR="000D46C0" w:rsidRDefault="000D46C0" w:rsidP="000D46C0">
            <w:r>
              <w:t>El usuario se adaptó rápidamente al sistema al no tener problema en usar las opciones que brinda el sistema</w:t>
            </w:r>
          </w:p>
        </w:tc>
        <w:tc>
          <w:tcPr>
            <w:tcW w:w="1480" w:type="dxa"/>
          </w:tcPr>
          <w:p w:rsidR="000D46C0" w:rsidRDefault="000D46C0" w:rsidP="000D46C0">
            <w:r>
              <w:t>La plataforma de escritorio no presento ningún problema al conectarse</w:t>
            </w:r>
          </w:p>
        </w:tc>
        <w:tc>
          <w:tcPr>
            <w:tcW w:w="1490" w:type="dxa"/>
          </w:tcPr>
          <w:p w:rsidR="000D46C0" w:rsidRDefault="000D46C0" w:rsidP="000D46C0">
            <w:r>
              <w:t>En todo momento el sistema estuvo abierto para el usuario.</w:t>
            </w:r>
          </w:p>
        </w:tc>
        <w:tc>
          <w:tcPr>
            <w:tcW w:w="1525" w:type="dxa"/>
          </w:tcPr>
          <w:p w:rsidR="000D46C0" w:rsidRDefault="000D46C0" w:rsidP="000D46C0">
            <w:r>
              <w:t xml:space="preserve">El usuario se desenvolvió sin ningún problema en el sistema. </w:t>
            </w:r>
          </w:p>
        </w:tc>
      </w:tr>
      <w:tr w:rsidR="000D46C0" w:rsidTr="000D46C0">
        <w:tc>
          <w:tcPr>
            <w:tcW w:w="573" w:type="dxa"/>
          </w:tcPr>
          <w:p w:rsidR="000D46C0" w:rsidRDefault="000D46C0" w:rsidP="000D46C0">
            <w:r>
              <w:t>AE4</w:t>
            </w:r>
          </w:p>
        </w:tc>
        <w:tc>
          <w:tcPr>
            <w:tcW w:w="1134" w:type="dxa"/>
          </w:tcPr>
          <w:p w:rsidR="000D46C0" w:rsidRDefault="000D46C0" w:rsidP="000D46C0">
            <w:pPr>
              <w:jc w:val="center"/>
            </w:pPr>
            <w:r>
              <w:t>Aplicación de escritorio</w:t>
            </w:r>
          </w:p>
        </w:tc>
        <w:tc>
          <w:tcPr>
            <w:tcW w:w="1799" w:type="dxa"/>
          </w:tcPr>
          <w:p w:rsidR="000D46C0" w:rsidRDefault="000D46C0" w:rsidP="000D46C0">
            <w:r>
              <w:t>Comprobar que el sistema es realmente atractivo para los dueños de estacionamientos</w:t>
            </w:r>
          </w:p>
        </w:tc>
        <w:tc>
          <w:tcPr>
            <w:tcW w:w="1799" w:type="dxa"/>
          </w:tcPr>
          <w:p w:rsidR="000D46C0" w:rsidRPr="00D12B22" w:rsidRDefault="000D46C0" w:rsidP="000D46C0">
            <w:r>
              <w:t>La aplicación es bastante buena para dar publicidad a los estacionamientos pequeños</w:t>
            </w:r>
          </w:p>
        </w:tc>
        <w:tc>
          <w:tcPr>
            <w:tcW w:w="1600" w:type="dxa"/>
          </w:tcPr>
          <w:p w:rsidR="000D46C0" w:rsidRDefault="000D46C0" w:rsidP="000D46C0">
            <w:r>
              <w:t>El usuario no presento problemas</w:t>
            </w:r>
          </w:p>
        </w:tc>
        <w:tc>
          <w:tcPr>
            <w:tcW w:w="1480" w:type="dxa"/>
          </w:tcPr>
          <w:p w:rsidR="000D46C0" w:rsidRDefault="000D46C0" w:rsidP="000D46C0">
            <w:r>
              <w:t>El usuario no tuvo problemas para conectarse</w:t>
            </w:r>
          </w:p>
        </w:tc>
        <w:tc>
          <w:tcPr>
            <w:tcW w:w="1490" w:type="dxa"/>
          </w:tcPr>
          <w:p w:rsidR="000D46C0" w:rsidRDefault="000D46C0" w:rsidP="000D46C0">
            <w:r>
              <w:t>En todo momento el sistema estuvo abierto para el usuario.</w:t>
            </w:r>
          </w:p>
        </w:tc>
        <w:tc>
          <w:tcPr>
            <w:tcW w:w="1525" w:type="dxa"/>
          </w:tcPr>
          <w:p w:rsidR="000D46C0" w:rsidRDefault="000D46C0" w:rsidP="000D46C0">
            <w:r>
              <w:t>El sistema se presentó algo lento al momento de cargar los estacionamientos.</w:t>
            </w:r>
          </w:p>
        </w:tc>
      </w:tr>
    </w:tbl>
    <w:p w:rsidR="000D46C0" w:rsidRDefault="000D46C0" w:rsidP="000D46C0">
      <w:pPr>
        <w:pStyle w:val="subSubSeccion"/>
      </w:pPr>
      <w:r>
        <w:br w:type="page"/>
      </w:r>
      <w:r>
        <w:lastRenderedPageBreak/>
        <w:t>Pruebas de Stress</w:t>
      </w:r>
    </w:p>
    <w:p w:rsidR="000D46C0" w:rsidRDefault="000D46C0" w:rsidP="000D46C0">
      <w:pPr>
        <w:rPr>
          <w:b/>
          <w:sz w:val="36"/>
        </w:rPr>
      </w:pPr>
      <w:r w:rsidRPr="00910A8D">
        <w:rPr>
          <w:b/>
          <w:sz w:val="36"/>
        </w:rPr>
        <w:t>Introducción</w:t>
      </w:r>
    </w:p>
    <w:p w:rsidR="000D46C0" w:rsidRPr="00963F6A" w:rsidRDefault="000D46C0" w:rsidP="000D46C0">
      <w:r w:rsidRPr="00963F6A">
        <w:t>Las pruebas de stress identifican la carga máxima que el sistema puede manejar, Este tipo de prueba se realiza para determinar la solidez de la aplicación en momentos de carga extrema y ayuda a los administradores a determinar si la aplicación rendirá lo suficiente en caso sobrecarga</w:t>
      </w:r>
      <w:r>
        <w:t>.</w:t>
      </w:r>
    </w:p>
    <w:p w:rsidR="000D46C0" w:rsidRDefault="000D46C0" w:rsidP="000D46C0">
      <w:r w:rsidRPr="00D17CDD">
        <w:rPr>
          <w:b/>
          <w:sz w:val="36"/>
        </w:rPr>
        <w:t>Propósito</w:t>
      </w:r>
    </w:p>
    <w:p w:rsidR="000D46C0" w:rsidRPr="00683ABF" w:rsidRDefault="000D46C0" w:rsidP="000D46C0">
      <w:r w:rsidRPr="00683ABF">
        <w:t xml:space="preserve">El objetivo de esta prueba es investigar el comportamiento del sistema bajo condiciones que sobrecargan sus recursos, </w:t>
      </w:r>
      <w:r>
        <w:t>también se busca mejorar el rendimiento, la escalabilidad y la estabilidad</w:t>
      </w:r>
      <w:r w:rsidRPr="00683ABF">
        <w:t>.</w:t>
      </w:r>
    </w:p>
    <w:p w:rsidR="000D46C0" w:rsidRPr="004E7CBD" w:rsidRDefault="000D46C0" w:rsidP="000D46C0">
      <w:pPr>
        <w:rPr>
          <w:b/>
          <w:sz w:val="36"/>
        </w:rPr>
      </w:pPr>
      <w:r w:rsidRPr="00D17CDD">
        <w:rPr>
          <w:b/>
          <w:sz w:val="36"/>
        </w:rPr>
        <w:t>Alcance</w:t>
      </w:r>
    </w:p>
    <w:p w:rsidR="000D46C0" w:rsidRPr="00683ABF" w:rsidRDefault="000D46C0" w:rsidP="000D46C0">
      <w:r>
        <w:t xml:space="preserve">Se busca </w:t>
      </w:r>
      <w:r w:rsidRPr="00683ABF">
        <w:t>determinar el número esperado de usuarios en concurrencia para hacer una simulación lo más cercana posible a la realidad</w:t>
      </w:r>
      <w:r>
        <w:t>.</w:t>
      </w:r>
    </w:p>
    <w:p w:rsidR="000D46C0" w:rsidRPr="004E7CBD" w:rsidRDefault="000D46C0" w:rsidP="000D46C0">
      <w:r w:rsidRPr="004E7CBD">
        <w:rPr>
          <w:b/>
          <w:sz w:val="36"/>
        </w:rPr>
        <w:t>Generalidades</w:t>
      </w:r>
    </w:p>
    <w:p w:rsidR="000D46C0" w:rsidRDefault="000D46C0" w:rsidP="000D46C0">
      <w:pPr>
        <w:rPr>
          <w:b/>
          <w:sz w:val="36"/>
        </w:rPr>
      </w:pPr>
      <w:r>
        <w:t>S</w:t>
      </w:r>
      <w:r w:rsidRPr="00683ABF">
        <w:t>e prueban los servicios de aplicación y el rendimiento de cada componente que interactúa para verificar si hay degradación o comportamiento de alto consumo de recursos</w:t>
      </w:r>
      <w:r>
        <w:t>, se miden el tiempo de respuesta, el numero de solicitudes atendidas, la cantidad de memoria consumida para resolver las peticiones, el numero de transacciones realizadas en un determinado periodo de tiempo.</w:t>
      </w:r>
    </w:p>
    <w:p w:rsidR="000D46C0" w:rsidRPr="004E7CBD" w:rsidRDefault="000D46C0" w:rsidP="000D46C0">
      <w:r w:rsidRPr="004E7CBD">
        <w:rPr>
          <w:b/>
          <w:sz w:val="36"/>
        </w:rPr>
        <w:t>Referencias</w:t>
      </w:r>
    </w:p>
    <w:p w:rsidR="000D46C0" w:rsidRPr="00910A8D" w:rsidRDefault="000D46C0" w:rsidP="000D46C0">
      <w:r w:rsidRPr="00910A8D">
        <w:t>Ingeniería de Software II Docente: Ing. Marisol Lara García para el sistema. Año 2013 Página 31</w:t>
      </w:r>
    </w:p>
    <w:p w:rsidR="000D46C0" w:rsidRPr="004E7CBD" w:rsidRDefault="000D46C0" w:rsidP="000D46C0">
      <w:r w:rsidRPr="004E7CBD">
        <w:t xml:space="preserve"> Sommerville (2005). (Capítulo 22 y 23)</w:t>
      </w:r>
    </w:p>
    <w:p w:rsidR="000D46C0" w:rsidRPr="00D17CDD" w:rsidRDefault="000D46C0" w:rsidP="000D46C0">
      <w:r w:rsidRPr="004E7CBD">
        <w:t>Técnicas cuantitativas para la gestión en la ingeniería del software</w:t>
      </w:r>
    </w:p>
    <w:p w:rsidR="000D46C0" w:rsidRPr="00D17CDD" w:rsidRDefault="00942815" w:rsidP="000D46C0">
      <w:hyperlink r:id="rId103" w:history="1">
        <w:r w:rsidR="000D46C0" w:rsidRPr="004E7CBD">
          <w:t>Isabel Ramos Román</w:t>
        </w:r>
      </w:hyperlink>
      <w:r w:rsidR="000D46C0" w:rsidRPr="00D17CDD">
        <w:t>,</w:t>
      </w:r>
      <w:r w:rsidR="000D46C0" w:rsidRPr="004E7CBD">
        <w:t> </w:t>
      </w:r>
      <w:hyperlink r:id="rId104" w:history="1">
        <w:r w:rsidR="000D46C0" w:rsidRPr="004E7CBD">
          <w:t>José Javier Dolado Cosín</w:t>
        </w:r>
      </w:hyperlink>
    </w:p>
    <w:p w:rsidR="000D46C0" w:rsidRPr="003A3E93" w:rsidRDefault="000D46C0" w:rsidP="000D46C0">
      <w:r w:rsidRPr="003A3E93">
        <w:br w:type="page"/>
      </w:r>
    </w:p>
    <w:p w:rsidR="000D46C0" w:rsidRPr="00D17CDD" w:rsidRDefault="000D46C0" w:rsidP="000D46C0"/>
    <w:p w:rsidR="000D46C0" w:rsidRDefault="000D46C0" w:rsidP="000D46C0">
      <w:pPr>
        <w:rPr>
          <w:b/>
          <w:sz w:val="36"/>
        </w:rPr>
      </w:pPr>
      <w:r w:rsidRPr="00910A8D">
        <w:rPr>
          <w:b/>
          <w:sz w:val="36"/>
        </w:rPr>
        <w:t>Calendarización</w:t>
      </w:r>
    </w:p>
    <w:p w:rsidR="000D46C0" w:rsidRPr="00910A8D" w:rsidRDefault="000D46C0" w:rsidP="000D46C0">
      <w:pPr>
        <w:rPr>
          <w:b/>
          <w:sz w:val="36"/>
        </w:rPr>
      </w:pPr>
    </w:p>
    <w:tbl>
      <w:tblPr>
        <w:tblStyle w:val="Tablaconcuadrcula"/>
        <w:tblW w:w="0" w:type="auto"/>
        <w:tblLook w:val="04A0" w:firstRow="1" w:lastRow="0" w:firstColumn="1" w:lastColumn="0" w:noHBand="0" w:noVBand="1"/>
      </w:tblPr>
      <w:tblGrid>
        <w:gridCol w:w="2207"/>
        <w:gridCol w:w="2207"/>
        <w:gridCol w:w="2207"/>
        <w:gridCol w:w="2207"/>
      </w:tblGrid>
      <w:tr w:rsidR="000D46C0" w:rsidRPr="00910A8D" w:rsidTr="000D46C0">
        <w:trPr>
          <w:trHeight w:val="568"/>
        </w:trPr>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Nombre de prueba</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Fecha</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Tiempo</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Observaciones</w:t>
            </w:r>
          </w:p>
        </w:tc>
      </w:tr>
      <w:tr w:rsidR="000D46C0" w:rsidRPr="00910A8D" w:rsidTr="000D46C0">
        <w:tc>
          <w:tcPr>
            <w:tcW w:w="2207" w:type="dxa"/>
          </w:tcPr>
          <w:p w:rsidR="000D46C0" w:rsidRDefault="000D46C0" w:rsidP="000D46C0">
            <w:r w:rsidRPr="001F6157">
              <w:rPr>
                <w:rFonts w:ascii="Arial" w:hAnsi="Arial" w:cs="Arial"/>
              </w:rPr>
              <w:t xml:space="preserve"> </w:t>
            </w:r>
            <w:r>
              <w:rPr>
                <w:rFonts w:ascii="Arial" w:hAnsi="Arial" w:cs="Arial"/>
              </w:rPr>
              <w:t>Módulo 1</w:t>
            </w:r>
          </w:p>
        </w:tc>
        <w:tc>
          <w:tcPr>
            <w:tcW w:w="2207" w:type="dxa"/>
          </w:tcPr>
          <w:p w:rsidR="000D46C0" w:rsidRDefault="000D46C0" w:rsidP="000D46C0">
            <w:r>
              <w:rPr>
                <w:rFonts w:ascii="Arial" w:hAnsi="Arial" w:cs="Arial"/>
              </w:rPr>
              <w:t>8</w:t>
            </w:r>
            <w:r w:rsidRPr="00910A8D">
              <w:rPr>
                <w:rFonts w:ascii="Arial" w:hAnsi="Arial" w:cs="Arial"/>
              </w:rPr>
              <w:t>/12/15</w:t>
            </w:r>
          </w:p>
        </w:tc>
        <w:tc>
          <w:tcPr>
            <w:tcW w:w="2207" w:type="dxa"/>
          </w:tcPr>
          <w:p w:rsidR="000D46C0" w:rsidRDefault="000D46C0" w:rsidP="000D46C0">
            <w:r>
              <w:rPr>
                <w:rFonts w:ascii="Arial" w:hAnsi="Arial" w:cs="Arial"/>
              </w:rPr>
              <w:t>2 horas</w:t>
            </w:r>
          </w:p>
        </w:tc>
        <w:tc>
          <w:tcPr>
            <w:tcW w:w="2207" w:type="dxa"/>
          </w:tcPr>
          <w:p w:rsidR="000D46C0" w:rsidRDefault="000D46C0" w:rsidP="000D46C0">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Default="000D46C0" w:rsidP="000D46C0">
            <w:r w:rsidRPr="001F6157">
              <w:rPr>
                <w:rFonts w:ascii="Arial" w:hAnsi="Arial" w:cs="Arial"/>
              </w:rPr>
              <w:t xml:space="preserve"> </w:t>
            </w:r>
            <w:r>
              <w:rPr>
                <w:rFonts w:ascii="Arial" w:hAnsi="Arial" w:cs="Arial"/>
              </w:rPr>
              <w:t>Módulo 2</w:t>
            </w:r>
          </w:p>
        </w:tc>
        <w:tc>
          <w:tcPr>
            <w:tcW w:w="2207" w:type="dxa"/>
          </w:tcPr>
          <w:p w:rsidR="000D46C0" w:rsidRDefault="000D46C0" w:rsidP="000D46C0">
            <w:r>
              <w:rPr>
                <w:rFonts w:ascii="Arial" w:hAnsi="Arial" w:cs="Arial"/>
              </w:rPr>
              <w:t>9</w:t>
            </w:r>
            <w:r w:rsidRPr="00910A8D">
              <w:rPr>
                <w:rFonts w:ascii="Arial" w:hAnsi="Arial" w:cs="Arial"/>
              </w:rPr>
              <w:t>/12/15</w:t>
            </w:r>
          </w:p>
        </w:tc>
        <w:tc>
          <w:tcPr>
            <w:tcW w:w="2207" w:type="dxa"/>
          </w:tcPr>
          <w:p w:rsidR="000D46C0" w:rsidRDefault="000D46C0" w:rsidP="000D46C0">
            <w:r>
              <w:rPr>
                <w:rFonts w:ascii="Arial" w:hAnsi="Arial" w:cs="Arial"/>
              </w:rPr>
              <w:t>2 horas</w:t>
            </w:r>
          </w:p>
        </w:tc>
        <w:tc>
          <w:tcPr>
            <w:tcW w:w="2207" w:type="dxa"/>
          </w:tcPr>
          <w:p w:rsidR="000D46C0" w:rsidRDefault="000D46C0" w:rsidP="000D46C0">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Default="000D46C0" w:rsidP="000D46C0">
            <w:r w:rsidRPr="001F6157">
              <w:rPr>
                <w:rFonts w:ascii="Arial" w:hAnsi="Arial" w:cs="Arial"/>
              </w:rPr>
              <w:t xml:space="preserve"> </w:t>
            </w:r>
            <w:r>
              <w:rPr>
                <w:rFonts w:ascii="Arial" w:hAnsi="Arial" w:cs="Arial"/>
              </w:rPr>
              <w:t>Módulo 3</w:t>
            </w:r>
          </w:p>
        </w:tc>
        <w:tc>
          <w:tcPr>
            <w:tcW w:w="2207" w:type="dxa"/>
          </w:tcPr>
          <w:p w:rsidR="000D46C0" w:rsidRDefault="000D46C0" w:rsidP="000D46C0">
            <w:r>
              <w:rPr>
                <w:rFonts w:ascii="Arial" w:hAnsi="Arial" w:cs="Arial"/>
              </w:rPr>
              <w:t>8</w:t>
            </w:r>
            <w:r w:rsidRPr="00910A8D">
              <w:rPr>
                <w:rFonts w:ascii="Arial" w:hAnsi="Arial" w:cs="Arial"/>
              </w:rPr>
              <w:t>/12/15</w:t>
            </w:r>
          </w:p>
        </w:tc>
        <w:tc>
          <w:tcPr>
            <w:tcW w:w="2207" w:type="dxa"/>
          </w:tcPr>
          <w:p w:rsidR="000D46C0" w:rsidRDefault="000D46C0" w:rsidP="000D46C0">
            <w:r>
              <w:rPr>
                <w:rFonts w:ascii="Arial" w:hAnsi="Arial" w:cs="Arial"/>
              </w:rPr>
              <w:t>2 horas</w:t>
            </w:r>
          </w:p>
        </w:tc>
        <w:tc>
          <w:tcPr>
            <w:tcW w:w="2207" w:type="dxa"/>
          </w:tcPr>
          <w:p w:rsidR="000D46C0" w:rsidRDefault="000D46C0" w:rsidP="000D46C0">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Pr="00B949D5" w:rsidRDefault="000D46C0" w:rsidP="000D46C0">
            <w:pPr>
              <w:rPr>
                <w:rFonts w:ascii="Arial" w:hAnsi="Arial" w:cs="Arial"/>
              </w:rPr>
            </w:pPr>
            <w:r w:rsidRPr="001F6157">
              <w:rPr>
                <w:rFonts w:ascii="Arial" w:hAnsi="Arial" w:cs="Arial"/>
              </w:rPr>
              <w:t xml:space="preserve"> </w:t>
            </w:r>
            <w:r>
              <w:rPr>
                <w:rFonts w:ascii="Arial" w:hAnsi="Arial" w:cs="Arial"/>
              </w:rPr>
              <w:t>Módulo 4</w:t>
            </w:r>
          </w:p>
        </w:tc>
        <w:tc>
          <w:tcPr>
            <w:tcW w:w="2207" w:type="dxa"/>
          </w:tcPr>
          <w:p w:rsidR="000D46C0" w:rsidRDefault="000D46C0" w:rsidP="000D46C0">
            <w:r>
              <w:rPr>
                <w:rFonts w:ascii="Arial" w:hAnsi="Arial" w:cs="Arial"/>
              </w:rPr>
              <w:t>9</w:t>
            </w:r>
            <w:r w:rsidRPr="00910A8D">
              <w:rPr>
                <w:rFonts w:ascii="Arial" w:hAnsi="Arial" w:cs="Arial"/>
              </w:rPr>
              <w:t>/12/15</w:t>
            </w:r>
          </w:p>
        </w:tc>
        <w:tc>
          <w:tcPr>
            <w:tcW w:w="2207" w:type="dxa"/>
          </w:tcPr>
          <w:p w:rsidR="000D46C0" w:rsidRDefault="000D46C0" w:rsidP="000D46C0">
            <w:r>
              <w:rPr>
                <w:rFonts w:ascii="Arial" w:hAnsi="Arial" w:cs="Arial"/>
              </w:rPr>
              <w:t>2 horas</w:t>
            </w:r>
            <w:r w:rsidRPr="001F6157">
              <w:rPr>
                <w:rFonts w:ascii="Arial" w:hAnsi="Arial" w:cs="Arial"/>
              </w:rPr>
              <w:t xml:space="preserve"> </w:t>
            </w:r>
          </w:p>
        </w:tc>
        <w:tc>
          <w:tcPr>
            <w:tcW w:w="2207" w:type="dxa"/>
          </w:tcPr>
          <w:p w:rsidR="000D46C0" w:rsidRDefault="000D46C0" w:rsidP="000D46C0">
            <w:r w:rsidRPr="00910A8D">
              <w:rPr>
                <w:rFonts w:ascii="Arial" w:hAnsi="Arial" w:cs="Arial"/>
              </w:rPr>
              <w:t>Cumplió con</w:t>
            </w:r>
            <w:r>
              <w:rPr>
                <w:rFonts w:ascii="Arial" w:hAnsi="Arial" w:cs="Arial"/>
              </w:rPr>
              <w:t xml:space="preserve"> las especificaciones del cliente</w:t>
            </w:r>
          </w:p>
        </w:tc>
      </w:tr>
    </w:tbl>
    <w:p w:rsidR="000D46C0" w:rsidRPr="00910A8D" w:rsidRDefault="000D46C0" w:rsidP="000D46C0"/>
    <w:p w:rsidR="000D46C0" w:rsidRPr="00910A8D" w:rsidRDefault="000D46C0" w:rsidP="000D46C0">
      <w:pPr>
        <w:rPr>
          <w:b/>
          <w:sz w:val="36"/>
        </w:rPr>
      </w:pPr>
      <w:r w:rsidRPr="00910A8D">
        <w:rPr>
          <w:b/>
          <w:sz w:val="36"/>
        </w:rPr>
        <w:t>Recursos de sistema</w:t>
      </w:r>
    </w:p>
    <w:p w:rsidR="000D46C0" w:rsidRDefault="000D46C0" w:rsidP="000D46C0">
      <w:r>
        <w:t>Aplicación desktop</w:t>
      </w:r>
    </w:p>
    <w:p w:rsidR="000D46C0" w:rsidRDefault="000D46C0" w:rsidP="000D46C0"/>
    <w:p w:rsidR="000D46C0" w:rsidRPr="00910A8D" w:rsidRDefault="000D46C0" w:rsidP="000D46C0">
      <w:r>
        <w:t>Aplicación web</w:t>
      </w:r>
    </w:p>
    <w:p w:rsidR="000D46C0" w:rsidRDefault="000D46C0" w:rsidP="000D46C0">
      <w:pPr>
        <w:rPr>
          <w:b/>
          <w:sz w:val="36"/>
        </w:rPr>
      </w:pPr>
    </w:p>
    <w:p w:rsidR="000D46C0" w:rsidRPr="00910A8D" w:rsidRDefault="000D46C0" w:rsidP="000D46C0">
      <w:pPr>
        <w:rPr>
          <w:b/>
          <w:sz w:val="36"/>
        </w:rPr>
      </w:pPr>
      <w:r>
        <w:rPr>
          <w:b/>
          <w:sz w:val="36"/>
        </w:rPr>
        <w:t>Conclus</w:t>
      </w:r>
      <w:r w:rsidRPr="00910A8D">
        <w:rPr>
          <w:b/>
          <w:sz w:val="36"/>
        </w:rPr>
        <w:t>iones</w:t>
      </w:r>
    </w:p>
    <w:p w:rsidR="000D46C0" w:rsidRPr="009266E8" w:rsidRDefault="000D46C0" w:rsidP="000D46C0">
      <w:pPr>
        <w:jc w:val="both"/>
      </w:pPr>
      <w:r w:rsidRPr="009266E8">
        <w:t>Se le aplico la prueba de estrés al sistema ParkPlatz , el cual consiste en 2 aplicaciones, hasta el momento, base una, la aplicación web, que se dedica a despachar a los administrador y conductores (</w:t>
      </w:r>
      <w:r w:rsidRPr="009266E8">
        <w:rPr>
          <w:i/>
        </w:rPr>
        <w:t xml:space="preserve">Léase Documentación-Alcance para más información) </w:t>
      </w:r>
      <w:r w:rsidRPr="009266E8">
        <w:t>y, la aplicación de escritorio, que se dedica a la gestión de lugares de aparcamiento así como el registro, y administración de los estacionamientos, a estas 2 aplicaciones se les aplico esta prueba con 3 computadoras esclavas y 1 servidora, en las cuales la servidora le ordena a las computadoras esclavas enviar peticiones a dichas aplicaciones para analizar su comportamiento.</w:t>
      </w:r>
    </w:p>
    <w:p w:rsidR="000D46C0" w:rsidRPr="009266E8" w:rsidRDefault="000D46C0" w:rsidP="000D46C0">
      <w:pPr>
        <w:jc w:val="both"/>
      </w:pPr>
      <w:r w:rsidRPr="009266E8">
        <w:t>Por ultimo cabe mencionar que esta prueba se le realizo al módulo, conductor y estacionamiento, ya que la aplicación de escritorio probada anteriormente es todo un módulo y la parte del conductor le corresponde a las pruebas de web.</w:t>
      </w:r>
    </w:p>
    <w:p w:rsidR="000D46C0" w:rsidRPr="009266E8" w:rsidRDefault="000D46C0" w:rsidP="000D46C0">
      <w:pPr>
        <w:jc w:val="both"/>
      </w:pPr>
      <w:r w:rsidRPr="009266E8">
        <w:rPr>
          <w:noProof/>
          <w:lang w:eastAsia="es-MX"/>
        </w:rPr>
        <w:lastRenderedPageBreak/>
        <w:drawing>
          <wp:inline distT="0" distB="0" distL="0" distR="0" wp14:anchorId="52888AB1" wp14:editId="5B3D7879">
            <wp:extent cx="5438775" cy="2999832"/>
            <wp:effectExtent l="0" t="0" r="0"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19688" t="11170" b="10043"/>
                    <a:stretch/>
                  </pic:blipFill>
                  <pic:spPr bwMode="auto">
                    <a:xfrm>
                      <a:off x="0" y="0"/>
                      <a:ext cx="5446651" cy="3004176"/>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9266E8" w:rsidRDefault="000D46C0" w:rsidP="000D46C0">
      <w:pPr>
        <w:jc w:val="both"/>
      </w:pPr>
      <w:r w:rsidRPr="009266E8">
        <w:t xml:space="preserve">Donde cabe destacar el porcentaje de error de cada página, y hay que notar que los dos últimos dos elementos pertenecen a la aplicación de escritorio. </w:t>
      </w:r>
    </w:p>
    <w:p w:rsidR="000D46C0" w:rsidRPr="009266E8" w:rsidRDefault="000D46C0" w:rsidP="000D46C0">
      <w:pPr>
        <w:jc w:val="both"/>
      </w:pPr>
      <w:r w:rsidRPr="009266E8">
        <w:t>Por otro parte el reporte grafico quedo de la siguiente forma:</w:t>
      </w:r>
    </w:p>
    <w:p w:rsidR="000D46C0" w:rsidRPr="009266E8" w:rsidRDefault="000D46C0" w:rsidP="000D46C0">
      <w:pPr>
        <w:jc w:val="both"/>
      </w:pPr>
      <w:r w:rsidRPr="009266E8">
        <w:rPr>
          <w:noProof/>
          <w:lang w:eastAsia="es-MX"/>
        </w:rPr>
        <w:drawing>
          <wp:inline distT="0" distB="0" distL="0" distR="0" wp14:anchorId="6043A16E" wp14:editId="1D94F33F">
            <wp:extent cx="5915025" cy="2269126"/>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19688" t="36829" r="1561" b="9438"/>
                    <a:stretch/>
                  </pic:blipFill>
                  <pic:spPr bwMode="auto">
                    <a:xfrm>
                      <a:off x="0" y="0"/>
                      <a:ext cx="5931658" cy="2275507"/>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9266E8" w:rsidRDefault="000D46C0" w:rsidP="000D46C0">
      <w:pPr>
        <w:jc w:val="both"/>
      </w:pPr>
      <w:r w:rsidRPr="009266E8">
        <w:t>Por último, la gráfica de resultados totales fue la siguiente:</w:t>
      </w:r>
    </w:p>
    <w:p w:rsidR="000D46C0" w:rsidRPr="009266E8" w:rsidRDefault="000D46C0" w:rsidP="000D46C0">
      <w:pPr>
        <w:jc w:val="both"/>
      </w:pPr>
      <w:r w:rsidRPr="009266E8">
        <w:rPr>
          <w:noProof/>
          <w:lang w:eastAsia="es-MX"/>
        </w:rPr>
        <w:lastRenderedPageBreak/>
        <w:drawing>
          <wp:inline distT="0" distB="0" distL="0" distR="0" wp14:anchorId="76447C25" wp14:editId="3C5B837D">
            <wp:extent cx="5781675" cy="2656975"/>
            <wp:effectExtent l="0" t="0" r="0" b="0"/>
            <wp:docPr id="272"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9858" t="29282" b="5213"/>
                    <a:stretch/>
                  </pic:blipFill>
                  <pic:spPr bwMode="auto">
                    <a:xfrm>
                      <a:off x="0" y="0"/>
                      <a:ext cx="5789564" cy="2660600"/>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9266E8" w:rsidRDefault="000D46C0" w:rsidP="000D46C0">
      <w:pPr>
        <w:jc w:val="both"/>
      </w:pPr>
      <w:r w:rsidRPr="009266E8">
        <w:t>En conclusión, lo máximo que el sistema podría durar bajo estrés, es decir con pocos recursos y mucha demanda, una situación meramente hipotética, es un máximo de 6.1 minutos, con un porcentaje de error total de 87.13.</w:t>
      </w:r>
    </w:p>
    <w:p w:rsidR="000D46C0" w:rsidRPr="009266E8" w:rsidRDefault="000D46C0" w:rsidP="000D46C0">
      <w:pPr>
        <w:jc w:val="both"/>
      </w:pPr>
      <w:r w:rsidRPr="009266E8">
        <w:t>Cabe destacar que la aplicación con más robustez y más complejidad es la de escritorio a la cual le corresponde el máximo rendimiento bajo estrés de 2.1 minutos con un máximo de 21271 hilos de petición. También en la gráfica cabe destacar que el rendimiento está muy por de cerca de la media, y esto, bajo una situación de estrés es buen indicio de como funcionara el proyecto en situaciones de mucho tráfico de datos.</w:t>
      </w:r>
    </w:p>
    <w:p w:rsidR="000D46C0" w:rsidRPr="009266E8" w:rsidRDefault="000D46C0" w:rsidP="000D46C0">
      <w:pPr>
        <w:jc w:val="both"/>
      </w:pPr>
      <w:r w:rsidRPr="009266E8">
        <w:t>Aunque un nunca se lleguen a estas situaciones extremistas no hay que desmeritar las pruebas de estrés ya que nos dan una idea de cómo se comporta nuestro sistema en situaciones caóticas en cuanto a flujo de datos con los mínimos recursos posibles y, así poder prevenir futuros errores de sistema.</w:t>
      </w:r>
    </w:p>
    <w:p w:rsidR="000D46C0" w:rsidRPr="00AD0257" w:rsidRDefault="000D46C0" w:rsidP="000D46C0">
      <w:pPr>
        <w:jc w:val="both"/>
      </w:pPr>
    </w:p>
    <w:p w:rsidR="000D46C0" w:rsidRPr="00910A8D" w:rsidRDefault="000D46C0" w:rsidP="000D46C0"/>
    <w:p w:rsidR="000D46C0" w:rsidRPr="009266E8" w:rsidRDefault="000D46C0" w:rsidP="000D46C0">
      <w:pPr>
        <w:jc w:val="both"/>
        <w:rPr>
          <w:rFonts w:ascii="Calibri" w:eastAsia="Calibri" w:hAnsi="Calibri"/>
        </w:rPr>
      </w:pPr>
    </w:p>
    <w:tbl>
      <w:tblPr>
        <w:tblStyle w:val="Tabladecuadrcula6concolores-nfasis21"/>
        <w:tblW w:w="0" w:type="auto"/>
        <w:tblLook w:val="04A0" w:firstRow="1" w:lastRow="0" w:firstColumn="1" w:lastColumn="0" w:noHBand="0" w:noVBand="1"/>
      </w:tblPr>
      <w:tblGrid>
        <w:gridCol w:w="3189"/>
        <w:gridCol w:w="5222"/>
      </w:tblGrid>
      <w:tr w:rsidR="000D46C0" w:rsidRPr="009266E8"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9" w:type="dxa"/>
            <w:hideMark/>
          </w:tcPr>
          <w:p w:rsidR="000D46C0" w:rsidRPr="009266E8" w:rsidRDefault="000D46C0" w:rsidP="000D46C0">
            <w:pPr>
              <w:spacing w:after="160" w:line="259" w:lineRule="auto"/>
              <w:jc w:val="both"/>
              <w:rPr>
                <w:rFonts w:ascii="Calibri" w:eastAsia="Calibri" w:hAnsi="Calibri"/>
              </w:rPr>
            </w:pPr>
            <w:r w:rsidRPr="009266E8">
              <w:rPr>
                <w:rFonts w:ascii="Calibri" w:eastAsia="Calibri" w:hAnsi="Calibri"/>
              </w:rPr>
              <w:t>Objetivo de la Prueba:</w:t>
            </w:r>
          </w:p>
        </w:tc>
        <w:tc>
          <w:tcPr>
            <w:tcW w:w="5222" w:type="dxa"/>
            <w:hideMark/>
          </w:tcPr>
          <w:p w:rsidR="000D46C0" w:rsidRPr="009266E8" w:rsidRDefault="000D46C0" w:rsidP="000D46C0">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Verificar que el sistema funciona apropiadamente y sin errores, bajo estas condiciones de stress:</w:t>
            </w:r>
          </w:p>
          <w:p w:rsidR="000D46C0" w:rsidRPr="009266E8" w:rsidRDefault="000D46C0" w:rsidP="00A82C25">
            <w:pPr>
              <w:numPr>
                <w:ilvl w:val="0"/>
                <w:numId w:val="82"/>
              </w:num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Memoria baja o no disponible en el servidor.</w:t>
            </w:r>
          </w:p>
          <w:p w:rsidR="000D46C0" w:rsidRPr="009266E8" w:rsidRDefault="000D46C0" w:rsidP="00A82C25">
            <w:pPr>
              <w:numPr>
                <w:ilvl w:val="0"/>
                <w:numId w:val="82"/>
              </w:num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Máximo número de clientes conectados o simulados (actuales o físicamente posibles)</w:t>
            </w:r>
          </w:p>
          <w:p w:rsidR="000D46C0" w:rsidRPr="009266E8" w:rsidRDefault="000D46C0" w:rsidP="00A82C25">
            <w:pPr>
              <w:numPr>
                <w:ilvl w:val="0"/>
                <w:numId w:val="82"/>
              </w:num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Múltiples usuarios desempeñando la misma transacción con los mismos datos.</w:t>
            </w:r>
          </w:p>
          <w:p w:rsidR="000D46C0" w:rsidRPr="009266E8" w:rsidRDefault="000D46C0" w:rsidP="00A82C25">
            <w:pPr>
              <w:numPr>
                <w:ilvl w:val="0"/>
                <w:numId w:val="82"/>
              </w:num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lastRenderedPageBreak/>
              <w:t>El peor caso de volumen de transacciones (ver pruebas de desempeño).</w:t>
            </w:r>
          </w:p>
          <w:p w:rsidR="000D46C0" w:rsidRPr="009266E8" w:rsidRDefault="000D46C0" w:rsidP="000D46C0">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NOTAS: La meta de las pruebas de stress también es identificar y documentar las condiciones bajo las cuales el sistema FALLA.</w:t>
            </w:r>
          </w:p>
        </w:tc>
      </w:tr>
      <w:tr w:rsidR="000D46C0" w:rsidRPr="009266E8"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9" w:type="dxa"/>
            <w:hideMark/>
          </w:tcPr>
          <w:p w:rsidR="000D46C0" w:rsidRPr="009266E8" w:rsidRDefault="000D46C0" w:rsidP="000D46C0">
            <w:pPr>
              <w:spacing w:after="160" w:line="259" w:lineRule="auto"/>
              <w:jc w:val="both"/>
              <w:rPr>
                <w:rFonts w:ascii="Calibri" w:eastAsia="Calibri" w:hAnsi="Calibri"/>
              </w:rPr>
            </w:pPr>
            <w:r w:rsidRPr="009266E8">
              <w:rPr>
                <w:rFonts w:ascii="Calibri" w:eastAsia="Calibri" w:hAnsi="Calibri"/>
              </w:rPr>
              <w:lastRenderedPageBreak/>
              <w:t>Descripción de la Prueba:</w:t>
            </w:r>
          </w:p>
        </w:tc>
        <w:tc>
          <w:tcPr>
            <w:tcW w:w="5222" w:type="dxa"/>
            <w:hideMark/>
          </w:tcPr>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Las pruebas de stress se proponen encontrar errores debidos a recursos bajos o completitud de recursos. Poca memoria o espacio en disco puede revelar defectos en el sistema que no son aparentes bajo condiciones normales. Otros defectos pueden resultar de incluir recursos compartidos, como bloqueos de base de datos o ancho de banda de la red. Las pruebas de stress identifican la carga máxima que el sistema puede manejar.</w:t>
            </w:r>
          </w:p>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El objetivo de esta prueba es investigar el comportamiento del sistema bajo condiciones que sobrecargan sus recursos. No debe confundirse con las pruebas de volumen: un esfuerzo grande es un pico de volumen de datos que se presenta en un corto período de tiempo.</w:t>
            </w:r>
          </w:p>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Puesto que la prueba de esfuerzo involucra un elemento de tiempo, no resulta aplicable a muchos programas, por ejemplo, a un compilador o a una rutina de pagos.</w:t>
            </w:r>
          </w:p>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Es aplicable, sin embargo, a programas que trabajan bajo cargas variables, interactivos, de tiempo real y de control de proceso.</w:t>
            </w:r>
          </w:p>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Aunque muchas pruebas de esfuerzo representan condiciones que el programa encontrará realmente durante su utilización, muchas otras serán en verdad situaciones que nunca ocurrirán en la realidad. Esto no implica, sin embargo, que estas pruebas no sean útiles.</w:t>
            </w:r>
          </w:p>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Si se detectan errores durante estas condiciones “imposibles”, la prueba es valiosa porque es de esperar que los mismos errores puedan presentarse en situaciones reales, algo menos exigentes.</w:t>
            </w:r>
          </w:p>
        </w:tc>
      </w:tr>
      <w:tr w:rsidR="000D46C0" w:rsidRPr="009266E8" w:rsidTr="000D46C0">
        <w:tc>
          <w:tcPr>
            <w:cnfStyle w:val="001000000000" w:firstRow="0" w:lastRow="0" w:firstColumn="1" w:lastColumn="0" w:oddVBand="0" w:evenVBand="0" w:oddHBand="0" w:evenHBand="0" w:firstRowFirstColumn="0" w:firstRowLastColumn="0" w:lastRowFirstColumn="0" w:lastRowLastColumn="0"/>
            <w:tcW w:w="3189" w:type="dxa"/>
            <w:hideMark/>
          </w:tcPr>
          <w:p w:rsidR="000D46C0" w:rsidRPr="009266E8" w:rsidRDefault="000D46C0" w:rsidP="000D46C0">
            <w:pPr>
              <w:spacing w:after="160" w:line="259" w:lineRule="auto"/>
              <w:jc w:val="both"/>
              <w:rPr>
                <w:rFonts w:ascii="Arial" w:hAnsi="Arial" w:cs="Arial"/>
                <w:color w:val="222222"/>
                <w:sz w:val="20"/>
                <w:szCs w:val="20"/>
                <w:lang w:eastAsia="es-MX"/>
              </w:rPr>
            </w:pPr>
            <w:r w:rsidRPr="009266E8">
              <w:rPr>
                <w:rFonts w:ascii="Calibri" w:eastAsia="Calibri" w:hAnsi="Calibri"/>
              </w:rPr>
              <w:t>Criterio de Completitud:</w:t>
            </w:r>
          </w:p>
        </w:tc>
        <w:tc>
          <w:tcPr>
            <w:tcW w:w="5222" w:type="dxa"/>
            <w:hideMark/>
          </w:tcPr>
          <w:p w:rsidR="000D46C0" w:rsidRPr="009266E8" w:rsidRDefault="000D46C0" w:rsidP="000D46C0">
            <w:pPr>
              <w:spacing w:before="100" w:beforeAutospacing="1" w:after="100" w:afterAutospacing="1" w:line="277" w:lineRule="atLeast"/>
              <w:jc w:val="both"/>
              <w:cnfStyle w:val="000000000000" w:firstRow="0" w:lastRow="0" w:firstColumn="0" w:lastColumn="0" w:oddVBand="0" w:evenVBand="0" w:oddHBand="0" w:evenHBand="0" w:firstRowFirstColumn="0" w:firstRowLastColumn="0" w:lastRowFirstColumn="0" w:lastRowLastColumn="0"/>
              <w:rPr>
                <w:rFonts w:ascii="Arial" w:hAnsi="Arial" w:cs="Arial"/>
                <w:color w:val="222222"/>
                <w:sz w:val="20"/>
                <w:szCs w:val="20"/>
                <w:lang w:eastAsia="es-MX"/>
              </w:rPr>
            </w:pPr>
            <w:r w:rsidRPr="009266E8">
              <w:rPr>
                <w:rFonts w:ascii="Calibri" w:eastAsia="Calibri" w:hAnsi="Calibri"/>
              </w:rPr>
              <w:t>Todas las pruebas planeadas han sido ejecutadas y excedidas sin que el sistema falle. ( O si las condiciones en que el sistema falle ocurren por fuera de las condiciones especificadas).</w:t>
            </w:r>
          </w:p>
        </w:tc>
      </w:tr>
      <w:tr w:rsidR="000D46C0" w:rsidRPr="009266E8"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9" w:type="dxa"/>
            <w:hideMark/>
          </w:tcPr>
          <w:p w:rsidR="000D46C0" w:rsidRPr="009266E8" w:rsidRDefault="000D46C0" w:rsidP="000D46C0">
            <w:pPr>
              <w:spacing w:after="160" w:line="259" w:lineRule="auto"/>
              <w:jc w:val="both"/>
              <w:rPr>
                <w:rFonts w:ascii="Arial" w:hAnsi="Arial" w:cs="Arial"/>
                <w:color w:val="222222"/>
                <w:sz w:val="20"/>
                <w:szCs w:val="20"/>
                <w:lang w:eastAsia="es-MX"/>
              </w:rPr>
            </w:pPr>
            <w:r w:rsidRPr="009266E8">
              <w:rPr>
                <w:rFonts w:ascii="Calibri" w:eastAsia="Calibri" w:hAnsi="Calibri"/>
              </w:rPr>
              <w:lastRenderedPageBreak/>
              <w:t>Consideraciones Especiales:</w:t>
            </w:r>
          </w:p>
        </w:tc>
        <w:tc>
          <w:tcPr>
            <w:tcW w:w="5222" w:type="dxa"/>
            <w:hideMark/>
          </w:tcPr>
          <w:p w:rsidR="000D46C0" w:rsidRPr="009266E8" w:rsidRDefault="000D46C0" w:rsidP="000D46C0">
            <w:pPr>
              <w:spacing w:before="100" w:beforeAutospacing="1" w:after="100" w:afterAutospacing="1" w:line="277" w:lineRule="atLeast"/>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 Producir stress en la red puede requerir herramientas de red para sobrecargarla de tráfico.</w:t>
            </w:r>
          </w:p>
          <w:p w:rsidR="000D46C0" w:rsidRPr="009266E8" w:rsidRDefault="000D46C0" w:rsidP="000D46C0">
            <w:pPr>
              <w:spacing w:before="100" w:beforeAutospacing="1" w:after="100" w:afterAutospacing="1" w:line="277" w:lineRule="atLeast"/>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 El espacio en disco utilizado para el sistema debe ser reducido temporalmente para limitar el espacio disponible para el crecimiento de la Base de datos.</w:t>
            </w:r>
          </w:p>
          <w:p w:rsidR="000D46C0" w:rsidRPr="009266E8" w:rsidRDefault="000D46C0" w:rsidP="000D46C0">
            <w:pPr>
              <w:spacing w:before="100" w:beforeAutospacing="1" w:after="100" w:afterAutospacing="1" w:line="277" w:lineRule="atLeast"/>
              <w:jc w:val="both"/>
              <w:cnfStyle w:val="000000100000" w:firstRow="0" w:lastRow="0" w:firstColumn="0" w:lastColumn="0" w:oddVBand="0" w:evenVBand="0" w:oddHBand="1" w:evenHBand="0" w:firstRowFirstColumn="0" w:firstRowLastColumn="0" w:lastRowFirstColumn="0" w:lastRowLastColumn="0"/>
              <w:rPr>
                <w:rFonts w:ascii="Arial" w:hAnsi="Arial" w:cs="Arial"/>
                <w:color w:val="222222"/>
                <w:sz w:val="20"/>
                <w:szCs w:val="20"/>
                <w:lang w:eastAsia="es-MX"/>
              </w:rPr>
            </w:pPr>
            <w:r w:rsidRPr="009266E8">
              <w:rPr>
                <w:rFonts w:ascii="Calibri" w:eastAsia="Calibri" w:hAnsi="Calibri"/>
              </w:rPr>
              <w:t>· Sincronización de varios clientes accediendo simultáneamente los mismos registros.</w:t>
            </w:r>
          </w:p>
        </w:tc>
      </w:tr>
      <w:tr w:rsidR="000D46C0" w:rsidRPr="009266E8" w:rsidTr="000D46C0">
        <w:tc>
          <w:tcPr>
            <w:cnfStyle w:val="001000000000" w:firstRow="0" w:lastRow="0" w:firstColumn="1" w:lastColumn="0" w:oddVBand="0" w:evenVBand="0" w:oddHBand="0" w:evenHBand="0" w:firstRowFirstColumn="0" w:firstRowLastColumn="0" w:lastRowFirstColumn="0" w:lastRowLastColumn="0"/>
            <w:tcW w:w="3189" w:type="dxa"/>
          </w:tcPr>
          <w:p w:rsidR="000D46C0" w:rsidRPr="009266E8" w:rsidRDefault="000D46C0" w:rsidP="000D46C0">
            <w:pPr>
              <w:spacing w:after="160" w:line="259" w:lineRule="auto"/>
              <w:jc w:val="both"/>
              <w:rPr>
                <w:rFonts w:ascii="Calibri" w:eastAsia="Calibri" w:hAnsi="Calibri"/>
              </w:rPr>
            </w:pPr>
            <w:r w:rsidRPr="009266E8">
              <w:rPr>
                <w:rFonts w:ascii="Calibri" w:eastAsia="Calibri" w:hAnsi="Calibri"/>
              </w:rPr>
              <w:t>Técnica a utilizar:</w:t>
            </w:r>
          </w:p>
        </w:tc>
        <w:tc>
          <w:tcPr>
            <w:tcW w:w="5222" w:type="dxa"/>
          </w:tcPr>
          <w:p w:rsidR="000D46C0" w:rsidRPr="009266E8" w:rsidRDefault="000D46C0" w:rsidP="000D46C0">
            <w:pPr>
              <w:spacing w:before="100" w:beforeAutospacing="1" w:after="100" w:afterAutospacing="1" w:line="277" w:lineRule="atLeast"/>
              <w:jc w:val="both"/>
              <w:cnfStyle w:val="000000000000" w:firstRow="0"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JMeter versión 2.13</w:t>
            </w:r>
          </w:p>
        </w:tc>
      </w:tr>
    </w:tbl>
    <w:p w:rsidR="000D46C0" w:rsidRPr="00910A8D" w:rsidRDefault="000D46C0" w:rsidP="000D46C0"/>
    <w:p w:rsidR="000D46C0" w:rsidRDefault="000D46C0" w:rsidP="000D46C0">
      <w:pPr>
        <w:pStyle w:val="Seccion"/>
      </w:pPr>
      <w:bookmarkStart w:id="93" w:name="_Toc443815717"/>
      <w:r>
        <w:t>Apartado de seguridad</w:t>
      </w:r>
      <w:bookmarkEnd w:id="93"/>
    </w:p>
    <w:p w:rsidR="000D46C0" w:rsidRPr="00F6713D" w:rsidRDefault="000D46C0" w:rsidP="000D46C0">
      <w:pPr>
        <w:spacing w:line="240" w:lineRule="auto"/>
        <w:jc w:val="both"/>
        <w:rPr>
          <w:sz w:val="24"/>
        </w:rPr>
      </w:pPr>
      <w:r w:rsidRPr="00F6713D">
        <w:rPr>
          <w:sz w:val="24"/>
        </w:rPr>
        <w:t xml:space="preserve">ParkPlatz puede automatizar, gestionar, y brindar servicios de estacionamientos a los usuarios de la zona urbana, es decir, se divide en dos partes fundamentales, el conductor y el estacionamiento, donde ambos podrán reportar fallos en </w:t>
      </w:r>
      <w:r>
        <w:rPr>
          <w:sz w:val="24"/>
        </w:rPr>
        <w:t>el sistema, y cuenta</w:t>
      </w:r>
      <w:r w:rsidRPr="00F6713D">
        <w:rPr>
          <w:sz w:val="24"/>
        </w:rPr>
        <w:t xml:space="preserve"> con un administrador global del sistema.</w:t>
      </w:r>
    </w:p>
    <w:p w:rsidR="000D46C0" w:rsidRPr="00F6713D" w:rsidRDefault="000D46C0" w:rsidP="000D46C0">
      <w:pPr>
        <w:spacing w:line="240" w:lineRule="auto"/>
        <w:jc w:val="both"/>
        <w:rPr>
          <w:sz w:val="24"/>
        </w:rPr>
      </w:pPr>
      <w:r w:rsidRPr="00F6713D">
        <w:rPr>
          <w:sz w:val="24"/>
        </w:rPr>
        <w:t xml:space="preserve">El estacionamiento cuenta con una herramienta de dibujo de modelado para que pueda crear el esquema de como es el </w:t>
      </w:r>
      <w:r>
        <w:rPr>
          <w:sz w:val="24"/>
        </w:rPr>
        <w:t>estacionamiento, a su vez, puede</w:t>
      </w:r>
      <w:r w:rsidRPr="00F6713D">
        <w:rPr>
          <w:sz w:val="24"/>
        </w:rPr>
        <w:t xml:space="preserve"> publicar servicios adicionales, tarifas, su ubicación y lugares disponibles.</w:t>
      </w:r>
    </w:p>
    <w:p w:rsidR="000D46C0" w:rsidRPr="00F6713D" w:rsidRDefault="000D46C0" w:rsidP="000D46C0">
      <w:pPr>
        <w:spacing w:line="240" w:lineRule="auto"/>
        <w:jc w:val="both"/>
        <w:rPr>
          <w:sz w:val="24"/>
        </w:rPr>
      </w:pPr>
      <w:r>
        <w:rPr>
          <w:sz w:val="24"/>
        </w:rPr>
        <w:t>Por otro lado el conductor puede</w:t>
      </w:r>
      <w:r w:rsidRPr="00F6713D">
        <w:rPr>
          <w:sz w:val="24"/>
        </w:rPr>
        <w:t xml:space="preserve"> consultar los estacionamientos más cercanos a su ubicación, así como, ver la ruta por la que se puede desplazar para llegar a él, agregarlo como estacionamiento favorito para futuras visitas, ver los estacionamientos que ha visitado recientemente, ver los lugares disponibles, tarifas y servicios adicionales.</w:t>
      </w:r>
    </w:p>
    <w:p w:rsidR="000D46C0" w:rsidRPr="00F6713D" w:rsidRDefault="000D46C0" w:rsidP="000D46C0">
      <w:pPr>
        <w:spacing w:line="240" w:lineRule="auto"/>
        <w:jc w:val="both"/>
        <w:rPr>
          <w:sz w:val="24"/>
        </w:rPr>
      </w:pPr>
      <w:r w:rsidRPr="00F6713D">
        <w:rPr>
          <w:sz w:val="24"/>
        </w:rPr>
        <w:t>El</w:t>
      </w:r>
      <w:r>
        <w:rPr>
          <w:sz w:val="24"/>
        </w:rPr>
        <w:t xml:space="preserve"> administrador del sistema puede</w:t>
      </w:r>
      <w:r w:rsidRPr="00F6713D">
        <w:rPr>
          <w:sz w:val="24"/>
        </w:rPr>
        <w:t xml:space="preserve"> revisar los fallos reportados, así como, la gestión de los estacionamientos y brindarle las actualizaciones necesarias para su buen funcionamiento, en ambas cuestiones, el estacionamiento y el sistema en sí.</w:t>
      </w:r>
    </w:p>
    <w:p w:rsidR="000D46C0" w:rsidRPr="00F6713D" w:rsidRDefault="000D46C0" w:rsidP="000D46C0">
      <w:pPr>
        <w:spacing w:line="240" w:lineRule="auto"/>
        <w:jc w:val="both"/>
        <w:rPr>
          <w:sz w:val="24"/>
        </w:rPr>
      </w:pPr>
      <w:r w:rsidRPr="00F6713D">
        <w:rPr>
          <w:sz w:val="24"/>
        </w:rPr>
        <w:t>Se puede realizar las acciones necesarias para darse de alta y configuración de las cuentas de usuario, conductor, estacionamiento y administrador</w:t>
      </w:r>
    </w:p>
    <w:p w:rsidR="000D46C0" w:rsidRPr="00F6713D" w:rsidRDefault="000D46C0" w:rsidP="000D46C0">
      <w:pPr>
        <w:spacing w:line="240" w:lineRule="auto"/>
        <w:jc w:val="both"/>
        <w:rPr>
          <w:sz w:val="24"/>
        </w:rPr>
      </w:pPr>
      <w:r w:rsidRPr="00F6713D">
        <w:rPr>
          <w:sz w:val="24"/>
        </w:rPr>
        <w:t>Se le brinda al estacionamiento herramientas para diseñar, modificar y eliminar objetos pertenecientes al esquema del inmueble, así como, la posibilidad de cambiarle la disponibilidad a los lugares de aparcamiento mediante sensores o manualmente , publicar, servicios, tarifas, limitaciones que ofrece, y posicionamiento de mapa en la red de estacionamientos.</w:t>
      </w:r>
    </w:p>
    <w:p w:rsidR="000D46C0" w:rsidRPr="00F6713D" w:rsidRDefault="000D46C0" w:rsidP="000D46C0">
      <w:pPr>
        <w:spacing w:line="240" w:lineRule="auto"/>
        <w:jc w:val="both"/>
        <w:rPr>
          <w:sz w:val="24"/>
        </w:rPr>
      </w:pPr>
      <w:r w:rsidRPr="00F6713D">
        <w:rPr>
          <w:sz w:val="24"/>
        </w:rPr>
        <w:t>El conductor, desde la aplicación web,  puede localizar los estacionamientos más cercanos a su ubicación, consultar una guía para llegar a él, marcar sus estacionamientos preferidos, ver, los estacionamientos que recientemente ha visitado, ver las tarifas que ofrece el estacionamiento, así como, los servicios adicionales y limitaciones del mismo.</w:t>
      </w:r>
    </w:p>
    <w:p w:rsidR="000D46C0" w:rsidRPr="00F6713D" w:rsidRDefault="000D46C0" w:rsidP="000D46C0">
      <w:pPr>
        <w:spacing w:line="240" w:lineRule="auto"/>
        <w:jc w:val="both"/>
        <w:rPr>
          <w:sz w:val="24"/>
        </w:rPr>
      </w:pPr>
      <w:r w:rsidRPr="00F6713D">
        <w:rPr>
          <w:sz w:val="24"/>
        </w:rPr>
        <w:lastRenderedPageBreak/>
        <w:t>El administrador desde la aplicación web puede gestionar los estacionamientos registrados en la red, dar seguimiento a las quejas y sugerencias que los usuarios aporten y llevarlos a cabo.</w:t>
      </w:r>
    </w:p>
    <w:p w:rsidR="000D46C0" w:rsidRPr="00F6713D" w:rsidRDefault="000D46C0" w:rsidP="000D46C0">
      <w:pPr>
        <w:spacing w:line="240" w:lineRule="auto"/>
        <w:jc w:val="both"/>
        <w:rPr>
          <w:sz w:val="24"/>
        </w:rPr>
      </w:pPr>
    </w:p>
    <w:p w:rsidR="000D46C0" w:rsidRPr="00F6713D" w:rsidRDefault="000D46C0" w:rsidP="000D46C0">
      <w:pPr>
        <w:spacing w:line="240" w:lineRule="auto"/>
        <w:rPr>
          <w:sz w:val="24"/>
        </w:rPr>
      </w:pPr>
    </w:p>
    <w:p w:rsidR="000D46C0" w:rsidRPr="002B41BF" w:rsidRDefault="000D46C0" w:rsidP="000D46C0">
      <w:pPr>
        <w:rPr>
          <w:sz w:val="24"/>
        </w:rPr>
      </w:pPr>
      <w:r w:rsidRPr="002B41BF">
        <w:rPr>
          <w:sz w:val="24"/>
        </w:rPr>
        <w:t>La </w:t>
      </w:r>
      <w:hyperlink r:id="rId108" w:history="1">
        <w:r w:rsidRPr="002B41BF">
          <w:rPr>
            <w:rStyle w:val="Hipervnculo"/>
            <w:color w:val="auto"/>
            <w:sz w:val="24"/>
          </w:rPr>
          <w:t>seguridad</w:t>
        </w:r>
      </w:hyperlink>
      <w:r w:rsidRPr="002B41BF">
        <w:rPr>
          <w:sz w:val="24"/>
        </w:rPr>
        <w:t> en la web es un </w:t>
      </w:r>
      <w:hyperlink r:id="rId109" w:anchor="PROCE" w:history="1">
        <w:r w:rsidRPr="002B41BF">
          <w:rPr>
            <w:rStyle w:val="Hipervnculo"/>
            <w:color w:val="auto"/>
            <w:sz w:val="24"/>
          </w:rPr>
          <w:t>proceso</w:t>
        </w:r>
      </w:hyperlink>
      <w:r w:rsidRPr="002B41BF">
        <w:rPr>
          <w:sz w:val="24"/>
        </w:rPr>
        <w:t> o </w:t>
      </w:r>
      <w:hyperlink r:id="rId110" w:history="1">
        <w:r w:rsidRPr="002B41BF">
          <w:rPr>
            <w:rStyle w:val="Hipervnculo"/>
            <w:color w:val="auto"/>
            <w:sz w:val="24"/>
          </w:rPr>
          <w:t>acción</w:t>
        </w:r>
      </w:hyperlink>
      <w:r w:rsidRPr="002B41BF">
        <w:rPr>
          <w:sz w:val="24"/>
        </w:rPr>
        <w:t> para prevenir el uso desautorizado de su </w:t>
      </w:r>
      <w:hyperlink r:id="rId111" w:history="1">
        <w:r w:rsidRPr="002B41BF">
          <w:rPr>
            <w:rStyle w:val="Hipervnculo"/>
            <w:color w:val="auto"/>
            <w:sz w:val="24"/>
          </w:rPr>
          <w:t>computadora</w:t>
        </w:r>
      </w:hyperlink>
      <w:r w:rsidRPr="002B41BF">
        <w:rPr>
          <w:sz w:val="24"/>
        </w:rPr>
        <w:t> y no sufrir invasión a la privacidad teniendo en cuenta los peligros que los usuarios pueden tener si no están bien informados.</w:t>
      </w:r>
    </w:p>
    <w:p w:rsidR="000D46C0" w:rsidRPr="002B41BF" w:rsidRDefault="000D46C0" w:rsidP="000D46C0">
      <w:pPr>
        <w:rPr>
          <w:sz w:val="24"/>
        </w:rPr>
      </w:pPr>
      <w:r w:rsidRPr="002B41BF">
        <w:rPr>
          <w:sz w:val="24"/>
        </w:rPr>
        <w:t>La seguridad en la web es una característica prominente de la red asegurando </w:t>
      </w:r>
      <w:hyperlink r:id="rId112" w:history="1">
        <w:r w:rsidRPr="002B41BF">
          <w:rPr>
            <w:rStyle w:val="Hipervnculo"/>
            <w:color w:val="auto"/>
            <w:sz w:val="24"/>
          </w:rPr>
          <w:t>responsabilidad</w:t>
        </w:r>
      </w:hyperlink>
      <w:r w:rsidRPr="002B41BF">
        <w:rPr>
          <w:sz w:val="24"/>
        </w:rPr>
        <w:t> ,confidencialidad , integridad y sobretodo protección contra muchas amenazas externas e internas tales como </w:t>
      </w:r>
      <w:hyperlink r:id="rId113" w:anchor="PLANT" w:history="1">
        <w:r w:rsidRPr="002B41BF">
          <w:rPr>
            <w:rStyle w:val="Hipervnculo"/>
            <w:color w:val="auto"/>
            <w:sz w:val="24"/>
          </w:rPr>
          <w:t>problemas</w:t>
        </w:r>
      </w:hyperlink>
      <w:r w:rsidRPr="002B41BF">
        <w:rPr>
          <w:sz w:val="24"/>
        </w:rPr>
        <w:t> basados en email de la seguridad de red ,</w:t>
      </w:r>
      <w:hyperlink r:id="rId114" w:history="1">
        <w:r w:rsidRPr="002B41BF">
          <w:rPr>
            <w:rStyle w:val="Hipervnculo"/>
            <w:color w:val="auto"/>
            <w:sz w:val="24"/>
          </w:rPr>
          <w:t>virus</w:t>
        </w:r>
      </w:hyperlink>
      <w:r w:rsidRPr="002B41BF">
        <w:rPr>
          <w:sz w:val="24"/>
        </w:rPr>
        <w:t xml:space="preserve">, </w:t>
      </w:r>
      <w:hyperlink r:id="rId115" w:history="1">
        <w:r w:rsidRPr="002B41BF">
          <w:rPr>
            <w:rStyle w:val="Hipervnculo"/>
            <w:color w:val="auto"/>
            <w:sz w:val="24"/>
          </w:rPr>
          <w:t>spam</w:t>
        </w:r>
      </w:hyperlink>
      <w:r w:rsidRPr="002B41BF">
        <w:rPr>
          <w:sz w:val="24"/>
        </w:rPr>
        <w:t>, los gusanos ,los troyanos e intentos de ataques de seguridad , etc. La </w:t>
      </w:r>
      <w:hyperlink r:id="rId116" w:history="1">
        <w:r w:rsidRPr="002B41BF">
          <w:rPr>
            <w:rStyle w:val="Hipervnculo"/>
            <w:color w:val="auto"/>
            <w:sz w:val="24"/>
          </w:rPr>
          <w:t>información</w:t>
        </w:r>
      </w:hyperlink>
      <w:r w:rsidRPr="002B41BF">
        <w:rPr>
          <w:sz w:val="24"/>
        </w:rPr>
        <w:t> sobre los diversos tipos de prevención debe de estar actualizados de acuerdo para garantizar su funcionamiento.</w:t>
      </w:r>
    </w:p>
    <w:p w:rsidR="000D46C0" w:rsidRPr="002B41BF" w:rsidRDefault="000D46C0" w:rsidP="000D46C0">
      <w:pPr>
        <w:rPr>
          <w:sz w:val="24"/>
        </w:rPr>
      </w:pPr>
      <w:r w:rsidRPr="002B41BF">
        <w:rPr>
          <w:sz w:val="24"/>
        </w:rPr>
        <w:t>El no tener una buena seguridad en la red implica que un </w:t>
      </w:r>
      <w:hyperlink r:id="rId117" w:history="1">
        <w:r w:rsidRPr="002B41BF">
          <w:rPr>
            <w:rStyle w:val="Hipervnculo"/>
            <w:color w:val="auto"/>
            <w:sz w:val="24"/>
          </w:rPr>
          <w:t>hacker</w:t>
        </w:r>
      </w:hyperlink>
      <w:r w:rsidRPr="002B41BF">
        <w:rPr>
          <w:sz w:val="24"/>
        </w:rPr>
        <w:t> pueda acceder fácilmente a la red interna .Esto habilitaría a un atacante sofisticado, leer y posiblemente filtrar correo y </w:t>
      </w:r>
      <w:hyperlink r:id="rId118" w:history="1">
        <w:r w:rsidRPr="002B41BF">
          <w:rPr>
            <w:rStyle w:val="Hipervnculo"/>
            <w:color w:val="auto"/>
            <w:sz w:val="24"/>
          </w:rPr>
          <w:t>documentos</w:t>
        </w:r>
      </w:hyperlink>
      <w:r w:rsidRPr="002B41BF">
        <w:rPr>
          <w:sz w:val="24"/>
        </w:rPr>
        <w:t> confidenciales; equipos </w:t>
      </w:r>
      <w:hyperlink r:id="rId119" w:history="1">
        <w:r w:rsidRPr="002B41BF">
          <w:rPr>
            <w:rStyle w:val="Hipervnculo"/>
            <w:color w:val="auto"/>
            <w:sz w:val="24"/>
          </w:rPr>
          <w:t>basura</w:t>
        </w:r>
      </w:hyperlink>
      <w:r w:rsidRPr="002B41BF">
        <w:rPr>
          <w:sz w:val="24"/>
        </w:rPr>
        <w:t>, generando información; y más. Por no mencionar que entonces utilice su red y </w:t>
      </w:r>
      <w:hyperlink r:id="rId120" w:history="1">
        <w:r w:rsidRPr="002B41BF">
          <w:rPr>
            <w:rStyle w:val="Hipervnculo"/>
            <w:color w:val="auto"/>
            <w:sz w:val="24"/>
          </w:rPr>
          <w:t>recursos</w:t>
        </w:r>
      </w:hyperlink>
      <w:r w:rsidRPr="002B41BF">
        <w:rPr>
          <w:sz w:val="24"/>
        </w:rPr>
        <w:t> para volverse e iniciar el ataque a otros sitios, que cuando sean descubiertos le apuntarán a usted y a su </w:t>
      </w:r>
      <w:hyperlink r:id="rId121" w:history="1">
        <w:r w:rsidRPr="002B41BF">
          <w:rPr>
            <w:rStyle w:val="Hipervnculo"/>
            <w:color w:val="auto"/>
            <w:sz w:val="24"/>
          </w:rPr>
          <w:t>empresa</w:t>
        </w:r>
      </w:hyperlink>
      <w:r w:rsidRPr="002B41BF">
        <w:rPr>
          <w:sz w:val="24"/>
        </w:rPr>
        <w:t>, no al hacker. Debemos tener en cuenta que tampoco es muy fiable conformarse con un </w:t>
      </w:r>
      <w:hyperlink r:id="rId122" w:history="1">
        <w:r w:rsidRPr="002B41BF">
          <w:rPr>
            <w:rStyle w:val="Hipervnculo"/>
            <w:color w:val="auto"/>
            <w:sz w:val="24"/>
          </w:rPr>
          <w:t>antivirus</w:t>
        </w:r>
      </w:hyperlink>
      <w:r w:rsidRPr="002B41BF">
        <w:rPr>
          <w:sz w:val="24"/>
        </w:rPr>
        <w:t> ya que a no son capaces de detectar todas las amenazas e infecciones al </w:t>
      </w:r>
      <w:hyperlink r:id="rId123" w:history="1">
        <w:r w:rsidRPr="002B41BF">
          <w:rPr>
            <w:rStyle w:val="Hipervnculo"/>
            <w:color w:val="auto"/>
            <w:sz w:val="24"/>
          </w:rPr>
          <w:t>sistema</w:t>
        </w:r>
      </w:hyperlink>
      <w:r w:rsidRPr="002B41BF">
        <w:rPr>
          <w:sz w:val="24"/>
        </w:rPr>
        <w:t> además son vulnerables desbordamientos de búfer que hacen que la seguridad del sistema operativo se vea más afectada aún, A veces los </w:t>
      </w:r>
      <w:hyperlink r:id="rId124" w:history="1">
        <w:r w:rsidRPr="002B41BF">
          <w:rPr>
            <w:rStyle w:val="Hipervnculo"/>
            <w:color w:val="auto"/>
            <w:sz w:val="24"/>
          </w:rPr>
          <w:t>métodos</w:t>
        </w:r>
      </w:hyperlink>
      <w:r w:rsidRPr="002B41BF">
        <w:rPr>
          <w:sz w:val="24"/>
        </w:rPr>
        <w:t> mas óptimos para la seguridad de </w:t>
      </w:r>
      <w:hyperlink r:id="rId125" w:history="1">
        <w:r w:rsidRPr="002B41BF">
          <w:rPr>
            <w:rStyle w:val="Hipervnculo"/>
            <w:color w:val="auto"/>
            <w:sz w:val="24"/>
          </w:rPr>
          <w:t>redes</w:t>
        </w:r>
      </w:hyperlink>
      <w:r w:rsidRPr="002B41BF">
        <w:rPr>
          <w:sz w:val="24"/>
        </w:rPr>
        <w:t> son muy incómodos ya que dejan a los usuarios sin muchos permisos.</w:t>
      </w:r>
    </w:p>
    <w:p w:rsidR="000D46C0" w:rsidRPr="002B41BF" w:rsidRDefault="000D46C0" w:rsidP="000D46C0">
      <w:pPr>
        <w:spacing w:line="240" w:lineRule="auto"/>
        <w:rPr>
          <w:rFonts w:eastAsia="Times New Roman"/>
          <w:sz w:val="24"/>
          <w:lang w:eastAsia="es-MX"/>
        </w:rPr>
      </w:pPr>
    </w:p>
    <w:p w:rsidR="000D46C0" w:rsidRPr="002B41BF" w:rsidRDefault="000D46C0" w:rsidP="000D46C0">
      <w:pPr>
        <w:spacing w:line="240" w:lineRule="auto"/>
        <w:rPr>
          <w:sz w:val="24"/>
        </w:rPr>
      </w:pPr>
      <w:r w:rsidRPr="002B41BF">
        <w:rPr>
          <w:sz w:val="24"/>
        </w:rPr>
        <w:t>Debido a que internet es parte vital del proyecto, Parkplatz ofrece servicios online, la gestión de riesgos que pueden afectar al sistema es un aspecto muy importante para el buen funcionamiento del sistema. Sin necesidad de usar muchos tecnicismos los ataques están presentes en cualquier sistema informático. La importancia de la seguridad en Parkplatz es básicamente el mantener la privacidad de los datos ingresados de los usuarios para que no caigan en malas manos y puedan realizar actos perjudiciales hacia los usuarios de la plataforma o a la misma. El sistema  busca también garantizar la integridad y la navegación segura sin ningún tipo de riesgo</w:t>
      </w:r>
    </w:p>
    <w:p w:rsidR="000D46C0" w:rsidRPr="002B41BF" w:rsidRDefault="000D46C0" w:rsidP="000D46C0">
      <w:pPr>
        <w:spacing w:line="240" w:lineRule="auto"/>
        <w:rPr>
          <w:rFonts w:eastAsia="Times New Roman"/>
          <w:sz w:val="24"/>
          <w:lang w:eastAsia="es-MX"/>
        </w:rPr>
      </w:pPr>
    </w:p>
    <w:p w:rsidR="000D46C0" w:rsidRPr="002B41BF" w:rsidRDefault="000D46C0" w:rsidP="000D46C0">
      <w:pPr>
        <w:spacing w:line="240" w:lineRule="auto"/>
        <w:rPr>
          <w:sz w:val="24"/>
        </w:rPr>
      </w:pPr>
      <w:r w:rsidRPr="002B41BF">
        <w:rPr>
          <w:sz w:val="24"/>
        </w:rPr>
        <w:t>Para nuestro proyecto ocupamos algoritmo de cifrado Des, Sha-256 y un algoritmo propio basado en Cesar.</w:t>
      </w:r>
    </w:p>
    <w:p w:rsidR="000D46C0" w:rsidRPr="002B41BF" w:rsidRDefault="000D46C0" w:rsidP="000D46C0">
      <w:pPr>
        <w:spacing w:line="240" w:lineRule="auto"/>
        <w:rPr>
          <w:sz w:val="24"/>
        </w:rPr>
      </w:pPr>
    </w:p>
    <w:p w:rsidR="000D46C0" w:rsidRPr="009154F2" w:rsidRDefault="000D46C0" w:rsidP="000D46C0">
      <w:pPr>
        <w:pStyle w:val="NormalWeb"/>
        <w:shd w:val="clear" w:color="auto" w:fill="FFFFFF"/>
        <w:spacing w:before="0" w:beforeAutospacing="0" w:after="150" w:afterAutospacing="0" w:line="300" w:lineRule="atLeast"/>
        <w:jc w:val="both"/>
        <w:rPr>
          <w:rFonts w:ascii="Arial" w:hAnsi="Arial" w:cs="Arial"/>
          <w:color w:val="303030"/>
          <w:szCs w:val="21"/>
        </w:rPr>
      </w:pPr>
      <w:r w:rsidRPr="002B41BF">
        <w:rPr>
          <w:rFonts w:ascii="Arial" w:hAnsi="Arial" w:cs="Arial"/>
          <w:color w:val="303030"/>
          <w:szCs w:val="21"/>
        </w:rPr>
        <w:lastRenderedPageBreak/>
        <w:t>El cifrado Des trata de un sistema de cifrado simétrico por bloques de 64 bits, de los que</w:t>
      </w:r>
      <w:r w:rsidRPr="002B41BF">
        <w:rPr>
          <w:rStyle w:val="apple-converted-space"/>
          <w:rFonts w:ascii="Arial" w:hAnsi="Arial" w:cs="Arial"/>
          <w:color w:val="303030"/>
          <w:szCs w:val="21"/>
        </w:rPr>
        <w:t> </w:t>
      </w:r>
      <w:hyperlink r:id="rId126" w:history="1">
        <w:r w:rsidRPr="002B41BF">
          <w:rPr>
            <w:rStyle w:val="Hipervnculo"/>
            <w:rFonts w:ascii="Arial" w:eastAsiaTheme="majorEastAsia" w:hAnsi="Arial" w:cs="Arial"/>
            <w:color w:val="auto"/>
            <w:szCs w:val="21"/>
          </w:rPr>
          <w:t>8 bits</w:t>
        </w:r>
      </w:hyperlink>
      <w:r w:rsidRPr="002B41BF">
        <w:rPr>
          <w:rStyle w:val="apple-converted-space"/>
          <w:rFonts w:ascii="Arial" w:hAnsi="Arial" w:cs="Arial"/>
          <w:szCs w:val="21"/>
        </w:rPr>
        <w:t> </w:t>
      </w:r>
      <w:r w:rsidRPr="002B41BF">
        <w:rPr>
          <w:rFonts w:ascii="Arial" w:hAnsi="Arial" w:cs="Arial"/>
          <w:color w:val="303030"/>
          <w:szCs w:val="21"/>
        </w:rPr>
        <w:t>(un byte) se utilizan como control de paridad (para la verificación de la integridad de la clave). Cada uno de los bits de la clave de paridad (1 cada 8 bits) se utiliza para controlar uno de los bytes de la clave por paridad impar, es decir, que cada uno de los bits de paridad se ajusta para que tenga un número impar de</w:t>
      </w:r>
      <w:r w:rsidRPr="009154F2">
        <w:rPr>
          <w:rFonts w:ascii="Arial" w:hAnsi="Arial" w:cs="Arial"/>
          <w:color w:val="303030"/>
          <w:szCs w:val="21"/>
        </w:rPr>
        <w:t xml:space="preserve"> "1" dentro del byte al que pertenece. Por lo tanto, la clave tiene una longitud "útil" de 56 bits, es decir, realmente sólo se utilizan 56 bits en el algoritmo.</w:t>
      </w:r>
    </w:p>
    <w:p w:rsidR="000D46C0" w:rsidRPr="00412547" w:rsidRDefault="000D46C0" w:rsidP="000D46C0">
      <w:pPr>
        <w:shd w:val="clear" w:color="auto" w:fill="FFFFFF"/>
        <w:spacing w:after="150" w:line="300" w:lineRule="atLeast"/>
        <w:jc w:val="both"/>
        <w:rPr>
          <w:rFonts w:eastAsia="Times New Roman"/>
          <w:color w:val="303030"/>
          <w:sz w:val="24"/>
          <w:szCs w:val="21"/>
          <w:lang w:eastAsia="es-MX"/>
        </w:rPr>
      </w:pPr>
      <w:r w:rsidRPr="00412547">
        <w:rPr>
          <w:rFonts w:eastAsia="Times New Roman"/>
          <w:color w:val="303030"/>
          <w:sz w:val="24"/>
          <w:szCs w:val="21"/>
          <w:lang w:eastAsia="es-MX"/>
        </w:rPr>
        <w:t>Las partes principales del algoritmo son las siguientes:</w:t>
      </w:r>
    </w:p>
    <w:p w:rsidR="000D46C0" w:rsidRPr="00412547" w:rsidRDefault="000D46C0" w:rsidP="00A82C25">
      <w:pPr>
        <w:numPr>
          <w:ilvl w:val="0"/>
          <w:numId w:val="83"/>
        </w:numPr>
        <w:shd w:val="clear" w:color="auto" w:fill="FFFFFF"/>
        <w:spacing w:before="75" w:after="0" w:line="315" w:lineRule="atLeast"/>
        <w:ind w:left="300"/>
        <w:rPr>
          <w:rFonts w:eastAsia="Times New Roman"/>
          <w:color w:val="303030"/>
          <w:sz w:val="24"/>
          <w:szCs w:val="21"/>
          <w:lang w:eastAsia="es-MX"/>
        </w:rPr>
      </w:pPr>
      <w:r w:rsidRPr="00412547">
        <w:rPr>
          <w:rFonts w:eastAsia="Times New Roman"/>
          <w:color w:val="303030"/>
          <w:sz w:val="24"/>
          <w:szCs w:val="21"/>
          <w:lang w:eastAsia="es-MX"/>
        </w:rPr>
        <w:t>fraccionamiento del texto en bloques de 64 bits (8 bytes),</w:t>
      </w:r>
    </w:p>
    <w:p w:rsidR="000D46C0" w:rsidRPr="00412547" w:rsidRDefault="000D46C0" w:rsidP="00A82C25">
      <w:pPr>
        <w:numPr>
          <w:ilvl w:val="0"/>
          <w:numId w:val="83"/>
        </w:numPr>
        <w:shd w:val="clear" w:color="auto" w:fill="FFFFFF"/>
        <w:spacing w:before="75" w:after="0" w:line="315" w:lineRule="atLeast"/>
        <w:ind w:left="300"/>
        <w:rPr>
          <w:rFonts w:eastAsia="Times New Roman"/>
          <w:color w:val="303030"/>
          <w:sz w:val="24"/>
          <w:szCs w:val="21"/>
          <w:lang w:eastAsia="es-MX"/>
        </w:rPr>
      </w:pPr>
      <w:r w:rsidRPr="00412547">
        <w:rPr>
          <w:rFonts w:eastAsia="Times New Roman"/>
          <w:color w:val="303030"/>
          <w:sz w:val="24"/>
          <w:szCs w:val="21"/>
          <w:lang w:eastAsia="es-MX"/>
        </w:rPr>
        <w:t>permutación inicial de los bloques,</w:t>
      </w:r>
    </w:p>
    <w:p w:rsidR="000D46C0" w:rsidRPr="00412547" w:rsidRDefault="000D46C0" w:rsidP="00A82C25">
      <w:pPr>
        <w:numPr>
          <w:ilvl w:val="0"/>
          <w:numId w:val="83"/>
        </w:numPr>
        <w:shd w:val="clear" w:color="auto" w:fill="FFFFFF"/>
        <w:spacing w:before="75" w:after="0" w:line="315" w:lineRule="atLeast"/>
        <w:ind w:left="300"/>
        <w:rPr>
          <w:rFonts w:eastAsia="Times New Roman"/>
          <w:color w:val="303030"/>
          <w:sz w:val="24"/>
          <w:szCs w:val="21"/>
          <w:lang w:eastAsia="es-MX"/>
        </w:rPr>
      </w:pPr>
      <w:r w:rsidRPr="00412547">
        <w:rPr>
          <w:rFonts w:eastAsia="Times New Roman"/>
          <w:color w:val="303030"/>
          <w:sz w:val="24"/>
          <w:szCs w:val="21"/>
          <w:lang w:eastAsia="es-MX"/>
        </w:rPr>
        <w:t>partición de los bloques en dos partes: izquierda y derecha, denominadas</w:t>
      </w:r>
      <w:r w:rsidRPr="009154F2">
        <w:rPr>
          <w:rFonts w:eastAsia="Times New Roman"/>
          <w:color w:val="303030"/>
          <w:sz w:val="24"/>
          <w:szCs w:val="21"/>
          <w:lang w:eastAsia="es-MX"/>
        </w:rPr>
        <w:t> </w:t>
      </w:r>
      <w:r w:rsidRPr="00412547">
        <w:rPr>
          <w:rFonts w:eastAsia="Times New Roman"/>
          <w:i/>
          <w:iCs/>
          <w:color w:val="303030"/>
          <w:sz w:val="24"/>
          <w:szCs w:val="21"/>
          <w:lang w:eastAsia="es-MX"/>
        </w:rPr>
        <w:t>I</w:t>
      </w:r>
      <w:r w:rsidRPr="009154F2">
        <w:rPr>
          <w:rFonts w:eastAsia="Times New Roman"/>
          <w:color w:val="303030"/>
          <w:sz w:val="24"/>
          <w:szCs w:val="21"/>
          <w:lang w:eastAsia="es-MX"/>
        </w:rPr>
        <w:t> </w:t>
      </w:r>
      <w:r w:rsidRPr="00412547">
        <w:rPr>
          <w:rFonts w:eastAsia="Times New Roman"/>
          <w:color w:val="303030"/>
          <w:sz w:val="24"/>
          <w:szCs w:val="21"/>
          <w:lang w:eastAsia="es-MX"/>
        </w:rPr>
        <w:t>y</w:t>
      </w:r>
      <w:r w:rsidRPr="009154F2">
        <w:rPr>
          <w:rFonts w:eastAsia="Times New Roman"/>
          <w:color w:val="303030"/>
          <w:sz w:val="24"/>
          <w:szCs w:val="21"/>
          <w:lang w:eastAsia="es-MX"/>
        </w:rPr>
        <w:t> </w:t>
      </w:r>
      <w:r w:rsidRPr="00412547">
        <w:rPr>
          <w:rFonts w:eastAsia="Times New Roman"/>
          <w:i/>
          <w:iCs/>
          <w:color w:val="303030"/>
          <w:sz w:val="24"/>
          <w:szCs w:val="21"/>
          <w:lang w:eastAsia="es-MX"/>
        </w:rPr>
        <w:t>D</w:t>
      </w:r>
      <w:r w:rsidRPr="009154F2">
        <w:rPr>
          <w:rFonts w:eastAsia="Times New Roman"/>
          <w:i/>
          <w:iCs/>
          <w:color w:val="303030"/>
          <w:sz w:val="24"/>
          <w:szCs w:val="21"/>
          <w:lang w:eastAsia="es-MX"/>
        </w:rPr>
        <w:t xml:space="preserve"> </w:t>
      </w:r>
      <w:r w:rsidRPr="00412547">
        <w:rPr>
          <w:rFonts w:eastAsia="Times New Roman"/>
          <w:color w:val="303030"/>
          <w:sz w:val="24"/>
          <w:szCs w:val="21"/>
          <w:lang w:eastAsia="es-MX"/>
        </w:rPr>
        <w:t>respectivamente,</w:t>
      </w:r>
    </w:p>
    <w:p w:rsidR="000D46C0" w:rsidRPr="00412547" w:rsidRDefault="000D46C0" w:rsidP="00A82C25">
      <w:pPr>
        <w:numPr>
          <w:ilvl w:val="0"/>
          <w:numId w:val="83"/>
        </w:numPr>
        <w:shd w:val="clear" w:color="auto" w:fill="FFFFFF"/>
        <w:spacing w:before="75" w:after="0" w:line="315" w:lineRule="atLeast"/>
        <w:ind w:left="300"/>
        <w:rPr>
          <w:rFonts w:eastAsia="Times New Roman"/>
          <w:color w:val="303030"/>
          <w:sz w:val="24"/>
          <w:szCs w:val="21"/>
          <w:lang w:eastAsia="es-MX"/>
        </w:rPr>
      </w:pPr>
      <w:r w:rsidRPr="00412547">
        <w:rPr>
          <w:rFonts w:eastAsia="Times New Roman"/>
          <w:color w:val="303030"/>
          <w:sz w:val="24"/>
          <w:szCs w:val="21"/>
          <w:lang w:eastAsia="es-MX"/>
        </w:rPr>
        <w:t>fases de permutación y de sustitución repetidas 16 veces (denominadas</w:t>
      </w:r>
      <w:r w:rsidRPr="009154F2">
        <w:rPr>
          <w:rFonts w:eastAsia="Times New Roman"/>
          <w:color w:val="303030"/>
          <w:sz w:val="24"/>
          <w:szCs w:val="21"/>
          <w:lang w:eastAsia="es-MX"/>
        </w:rPr>
        <w:t> </w:t>
      </w:r>
      <w:r w:rsidRPr="00412547">
        <w:rPr>
          <w:rFonts w:eastAsia="Times New Roman"/>
          <w:bCs/>
          <w:color w:val="303030"/>
          <w:sz w:val="24"/>
          <w:szCs w:val="21"/>
          <w:lang w:eastAsia="es-MX"/>
        </w:rPr>
        <w:t>rondas</w:t>
      </w:r>
      <w:r w:rsidRPr="00412547">
        <w:rPr>
          <w:rFonts w:eastAsia="Times New Roman"/>
          <w:color w:val="303030"/>
          <w:sz w:val="24"/>
          <w:szCs w:val="21"/>
          <w:lang w:eastAsia="es-MX"/>
        </w:rPr>
        <w:t>),</w:t>
      </w:r>
    </w:p>
    <w:p w:rsidR="000D46C0" w:rsidRDefault="000D46C0" w:rsidP="00A82C25">
      <w:pPr>
        <w:numPr>
          <w:ilvl w:val="0"/>
          <w:numId w:val="83"/>
        </w:numPr>
        <w:shd w:val="clear" w:color="auto" w:fill="FFFFFF"/>
        <w:spacing w:before="75" w:after="0" w:line="315" w:lineRule="atLeast"/>
        <w:ind w:left="300"/>
        <w:rPr>
          <w:rFonts w:eastAsia="Times New Roman"/>
          <w:color w:val="303030"/>
          <w:sz w:val="24"/>
          <w:szCs w:val="21"/>
          <w:lang w:eastAsia="es-MX"/>
        </w:rPr>
      </w:pPr>
      <w:r w:rsidRPr="00412547">
        <w:rPr>
          <w:rFonts w:eastAsia="Times New Roman"/>
          <w:color w:val="303030"/>
          <w:sz w:val="24"/>
          <w:szCs w:val="21"/>
          <w:lang w:eastAsia="es-MX"/>
        </w:rPr>
        <w:t>reconexión de las partes izquierda y derecha, seguida de la permutación inicial inversa.</w:t>
      </w:r>
    </w:p>
    <w:p w:rsidR="000D46C0" w:rsidRPr="00412547" w:rsidRDefault="000D46C0" w:rsidP="000D46C0">
      <w:pPr>
        <w:shd w:val="clear" w:color="auto" w:fill="FFFFFF"/>
        <w:spacing w:before="75" w:line="315" w:lineRule="atLeast"/>
        <w:ind w:left="-60"/>
        <w:rPr>
          <w:rFonts w:eastAsia="Times New Roman"/>
          <w:color w:val="303030"/>
          <w:sz w:val="24"/>
          <w:szCs w:val="21"/>
          <w:lang w:eastAsia="es-MX"/>
        </w:rPr>
      </w:pPr>
      <w:r>
        <w:rPr>
          <w:noProof/>
          <w:lang w:eastAsia="es-MX"/>
        </w:rPr>
        <w:drawing>
          <wp:inline distT="0" distB="0" distL="0" distR="0" wp14:anchorId="1DD0298E" wp14:editId="55D6E994">
            <wp:extent cx="4563374" cy="763720"/>
            <wp:effectExtent l="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18932" t="17349" r="46152" b="72262"/>
                    <a:stretch/>
                  </pic:blipFill>
                  <pic:spPr bwMode="auto">
                    <a:xfrm>
                      <a:off x="0" y="0"/>
                      <a:ext cx="4675009" cy="782403"/>
                    </a:xfrm>
                    <a:prstGeom prst="rect">
                      <a:avLst/>
                    </a:prstGeom>
                    <a:ln>
                      <a:noFill/>
                    </a:ln>
                    <a:extLst>
                      <a:ext uri="{53640926-AAD7-44D8-BBD7-CCE9431645EC}">
                        <a14:shadowObscured xmlns:a14="http://schemas.microsoft.com/office/drawing/2010/main"/>
                      </a:ext>
                    </a:extLst>
                  </pic:spPr>
                </pic:pic>
              </a:graphicData>
            </a:graphic>
          </wp:inline>
        </w:drawing>
      </w:r>
    </w:p>
    <w:p w:rsidR="000D46C0" w:rsidRDefault="000D46C0" w:rsidP="000D46C0">
      <w:pPr>
        <w:spacing w:line="240" w:lineRule="auto"/>
        <w:rPr>
          <w:sz w:val="24"/>
        </w:rPr>
      </w:pPr>
    </w:p>
    <w:p w:rsidR="000D46C0" w:rsidRPr="009154F2" w:rsidRDefault="000D46C0" w:rsidP="000D46C0">
      <w:pPr>
        <w:rPr>
          <w:sz w:val="24"/>
        </w:rPr>
      </w:pPr>
      <w:r w:rsidRPr="009154F2">
        <w:rPr>
          <w:sz w:val="24"/>
        </w:rPr>
        <w:t>Una función hash es método para generar claves o llaves que representen de manera casi unívoca a un documento o conjunto de datos. Es una operación matemática que se realiza sobre este conjunto de datos de cualquier longitud, y su salida es una huella digital, de tamaño fijo e independiente de la dimensión del documento original. El contenido es ilegible.</w:t>
      </w:r>
    </w:p>
    <w:p w:rsidR="000D46C0" w:rsidRDefault="000D46C0" w:rsidP="000D46C0">
      <w:pPr>
        <w:rPr>
          <w:sz w:val="24"/>
        </w:rPr>
      </w:pPr>
      <w:r w:rsidRPr="009154F2">
        <w:rPr>
          <w:sz w:val="24"/>
        </w:rPr>
        <w:t>Es posible que existan huellas digitales iguales para objetos diferentes, porque una función hash</w:t>
      </w:r>
      <w:r>
        <w:rPr>
          <w:sz w:val="24"/>
        </w:rPr>
        <w:t xml:space="preserve">. </w:t>
      </w:r>
    </w:p>
    <w:p w:rsidR="000D46C0" w:rsidRPr="009154F2" w:rsidRDefault="000D46C0" w:rsidP="000D46C0">
      <w:pPr>
        <w:rPr>
          <w:sz w:val="24"/>
        </w:rPr>
      </w:pPr>
      <w:r w:rsidRPr="009154F2">
        <w:rPr>
          <w:sz w:val="24"/>
        </w:rPr>
        <w:t>A partir de un hash o huella digital, no podemos recuperar el conjunto de datos originales</w:t>
      </w:r>
      <w:r>
        <w:rPr>
          <w:sz w:val="24"/>
        </w:rPr>
        <w:t>.</w:t>
      </w:r>
      <w:r w:rsidRPr="009154F2">
        <w:rPr>
          <w:sz w:val="24"/>
        </w:rPr>
        <w:t xml:space="preserve"> Cifrar una huella digital se conoce como firma digital.</w:t>
      </w:r>
    </w:p>
    <w:p w:rsidR="000D46C0" w:rsidRPr="009154F2" w:rsidRDefault="000D46C0" w:rsidP="000D46C0">
      <w:pPr>
        <w:rPr>
          <w:sz w:val="24"/>
        </w:rPr>
      </w:pPr>
      <w:r w:rsidRPr="009154F2">
        <w:rPr>
          <w:sz w:val="24"/>
        </w:rPr>
        <w:t>Requisitos que deben cumplir las funciones hash:</w:t>
      </w:r>
    </w:p>
    <w:p w:rsidR="000D46C0" w:rsidRDefault="000D46C0" w:rsidP="000D46C0">
      <w:pPr>
        <w:rPr>
          <w:sz w:val="24"/>
        </w:rPr>
      </w:pPr>
      <w:r w:rsidRPr="009154F2">
        <w:rPr>
          <w:sz w:val="24"/>
        </w:rPr>
        <w:t>– Imposibilidad de obtener el texto original a partir de la huella digital.</w:t>
      </w:r>
      <w:r w:rsidRPr="009154F2">
        <w:rPr>
          <w:sz w:val="24"/>
        </w:rPr>
        <w:br/>
        <w:t>– Imposibilidad de encontrar un conjunto de datos diferentes que tengan la misma huella digital (aunque como hemos visto anteriormente es posible que este requisito no se cumpla).</w:t>
      </w:r>
      <w:r w:rsidRPr="009154F2">
        <w:rPr>
          <w:sz w:val="24"/>
        </w:rPr>
        <w:br/>
        <w:t>– Poder transformar un texto de longitud variab</w:t>
      </w:r>
      <w:r>
        <w:rPr>
          <w:sz w:val="24"/>
        </w:rPr>
        <w:t>le en una huella de tamaño fijo.</w:t>
      </w:r>
      <w:r w:rsidRPr="009154F2">
        <w:rPr>
          <w:sz w:val="24"/>
        </w:rPr>
        <w:br/>
        <w:t>– Facilidad de empleo e implementación.</w:t>
      </w:r>
    </w:p>
    <w:p w:rsidR="000D46C0" w:rsidRDefault="000D46C0" w:rsidP="000D46C0">
      <w:pPr>
        <w:rPr>
          <w:sz w:val="24"/>
        </w:rPr>
      </w:pPr>
      <w:r>
        <w:rPr>
          <w:noProof/>
          <w:lang w:eastAsia="es-MX"/>
        </w:rPr>
        <w:lastRenderedPageBreak/>
        <w:drawing>
          <wp:inline distT="0" distB="0" distL="0" distR="0" wp14:anchorId="30CBA710" wp14:editId="0FD4D18E">
            <wp:extent cx="5115464" cy="2324117"/>
            <wp:effectExtent l="0" t="0" r="9525" b="0"/>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18603" t="53031" r="49583" b="21270"/>
                    <a:stretch/>
                  </pic:blipFill>
                  <pic:spPr bwMode="auto">
                    <a:xfrm>
                      <a:off x="0" y="0"/>
                      <a:ext cx="5139260" cy="2334928"/>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694CBE" w:rsidRDefault="000D46C0" w:rsidP="000D46C0">
      <w:pPr>
        <w:rPr>
          <w:sz w:val="24"/>
        </w:rPr>
      </w:pPr>
      <w:r w:rsidRPr="00694CBE">
        <w:rPr>
          <w:sz w:val="24"/>
        </w:rPr>
        <w:t>El cifrado César es uno de los primeros métodos de cifrado conocidos históricamente. Julio César lo usó para enviar órdenes a sus generales en los campos de batalla. Consistía en escribir el mensaje con un alfabeto que estaba formado por las letras del alfabeto latino normal desplazadas tres posiciones a la derecha.</w:t>
      </w:r>
    </w:p>
    <w:p w:rsidR="000D46C0" w:rsidRPr="00694CBE" w:rsidRDefault="000D46C0" w:rsidP="000D46C0">
      <w:pPr>
        <w:rPr>
          <w:sz w:val="24"/>
        </w:rPr>
      </w:pPr>
      <w:r w:rsidRPr="00694CBE">
        <w:rPr>
          <w:sz w:val="24"/>
        </w:rPr>
        <w:t>El receptor del mensaje conocía la clave secreta de éste (es decir, que estaba escrito con un alfabeto desplazado tres posiciones a la derecha), y podía descifrarlo fácilmente haciendo el desplazamiento inverso con cada letra del mensaje. Pero para el resto de la gente que pudiese accidentalmente llegar a ver el mensaje, el texto carecía de ningún sentido.</w:t>
      </w:r>
    </w:p>
    <w:p w:rsidR="000D46C0" w:rsidRDefault="000D46C0" w:rsidP="000D46C0">
      <w:pPr>
        <w:rPr>
          <w:sz w:val="24"/>
        </w:rPr>
      </w:pPr>
      <w:r w:rsidRPr="00694CBE">
        <w:rPr>
          <w:sz w:val="24"/>
        </w:rPr>
        <w:t>Aparentemente es un cifrado muy débil y poco seguro, pero en la época de Julio César no era de conocimiento general la idea de ocultar el significado de un texto mediante cifrado. De hecho, que un mensaje estuviese por escrito ya era un modo de asegurar la confidencialidad frente a la mayoría de la población analfabeta de la época.</w:t>
      </w:r>
    </w:p>
    <w:p w:rsidR="000D46C0" w:rsidRPr="00694CBE" w:rsidRDefault="000D46C0" w:rsidP="000D46C0">
      <w:pPr>
        <w:rPr>
          <w:sz w:val="24"/>
        </w:rPr>
      </w:pPr>
      <w:r>
        <w:rPr>
          <w:noProof/>
          <w:lang w:eastAsia="es-MX"/>
        </w:rPr>
        <w:lastRenderedPageBreak/>
        <w:drawing>
          <wp:inline distT="0" distB="0" distL="0" distR="0" wp14:anchorId="7277E5A9" wp14:editId="7CB2839F">
            <wp:extent cx="3959225" cy="6314536"/>
            <wp:effectExtent l="0" t="0" r="3175" b="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8752" t="13120" r="52955" b="6654"/>
                    <a:stretch/>
                  </pic:blipFill>
                  <pic:spPr bwMode="auto">
                    <a:xfrm>
                      <a:off x="0" y="0"/>
                      <a:ext cx="3968501" cy="6329330"/>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9154F2" w:rsidRDefault="000D46C0" w:rsidP="000D46C0">
      <w:pPr>
        <w:rPr>
          <w:sz w:val="24"/>
          <w:lang w:eastAsia="es-MX"/>
        </w:rPr>
      </w:pPr>
      <w:r>
        <w:rPr>
          <w:noProof/>
          <w:lang w:eastAsia="es-MX"/>
        </w:rPr>
        <w:lastRenderedPageBreak/>
        <w:drawing>
          <wp:inline distT="0" distB="0" distL="0" distR="0" wp14:anchorId="67705515" wp14:editId="5B7CFD3D">
            <wp:extent cx="3053504" cy="4636051"/>
            <wp:effectExtent l="0" t="0" r="0" b="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18447" t="28529" r="57576" b="6749"/>
                    <a:stretch/>
                  </pic:blipFill>
                  <pic:spPr bwMode="auto">
                    <a:xfrm>
                      <a:off x="0" y="0"/>
                      <a:ext cx="3062502" cy="4649712"/>
                    </a:xfrm>
                    <a:prstGeom prst="rect">
                      <a:avLst/>
                    </a:prstGeom>
                    <a:ln>
                      <a:noFill/>
                    </a:ln>
                    <a:extLst>
                      <a:ext uri="{53640926-AAD7-44D8-BBD7-CCE9431645EC}">
                        <a14:shadowObscured xmlns:a14="http://schemas.microsoft.com/office/drawing/2010/main"/>
                      </a:ext>
                    </a:extLst>
                  </pic:spPr>
                </pic:pic>
              </a:graphicData>
            </a:graphic>
          </wp:inline>
        </w:drawing>
      </w:r>
    </w:p>
    <w:p w:rsidR="000D46C0" w:rsidRDefault="000D46C0" w:rsidP="000D46C0">
      <w:pPr>
        <w:spacing w:line="240" w:lineRule="auto"/>
        <w:rPr>
          <w:rFonts w:ascii="Lato" w:eastAsia="Times New Roman" w:hAnsi="Lato" w:cs="Times New Roman"/>
          <w:color w:val="333333"/>
          <w:sz w:val="21"/>
          <w:szCs w:val="21"/>
          <w:shd w:val="clear" w:color="auto" w:fill="EFF2F7"/>
          <w:lang w:eastAsia="es-MX"/>
        </w:rPr>
      </w:pPr>
      <w:r>
        <w:rPr>
          <w:noProof/>
          <w:lang w:eastAsia="es-MX"/>
        </w:rPr>
        <w:drawing>
          <wp:inline distT="0" distB="0" distL="0" distR="0" wp14:anchorId="650BFB9A" wp14:editId="17C0391C">
            <wp:extent cx="2027207" cy="278717"/>
            <wp:effectExtent l="0" t="0" r="0" b="7620"/>
            <wp:docPr id="308"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18604" t="56853" r="66874" b="39596"/>
                    <a:stretch/>
                  </pic:blipFill>
                  <pic:spPr bwMode="auto">
                    <a:xfrm>
                      <a:off x="0" y="0"/>
                      <a:ext cx="2358202" cy="324225"/>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694CBE" w:rsidRDefault="000D46C0" w:rsidP="000D46C0">
      <w:pPr>
        <w:rPr>
          <w:sz w:val="24"/>
        </w:rPr>
      </w:pPr>
      <w:r>
        <w:rPr>
          <w:sz w:val="24"/>
        </w:rPr>
        <w:t>En nuestro proyecto e</w:t>
      </w:r>
      <w:r w:rsidRPr="00694CBE">
        <w:rPr>
          <w:sz w:val="24"/>
        </w:rPr>
        <w:t>l algoritmo de cifrado Des utiliza como llave privada el correo electrónico del usuario y con esa llave cifra la contraseña.</w:t>
      </w:r>
    </w:p>
    <w:p w:rsidR="000D46C0" w:rsidRDefault="000D46C0" w:rsidP="000D46C0">
      <w:pPr>
        <w:rPr>
          <w:sz w:val="24"/>
        </w:rPr>
      </w:pPr>
      <w:r w:rsidRPr="00694CBE">
        <w:rPr>
          <w:sz w:val="24"/>
        </w:rPr>
        <w:t>Para la autentificación del URL para la recuperación de la contraseña cifrada guardada en la base de datos y a esa cadena resultante se le aplica un hash y un sha256.</w:t>
      </w:r>
    </w:p>
    <w:p w:rsidR="000D46C0" w:rsidRDefault="000D46C0" w:rsidP="000D46C0">
      <w:pPr>
        <w:rPr>
          <w:sz w:val="24"/>
        </w:rPr>
      </w:pPr>
      <w:r>
        <w:rPr>
          <w:sz w:val="24"/>
        </w:rPr>
        <w:t>Para generar las llaves nuestro equipo de desarrolladores diseño un algoritmo basado en cifrado cesar y así generar las llaves.</w:t>
      </w:r>
    </w:p>
    <w:p w:rsidR="000D46C0" w:rsidRDefault="000D46C0" w:rsidP="000D46C0">
      <w:pPr>
        <w:rPr>
          <w:sz w:val="24"/>
        </w:rPr>
      </w:pPr>
    </w:p>
    <w:p w:rsidR="000D46C0" w:rsidRDefault="000D46C0">
      <w:r>
        <w:br w:type="page"/>
      </w:r>
    </w:p>
    <w:p w:rsidR="000D46C0" w:rsidRDefault="000D46C0" w:rsidP="000D46C0"/>
    <w:p w:rsidR="00423A0E" w:rsidRDefault="00423A0E" w:rsidP="00423A0E"/>
    <w:p w:rsidR="00423A0E" w:rsidRDefault="00423A0E" w:rsidP="00423A0E">
      <w:pPr>
        <w:pStyle w:val="Ttulo2"/>
      </w:pPr>
      <w:bookmarkStart w:id="94" w:name="_Toc443815718"/>
      <w:r>
        <w:t>Elaboración de manual de usuario e instalación</w:t>
      </w:r>
      <w:bookmarkEnd w:id="94"/>
    </w:p>
    <w:p w:rsidR="00423A0E" w:rsidRDefault="00423A0E" w:rsidP="00423A0E"/>
    <w:p w:rsidR="00423A0E" w:rsidRDefault="007438C0" w:rsidP="00423A0E">
      <w:pPr>
        <w:pStyle w:val="Ttulo1"/>
      </w:pPr>
      <w:bookmarkStart w:id="95" w:name="_Toc443815719"/>
      <w:r>
        <w:t>Capítulo</w:t>
      </w:r>
      <w:r w:rsidR="00423A0E">
        <w:t xml:space="preserve"> 4 “Plan de </w:t>
      </w:r>
      <w:r>
        <w:t>soporte de software</w:t>
      </w:r>
      <w:r w:rsidR="00423A0E">
        <w:t>”</w:t>
      </w:r>
      <w:bookmarkEnd w:id="95"/>
    </w:p>
    <w:p w:rsidR="007438C0" w:rsidRDefault="00127373" w:rsidP="007438C0">
      <w:r>
        <w:t xml:space="preserve">Falta </w:t>
      </w:r>
    </w:p>
    <w:p w:rsidR="000D46C0" w:rsidRDefault="007438C0" w:rsidP="000D46C0">
      <w:pPr>
        <w:pStyle w:val="Ttulo1"/>
      </w:pPr>
      <w:bookmarkStart w:id="96" w:name="_Toc443815720"/>
      <w:r>
        <w:lastRenderedPageBreak/>
        <w:t>Capítulo 5 “Implementación y resultados”</w:t>
      </w:r>
      <w:bookmarkEnd w:id="96"/>
    </w:p>
    <w:p w:rsidR="000D46C0" w:rsidRDefault="00821F2D" w:rsidP="00821F2D">
      <w:pPr>
        <w:pStyle w:val="Seccion"/>
      </w:pPr>
      <w:r>
        <w:t>Funcionamiento del sistema</w:t>
      </w:r>
    </w:p>
    <w:p w:rsidR="00DE795C" w:rsidRPr="00DE795C" w:rsidRDefault="00457508" w:rsidP="00457508">
      <w:pPr>
        <w:pStyle w:val="subSeccion"/>
      </w:pPr>
      <w:r>
        <w:lastRenderedPageBreak/>
        <w:t>Estacionamiento</w:t>
      </w:r>
      <w:r>
        <w:rPr>
          <w:noProof/>
          <w:lang w:val="es-MX" w:eastAsia="es-MX"/>
        </w:rPr>
        <w:drawing>
          <wp:inline distT="0" distB="0" distL="0" distR="0">
            <wp:extent cx="5629275" cy="3133725"/>
            <wp:effectExtent l="0" t="0" r="9525" b="9525"/>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IMG_20160221_122515.jpg"/>
                    <pic:cNvPicPr/>
                  </pic:nvPicPr>
                  <pic:blipFill rotWithShape="1">
                    <a:blip r:embed="rId132">
                      <a:extLst>
                        <a:ext uri="{28A0092B-C50C-407E-A947-70E740481C1C}">
                          <a14:useLocalDpi xmlns:a14="http://schemas.microsoft.com/office/drawing/2010/main" val="0"/>
                        </a:ext>
                      </a:extLst>
                    </a:blip>
                    <a:srcRect l="-680" t="-1" r="374" b="582"/>
                    <a:stretch/>
                  </pic:blipFill>
                  <pic:spPr bwMode="auto">
                    <a:xfrm>
                      <a:off x="0" y="0"/>
                      <a:ext cx="5629275" cy="3133725"/>
                    </a:xfrm>
                    <a:prstGeom prst="rect">
                      <a:avLst/>
                    </a:prstGeom>
                    <a:ln>
                      <a:noFill/>
                    </a:ln>
                    <a:extLst>
                      <a:ext uri="{53640926-AAD7-44D8-BBD7-CCE9431645EC}">
                        <a14:shadowObscured xmlns:a14="http://schemas.microsoft.com/office/drawing/2010/main"/>
                      </a:ext>
                    </a:extLst>
                  </pic:spPr>
                </pic:pic>
              </a:graphicData>
            </a:graphic>
          </wp:inline>
        </w:drawing>
      </w:r>
      <w:r>
        <w:rPr>
          <w:noProof/>
          <w:lang w:val="es-MX" w:eastAsia="es-MX"/>
        </w:rPr>
        <w:drawing>
          <wp:inline distT="0" distB="0" distL="0" distR="0">
            <wp:extent cx="5612130" cy="3152140"/>
            <wp:effectExtent l="0" t="0" r="762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IMG_20160221_122518.jpg"/>
                    <pic:cNvPicPr/>
                  </pic:nvPicPr>
                  <pic:blipFill>
                    <a:blip r:embed="rId133">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IMG_20160221_122520 - copia.jpg"/>
                    <pic:cNvPicPr/>
                  </pic:nvPicPr>
                  <pic:blipFill>
                    <a:blip r:embed="rId134">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IMG_20160221_122520.jpg"/>
                    <pic:cNvPicPr/>
                  </pic:nvPicPr>
                  <pic:blipFill>
                    <a:blip r:embed="rId134">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IMG_20160221_122524 - copia.jpg"/>
                    <pic:cNvPicPr/>
                  </pic:nvPicPr>
                  <pic:blipFill>
                    <a:blip r:embed="rId135">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IMG_20160221_122524.jpg"/>
                    <pic:cNvPicPr/>
                  </pic:nvPicPr>
                  <pic:blipFill>
                    <a:blip r:embed="rId135">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IMG_20160221_122529 - copia - copia.jpg"/>
                    <pic:cNvPicPr/>
                  </pic:nvPicPr>
                  <pic:blipFill>
                    <a:blip r:embed="rId136">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IMG_20160221_122529 - copia (2).jpg"/>
                    <pic:cNvPicPr/>
                  </pic:nvPicPr>
                  <pic:blipFill>
                    <a:blip r:embed="rId136">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IMG_20160221_122529 - copia.jpg"/>
                    <pic:cNvPicPr/>
                  </pic:nvPicPr>
                  <pic:blipFill>
                    <a:blip r:embed="rId136">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IMG_20160221_122529.jpg"/>
                    <pic:cNvPicPr/>
                  </pic:nvPicPr>
                  <pic:blipFill>
                    <a:blip r:embed="rId136">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G_20160221_122533 - copia - copia.jpg"/>
                    <pic:cNvPicPr/>
                  </pic:nvPicPr>
                  <pic:blipFill>
                    <a:blip r:embed="rId137">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IMG_20160221_122533 - copia (2).jpg"/>
                    <pic:cNvPicPr/>
                  </pic:nvPicPr>
                  <pic:blipFill>
                    <a:blip r:embed="rId137">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IMG_20160221_122533 - copia.jpg"/>
                    <pic:cNvPicPr/>
                  </pic:nvPicPr>
                  <pic:blipFill>
                    <a:blip r:embed="rId137">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IMG_20160221_122533.jpg"/>
                    <pic:cNvPicPr/>
                  </pic:nvPicPr>
                  <pic:blipFill>
                    <a:blip r:embed="rId137">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IMG_20160221_122536 - copia.jpg"/>
                    <pic:cNvPicPr/>
                  </pic:nvPicPr>
                  <pic:blipFill>
                    <a:blip r:embed="rId138">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IMG_20160221_122536.jpg"/>
                    <pic:cNvPicPr/>
                  </pic:nvPicPr>
                  <pic:blipFill>
                    <a:blip r:embed="rId138">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IMG_20160221_122540 - copia - copia.jpg"/>
                    <pic:cNvPicPr/>
                  </pic:nvPicPr>
                  <pic:blipFill>
                    <a:blip r:embed="rId139">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IMG_20160221_122540 - copia (2).jpg"/>
                    <pic:cNvPicPr/>
                  </pic:nvPicPr>
                  <pic:blipFill>
                    <a:blip r:embed="rId139">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IMG_20160221_122540 - copia.jpg"/>
                    <pic:cNvPicPr/>
                  </pic:nvPicPr>
                  <pic:blipFill>
                    <a:blip r:embed="rId139">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IMG_20160221_122540.jpg"/>
                    <pic:cNvPicPr/>
                  </pic:nvPicPr>
                  <pic:blipFill>
                    <a:blip r:embed="rId139">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IMG_20160221_122543 - copia - copia.jpg"/>
                    <pic:cNvPicPr/>
                  </pic:nvPicPr>
                  <pic:blipFill>
                    <a:blip r:embed="rId140">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IMG_20160221_122543 - copia (2).jpg"/>
                    <pic:cNvPicPr/>
                  </pic:nvPicPr>
                  <pic:blipFill>
                    <a:blip r:embed="rId140">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IMG_20160221_122543 - copia.jpg"/>
                    <pic:cNvPicPr/>
                  </pic:nvPicPr>
                  <pic:blipFill>
                    <a:blip r:embed="rId140">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IMG_20160221_122543.jpg"/>
                    <pic:cNvPicPr/>
                  </pic:nvPicPr>
                  <pic:blipFill>
                    <a:blip r:embed="rId140">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IMG_20160221_122549 - copia - copia.jpg"/>
                    <pic:cNvPicPr/>
                  </pic:nvPicPr>
                  <pic:blipFill>
                    <a:blip r:embed="rId141">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IMG_20160221_122549 - copia (2).jpg"/>
                    <pic:cNvPicPr/>
                  </pic:nvPicPr>
                  <pic:blipFill>
                    <a:blip r:embed="rId141">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IMG_20160221_122549 - copia.jpg"/>
                    <pic:cNvPicPr/>
                  </pic:nvPicPr>
                  <pic:blipFill>
                    <a:blip r:embed="rId141">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IMG_20160221_122549.jpg"/>
                    <pic:cNvPicPr/>
                  </pic:nvPicPr>
                  <pic:blipFill>
                    <a:blip r:embed="rId141">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IMG_20160221_122552 - copia - copia.jpg"/>
                    <pic:cNvPicPr/>
                  </pic:nvPicPr>
                  <pic:blipFill>
                    <a:blip r:embed="rId142">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IMG_20160221_122552 - copia (2).jpg"/>
                    <pic:cNvPicPr/>
                  </pic:nvPicPr>
                  <pic:blipFill>
                    <a:blip r:embed="rId142">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IMG_20160221_122552 - copia.jpg"/>
                    <pic:cNvPicPr/>
                  </pic:nvPicPr>
                  <pic:blipFill>
                    <a:blip r:embed="rId142">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IMG_20160221_122552.jpg"/>
                    <pic:cNvPicPr/>
                  </pic:nvPicPr>
                  <pic:blipFill>
                    <a:blip r:embed="rId142">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p>
    <w:p w:rsidR="00457508" w:rsidRDefault="00457508">
      <w:pPr>
        <w:rPr>
          <w:rFonts w:ascii="Tahoma" w:eastAsia="Arial" w:hAnsi="Tahoma" w:cs="Arial"/>
          <w:b/>
          <w:color w:val="2F5496" w:themeColor="accent5" w:themeShade="BF"/>
          <w:sz w:val="32"/>
          <w:szCs w:val="24"/>
          <w:lang w:val="es-ES" w:eastAsia="es-ES"/>
        </w:rPr>
      </w:pPr>
      <w:r>
        <w:br w:type="page"/>
      </w:r>
    </w:p>
    <w:p w:rsidR="00457508" w:rsidRPr="00457508" w:rsidRDefault="00821F2D" w:rsidP="00457508">
      <w:pPr>
        <w:pStyle w:val="subSeccion"/>
      </w:pPr>
      <w:r>
        <w:lastRenderedPageBreak/>
        <w:t>Conductor</w:t>
      </w:r>
      <w:r w:rsidR="00457508">
        <w:rPr>
          <w:noProof/>
          <w:lang w:val="es-MX" w:eastAsia="es-MX"/>
        </w:rPr>
        <w:drawing>
          <wp:inline distT="0" distB="0" distL="0" distR="0">
            <wp:extent cx="5612130" cy="3152140"/>
            <wp:effectExtent l="0" t="0" r="762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IMG_20160221_122508.jpg"/>
                    <pic:cNvPicPr/>
                  </pic:nvPicPr>
                  <pic:blipFill>
                    <a:blip r:embed="rId143">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sidR="00457508">
        <w:rPr>
          <w:noProof/>
          <w:lang w:val="es-MX" w:eastAsia="es-MX"/>
        </w:rPr>
        <w:drawing>
          <wp:inline distT="0" distB="0" distL="0" distR="0">
            <wp:extent cx="5612130" cy="3152140"/>
            <wp:effectExtent l="0" t="0" r="762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IMG_20160221_122512.jpg"/>
                    <pic:cNvPicPr/>
                  </pic:nvPicPr>
                  <pic:blipFill>
                    <a:blip r:embed="rId144">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p>
    <w:p w:rsidR="00457508" w:rsidRDefault="00457508">
      <w:pPr>
        <w:rPr>
          <w:rFonts w:ascii="Tahoma" w:eastAsia="Arial" w:hAnsi="Tahoma" w:cs="Arial"/>
          <w:b/>
          <w:color w:val="2F5496" w:themeColor="accent5" w:themeShade="BF"/>
          <w:sz w:val="32"/>
          <w:szCs w:val="24"/>
          <w:lang w:val="es-ES" w:eastAsia="es-ES"/>
        </w:rPr>
      </w:pPr>
      <w:r>
        <w:br w:type="page"/>
      </w:r>
      <w:r w:rsidR="00301ECA">
        <w:rPr>
          <w:noProof/>
          <w:lang w:eastAsia="es-MX"/>
        </w:rPr>
        <w:lastRenderedPageBreak/>
        <w:drawing>
          <wp:inline distT="0" distB="0" distL="0" distR="0" wp14:anchorId="050D0FBE" wp14:editId="6121A50B">
            <wp:extent cx="5612130" cy="3152140"/>
            <wp:effectExtent l="0" t="0" r="762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IMG_20160221_122456.jpg"/>
                    <pic:cNvPicPr/>
                  </pic:nvPicPr>
                  <pic:blipFill>
                    <a:blip r:embed="rId145">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p>
    <w:p w:rsidR="00457508" w:rsidRPr="00457508" w:rsidRDefault="00821F2D" w:rsidP="00457508">
      <w:pPr>
        <w:pStyle w:val="subSeccion"/>
      </w:pPr>
      <w:r>
        <w:lastRenderedPageBreak/>
        <w:t>Administrador</w:t>
      </w:r>
      <w:r w:rsidR="00457508">
        <w:rPr>
          <w:noProof/>
          <w:lang w:val="es-MX" w:eastAsia="es-MX"/>
        </w:rPr>
        <w:drawing>
          <wp:inline distT="0" distB="0" distL="0" distR="0">
            <wp:extent cx="5612130" cy="3152140"/>
            <wp:effectExtent l="0" t="0" r="762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IMG_20160221_122435.jpg"/>
                    <pic:cNvPicPr/>
                  </pic:nvPicPr>
                  <pic:blipFill>
                    <a:blip r:embed="rId146">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sidR="00457508">
        <w:rPr>
          <w:noProof/>
          <w:lang w:val="es-MX" w:eastAsia="es-MX"/>
        </w:rPr>
        <w:drawing>
          <wp:inline distT="0" distB="0" distL="0" distR="0">
            <wp:extent cx="5612130" cy="3152140"/>
            <wp:effectExtent l="0" t="0" r="762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IMG_20160221_122443.jpg"/>
                    <pic:cNvPicPr/>
                  </pic:nvPicPr>
                  <pic:blipFill>
                    <a:blip r:embed="rId147">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sidR="00457508">
        <w:rPr>
          <w:noProof/>
          <w:lang w:val="es-MX" w:eastAsia="es-MX"/>
        </w:rPr>
        <w:lastRenderedPageBreak/>
        <w:drawing>
          <wp:inline distT="0" distB="0" distL="0" distR="0">
            <wp:extent cx="5612130" cy="3152140"/>
            <wp:effectExtent l="0" t="0" r="762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IMG_20160221_122446.jpg"/>
                    <pic:cNvPicPr/>
                  </pic:nvPicPr>
                  <pic:blipFill>
                    <a:blip r:embed="rId148">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sidR="00457508">
        <w:rPr>
          <w:noProof/>
          <w:lang w:val="es-MX" w:eastAsia="es-MX"/>
        </w:rPr>
        <w:drawing>
          <wp:inline distT="0" distB="0" distL="0" distR="0">
            <wp:extent cx="5612130" cy="3152140"/>
            <wp:effectExtent l="0" t="0" r="762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IMG_20160221_122453.jpg"/>
                    <pic:cNvPicPr/>
                  </pic:nvPicPr>
                  <pic:blipFill>
                    <a:blip r:embed="rId149">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sidR="00457508">
        <w:rPr>
          <w:noProof/>
          <w:lang w:val="es-MX" w:eastAsia="es-MX"/>
        </w:rPr>
        <w:lastRenderedPageBreak/>
        <w:drawing>
          <wp:inline distT="0" distB="0" distL="0" distR="0">
            <wp:extent cx="5612130" cy="3152140"/>
            <wp:effectExtent l="0" t="0" r="762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IMG_20160221_122456.jpg"/>
                    <pic:cNvPicPr/>
                  </pic:nvPicPr>
                  <pic:blipFill>
                    <a:blip r:embed="rId145">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p>
    <w:p w:rsidR="000D46C0" w:rsidRDefault="000D46C0" w:rsidP="00127373">
      <w:pPr>
        <w:pStyle w:val="Seccion"/>
      </w:pPr>
      <w:r w:rsidRPr="002B41BF">
        <w:t>Glosario</w:t>
      </w:r>
    </w:p>
    <w:p w:rsidR="000D46C0" w:rsidRPr="002B41BF" w:rsidRDefault="000D46C0" w:rsidP="000D46C0">
      <w:pPr>
        <w:rPr>
          <w:b/>
          <w:sz w:val="24"/>
        </w:rPr>
      </w:pPr>
    </w:p>
    <w:p w:rsidR="000D46C0" w:rsidRPr="001F28DA" w:rsidRDefault="000D46C0" w:rsidP="000D46C0">
      <w:pPr>
        <w:spacing w:line="240" w:lineRule="auto"/>
        <w:rPr>
          <w:rFonts w:eastAsia="Times New Roman"/>
          <w:sz w:val="24"/>
          <w:szCs w:val="24"/>
          <w:lang w:eastAsia="es-MX"/>
        </w:rPr>
      </w:pPr>
      <w:r w:rsidRPr="001F28DA">
        <w:rPr>
          <w:rFonts w:eastAsia="Times New Roman"/>
          <w:b/>
          <w:bCs/>
          <w:sz w:val="24"/>
          <w:szCs w:val="24"/>
          <w:shd w:val="clear" w:color="auto" w:fill="FFFFFF"/>
          <w:lang w:eastAsia="es-MX"/>
        </w:rPr>
        <w:t>Amenaza</w:t>
      </w:r>
      <w:r w:rsidRPr="001F28DA">
        <w:rPr>
          <w:rFonts w:eastAsia="Times New Roman"/>
          <w:sz w:val="24"/>
          <w:szCs w:val="24"/>
          <w:lang w:eastAsia="es-MX"/>
        </w:rPr>
        <w:br/>
        <w:t>Una amenaza informática es toda circunstancia, evento o persona que tiene el potencial de causar daño a un sistema en forma de robo, destrucción, divulgación, modificación de datos o negación de servicio.</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Amenazas polimorfas</w:t>
      </w:r>
      <w:r w:rsidRPr="001F28DA">
        <w:rPr>
          <w:rFonts w:eastAsia="Times New Roman"/>
          <w:sz w:val="24"/>
          <w:szCs w:val="24"/>
          <w:lang w:eastAsia="es-MX"/>
        </w:rPr>
        <w:br/>
        <w:t>Las amenazas polimorfas son aquellas que tienen la capacidad de mutar y en las cuales cada instancia del malware es ligeramente diferente al anterior a este. Los cambios automatizados en el código realizados a cada instancia no alteran la funcionalidad del malware, sino que prácticamente inutilizan las tecnologías tradicionales de detección antivirus contra estos ataques.</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Aplicaciones engañosas</w:t>
      </w:r>
      <w:r w:rsidRPr="001F28DA">
        <w:rPr>
          <w:rFonts w:eastAsia="Times New Roman"/>
          <w:sz w:val="24"/>
          <w:szCs w:val="24"/>
          <w:lang w:eastAsia="es-MX"/>
        </w:rPr>
        <w:br/>
        <w:t>Las aplicaciones engañosas son programas que intentan engañar a los usuarios informáticos para que emprendan nuevas acciones que normalmente están encaminadas a causar la descarga de malware adicional o para que los usuarios divulguen información personal confidencial. Un ejemplo es el software de seguridad fraudulento, que también se denomina scareware.</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Ataques Web</w:t>
      </w:r>
      <w:r w:rsidRPr="001F28DA">
        <w:rPr>
          <w:rFonts w:eastAsia="Times New Roman"/>
          <w:sz w:val="24"/>
          <w:szCs w:val="24"/>
          <w:lang w:eastAsia="es-MX"/>
        </w:rPr>
        <w:br/>
      </w:r>
      <w:r w:rsidRPr="001F28DA">
        <w:rPr>
          <w:rFonts w:eastAsia="Times New Roman"/>
          <w:sz w:val="24"/>
          <w:szCs w:val="24"/>
          <w:lang w:eastAsia="es-MX"/>
        </w:rPr>
        <w:lastRenderedPageBreak/>
        <w:t>Un ataque Web es un ataque que se comete contra una aplicación cliente y se origina desde un lugar en la Web, ya sea desde sitios legítimos atacados o sitios maliciosos que han sido creados para atacar intencionalmente a los usuarios de ésta.</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Blacklisting o Lista Negra</w:t>
      </w:r>
      <w:r w:rsidRPr="001F28DA">
        <w:rPr>
          <w:rFonts w:eastAsia="Times New Roman"/>
          <w:sz w:val="24"/>
          <w:szCs w:val="24"/>
          <w:lang w:eastAsia="es-MX"/>
        </w:rPr>
        <w:br/>
        <w:t>La lista negra es el proceso de identificación y bloqueo de programas, correos electrónicos, direcciones o dominios IP conocidos maliciosos o malévolos.</w:t>
      </w:r>
    </w:p>
    <w:p w:rsidR="000D46C0" w:rsidRPr="001F28DA" w:rsidRDefault="000D46C0" w:rsidP="000D46C0">
      <w:pPr>
        <w:spacing w:line="240" w:lineRule="auto"/>
        <w:rPr>
          <w:rFonts w:eastAsia="Times New Roman"/>
          <w:b/>
          <w:bCs/>
          <w:sz w:val="24"/>
          <w:szCs w:val="24"/>
          <w:shd w:val="clear" w:color="auto" w:fill="FFFFFF"/>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Bot</w:t>
      </w:r>
      <w:r w:rsidRPr="001F28DA">
        <w:rPr>
          <w:rFonts w:eastAsia="Times New Roman"/>
          <w:sz w:val="24"/>
          <w:szCs w:val="24"/>
          <w:lang w:eastAsia="es-MX"/>
        </w:rPr>
        <w:br/>
        <w:t>Un bot es una computadora individual infectada con malware, la cual forma parte de una red de bots.</w:t>
      </w:r>
      <w:r w:rsidRPr="001F28DA">
        <w:rPr>
          <w:rFonts w:eastAsia="Times New Roman"/>
          <w:sz w:val="24"/>
          <w:szCs w:val="24"/>
          <w:lang w:eastAsia="es-MX"/>
        </w:rPr>
        <w:br/>
      </w:r>
    </w:p>
    <w:p w:rsidR="000D46C0" w:rsidRPr="001F28DA" w:rsidRDefault="000D46C0" w:rsidP="000D46C0">
      <w:pPr>
        <w:spacing w:line="240" w:lineRule="auto"/>
        <w:rPr>
          <w:rFonts w:eastAsia="Times New Roman"/>
          <w:sz w:val="24"/>
          <w:szCs w:val="24"/>
          <w:lang w:eastAsia="es-MX"/>
        </w:rPr>
      </w:pPr>
      <w:r w:rsidRPr="001F28DA">
        <w:rPr>
          <w:rFonts w:eastAsia="Times New Roman"/>
          <w:b/>
          <w:bCs/>
          <w:sz w:val="24"/>
          <w:szCs w:val="24"/>
          <w:shd w:val="clear" w:color="auto" w:fill="FFFFFF"/>
          <w:lang w:eastAsia="es-MX"/>
        </w:rPr>
        <w:t>Encriptación</w:t>
      </w:r>
      <w:r w:rsidRPr="001F28DA">
        <w:rPr>
          <w:rFonts w:eastAsia="Times New Roman"/>
          <w:sz w:val="24"/>
          <w:szCs w:val="24"/>
          <w:lang w:eastAsia="es-MX"/>
        </w:rPr>
        <w:br/>
        <w:t>La encriptación es un método de cifrado o codificación de datos para evitar que los usuarios no autorizados lean o manipulen los datos. Sólo los individuos con acceso a una contraseña o clave pueden descifrar y utilizar los datos. A veces, el malware utiliza la encriptación para ocultarse del software de seguridad. Es decir, el malware cifrado revuelve el código del programa para que sea difícil detectarlo.</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Exploits o Programas intrusos </w:t>
      </w:r>
      <w:r w:rsidRPr="001F28DA">
        <w:rPr>
          <w:rFonts w:eastAsia="Times New Roman"/>
          <w:sz w:val="24"/>
          <w:szCs w:val="24"/>
          <w:lang w:eastAsia="es-MX"/>
        </w:rPr>
        <w:br/>
        <w:t>Los programas intrusos son técnicas que aprovechan las vulnerabilidades del software y que pueden utilizarse para evadir la seguridad o atacar un equipo en la red.</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Filtración de datos</w:t>
      </w:r>
      <w:r w:rsidRPr="001F28DA">
        <w:rPr>
          <w:rFonts w:eastAsia="Times New Roman"/>
          <w:sz w:val="24"/>
          <w:szCs w:val="24"/>
          <w:lang w:eastAsia="es-MX"/>
        </w:rPr>
        <w:br/>
        <w:t>Una filtración de datos sucede cuando se compromete un sistema, exponiendo la información a un entorno no confiable. Las filtraciones de datos a menudo son el resultado de ataques maliciosos, que tratan de adquirir información confidencial que puede utilizarse con fines delictivos o con otros fines malintencionados</w:t>
      </w:r>
    </w:p>
    <w:p w:rsidR="000D46C0" w:rsidRPr="001F28DA" w:rsidRDefault="000D46C0" w:rsidP="000D46C0">
      <w:pPr>
        <w:spacing w:line="240" w:lineRule="auto"/>
        <w:rPr>
          <w:rFonts w:eastAsia="Times New Roman"/>
          <w:sz w:val="24"/>
          <w:szCs w:val="24"/>
          <w:lang w:eastAsia="es-MX"/>
        </w:rPr>
      </w:pPr>
    </w:p>
    <w:p w:rsidR="000D46C0" w:rsidRPr="001F28DA" w:rsidRDefault="000D46C0" w:rsidP="000D46C0">
      <w:pPr>
        <w:shd w:val="clear" w:color="auto" w:fill="FFFFFF"/>
        <w:spacing w:before="72" w:after="72" w:line="301" w:lineRule="atLeast"/>
        <w:rPr>
          <w:rFonts w:eastAsia="Times New Roman"/>
          <w:sz w:val="24"/>
          <w:szCs w:val="24"/>
          <w:lang w:eastAsia="es-MX"/>
        </w:rPr>
      </w:pPr>
      <w:r w:rsidRPr="001F28DA">
        <w:rPr>
          <w:rFonts w:eastAsia="Times New Roman"/>
          <w:b/>
          <w:bCs/>
          <w:sz w:val="24"/>
          <w:szCs w:val="24"/>
          <w:shd w:val="clear" w:color="auto" w:fill="FFFFFF"/>
          <w:lang w:eastAsia="es-MX"/>
        </w:rPr>
        <w:t>Vulnerabilidad</w:t>
      </w:r>
      <w:r w:rsidRPr="001F28DA">
        <w:rPr>
          <w:rFonts w:eastAsia="Times New Roman"/>
          <w:sz w:val="24"/>
          <w:szCs w:val="24"/>
          <w:lang w:eastAsia="es-MX"/>
        </w:rPr>
        <w:br/>
        <w:t>Una vulnerabilidad es un estado viciado en un sistema informático (o conjunto de sistemas) que afecta las propiedades de confidencialidad, integridad y disponibilidad (CIA) de los sistemas. Las vulnerabilidades pueden hacer lo siguiente:</w:t>
      </w:r>
    </w:p>
    <w:p w:rsidR="000D46C0" w:rsidRPr="001F28DA" w:rsidRDefault="000D46C0" w:rsidP="00A82C25">
      <w:pPr>
        <w:numPr>
          <w:ilvl w:val="0"/>
          <w:numId w:val="84"/>
        </w:numPr>
        <w:shd w:val="clear" w:color="auto" w:fill="FFFFFF"/>
        <w:spacing w:before="100" w:beforeAutospacing="1" w:after="100" w:afterAutospacing="1" w:line="301" w:lineRule="atLeast"/>
        <w:ind w:left="0"/>
        <w:rPr>
          <w:rFonts w:eastAsia="Times New Roman"/>
          <w:sz w:val="24"/>
          <w:szCs w:val="24"/>
          <w:lang w:eastAsia="es-MX"/>
        </w:rPr>
      </w:pPr>
      <w:r w:rsidRPr="001F28DA">
        <w:rPr>
          <w:rFonts w:eastAsia="Times New Roman"/>
          <w:sz w:val="24"/>
          <w:szCs w:val="24"/>
          <w:lang w:eastAsia="es-MX"/>
        </w:rPr>
        <w:t>Permitir que un atacante ejecute comandos como otro usuario</w:t>
      </w:r>
    </w:p>
    <w:p w:rsidR="000D46C0" w:rsidRPr="001F28DA" w:rsidRDefault="000D46C0" w:rsidP="00A82C25">
      <w:pPr>
        <w:numPr>
          <w:ilvl w:val="0"/>
          <w:numId w:val="84"/>
        </w:numPr>
        <w:shd w:val="clear" w:color="auto" w:fill="FFFFFF"/>
        <w:spacing w:before="100" w:beforeAutospacing="1" w:after="100" w:afterAutospacing="1" w:line="301" w:lineRule="atLeast"/>
        <w:ind w:left="0"/>
        <w:rPr>
          <w:rFonts w:eastAsia="Times New Roman"/>
          <w:sz w:val="24"/>
          <w:szCs w:val="24"/>
          <w:lang w:eastAsia="es-MX"/>
        </w:rPr>
      </w:pPr>
      <w:r w:rsidRPr="001F28DA">
        <w:rPr>
          <w:rFonts w:eastAsia="Times New Roman"/>
          <w:sz w:val="24"/>
          <w:szCs w:val="24"/>
          <w:lang w:eastAsia="es-MX"/>
        </w:rPr>
        <w:t>Permitir a un atacante acceso a los datos, lo que se opone a las restricciones específicas de acceso a los datos</w:t>
      </w:r>
    </w:p>
    <w:p w:rsidR="000D46C0" w:rsidRPr="001F28DA" w:rsidRDefault="000D46C0" w:rsidP="00A82C25">
      <w:pPr>
        <w:numPr>
          <w:ilvl w:val="0"/>
          <w:numId w:val="84"/>
        </w:numPr>
        <w:shd w:val="clear" w:color="auto" w:fill="FFFFFF"/>
        <w:spacing w:before="100" w:beforeAutospacing="1" w:after="100" w:afterAutospacing="1" w:line="301" w:lineRule="atLeast"/>
        <w:ind w:left="0"/>
        <w:rPr>
          <w:rFonts w:eastAsia="Times New Roman"/>
          <w:sz w:val="24"/>
          <w:szCs w:val="24"/>
          <w:lang w:eastAsia="es-MX"/>
        </w:rPr>
      </w:pPr>
      <w:r w:rsidRPr="001F28DA">
        <w:rPr>
          <w:rFonts w:eastAsia="Times New Roman"/>
          <w:sz w:val="24"/>
          <w:szCs w:val="24"/>
          <w:lang w:eastAsia="es-MX"/>
        </w:rPr>
        <w:t>Permitir a un atacante hacerse pasar por otra entidad</w:t>
      </w:r>
    </w:p>
    <w:p w:rsidR="000D46C0" w:rsidRPr="001F28DA" w:rsidRDefault="000D46C0" w:rsidP="00A82C25">
      <w:pPr>
        <w:numPr>
          <w:ilvl w:val="0"/>
          <w:numId w:val="84"/>
        </w:numPr>
        <w:shd w:val="clear" w:color="auto" w:fill="FFFFFF"/>
        <w:spacing w:before="100" w:beforeAutospacing="1" w:after="100" w:afterAutospacing="1" w:line="301" w:lineRule="atLeast"/>
        <w:ind w:left="0"/>
        <w:rPr>
          <w:rFonts w:eastAsia="Times New Roman"/>
          <w:sz w:val="24"/>
          <w:szCs w:val="24"/>
          <w:lang w:eastAsia="es-MX"/>
        </w:rPr>
      </w:pPr>
      <w:r w:rsidRPr="001F28DA">
        <w:rPr>
          <w:rFonts w:eastAsia="Times New Roman"/>
          <w:sz w:val="24"/>
          <w:szCs w:val="24"/>
          <w:lang w:eastAsia="es-MX"/>
        </w:rPr>
        <w:t>Permitir a un atacante realizar una negación de servicio</w:t>
      </w:r>
    </w:p>
    <w:p w:rsidR="000D46C0" w:rsidRDefault="000D46C0" w:rsidP="000D46C0">
      <w:pPr>
        <w:rPr>
          <w:b/>
          <w:sz w:val="24"/>
          <w:szCs w:val="24"/>
        </w:rPr>
      </w:pPr>
      <w:r w:rsidRPr="001F28DA">
        <w:rPr>
          <w:b/>
          <w:sz w:val="24"/>
          <w:szCs w:val="24"/>
        </w:rPr>
        <w:lastRenderedPageBreak/>
        <w:t>Encriptación</w:t>
      </w:r>
    </w:p>
    <w:p w:rsidR="000D46C0" w:rsidRDefault="000D46C0" w:rsidP="000D46C0">
      <w:pPr>
        <w:rPr>
          <w:color w:val="4B4B4B"/>
          <w:sz w:val="24"/>
          <w:szCs w:val="18"/>
          <w:shd w:val="clear" w:color="auto" w:fill="FFFFFF"/>
        </w:rPr>
      </w:pPr>
      <w:r w:rsidRPr="001F28DA">
        <w:rPr>
          <w:rStyle w:val="apple-converted-space"/>
          <w:color w:val="4B4B4B"/>
          <w:sz w:val="24"/>
          <w:szCs w:val="18"/>
          <w:shd w:val="clear" w:color="auto" w:fill="FFFFFF"/>
        </w:rPr>
        <w:t> </w:t>
      </w:r>
      <w:r w:rsidRPr="001F28DA">
        <w:rPr>
          <w:color w:val="4B4B4B"/>
          <w:sz w:val="24"/>
          <w:szCs w:val="18"/>
          <w:shd w:val="clear" w:color="auto" w:fill="FFFFFF"/>
        </w:rPr>
        <w:t>La codificación la información de archivos o de un correo electrónico para que no pueda ser descifrado en caso de ser interceptado por alguien mientras esta información viaja por la red.</w:t>
      </w:r>
    </w:p>
    <w:p w:rsidR="000D46C0" w:rsidRDefault="000D46C0" w:rsidP="000D46C0">
      <w:pPr>
        <w:rPr>
          <w:b/>
          <w:sz w:val="36"/>
          <w:szCs w:val="24"/>
        </w:rPr>
      </w:pPr>
    </w:p>
    <w:p w:rsidR="000D46C0" w:rsidRDefault="000D46C0" w:rsidP="000D46C0">
      <w:pPr>
        <w:rPr>
          <w:b/>
          <w:sz w:val="24"/>
          <w:szCs w:val="24"/>
        </w:rPr>
      </w:pPr>
      <w:r>
        <w:rPr>
          <w:b/>
          <w:sz w:val="24"/>
          <w:szCs w:val="24"/>
        </w:rPr>
        <w:t>Referencias</w:t>
      </w:r>
    </w:p>
    <w:p w:rsidR="000D46C0" w:rsidRPr="00B2209D" w:rsidRDefault="000D46C0" w:rsidP="000D46C0">
      <w:pPr>
        <w:rPr>
          <w:sz w:val="24"/>
          <w:szCs w:val="24"/>
        </w:rPr>
      </w:pPr>
      <w:r w:rsidRPr="00B2209D">
        <w:rPr>
          <w:sz w:val="24"/>
          <w:szCs w:val="24"/>
        </w:rPr>
        <w:t>http://www.seguridad.unam.mx/documento/?id=17</w:t>
      </w:r>
    </w:p>
    <w:p w:rsidR="000D46C0" w:rsidRPr="00B2209D" w:rsidRDefault="000D46C0" w:rsidP="000D46C0">
      <w:pPr>
        <w:rPr>
          <w:sz w:val="24"/>
          <w:szCs w:val="24"/>
        </w:rPr>
      </w:pPr>
    </w:p>
    <w:p w:rsidR="000D46C0" w:rsidRPr="00B2209D" w:rsidRDefault="000D46C0" w:rsidP="000D46C0">
      <w:pPr>
        <w:rPr>
          <w:sz w:val="24"/>
          <w:szCs w:val="24"/>
        </w:rPr>
      </w:pPr>
      <w:r w:rsidRPr="00B2209D">
        <w:rPr>
          <w:sz w:val="24"/>
          <w:szCs w:val="24"/>
        </w:rPr>
        <w:t>Hacking y seguridad de páginas web</w:t>
      </w:r>
    </w:p>
    <w:p w:rsidR="000D46C0" w:rsidRPr="00B2209D" w:rsidRDefault="000D46C0" w:rsidP="000D46C0">
      <w:pPr>
        <w:rPr>
          <w:sz w:val="24"/>
          <w:szCs w:val="24"/>
        </w:rPr>
      </w:pPr>
      <w:r w:rsidRPr="00B2209D">
        <w:rPr>
          <w:sz w:val="24"/>
          <w:szCs w:val="24"/>
        </w:rPr>
        <w:t>Antonio Ramos Varon, Ra-Ma, 2015</w:t>
      </w:r>
    </w:p>
    <w:p w:rsidR="000D46C0" w:rsidRPr="000D46C0" w:rsidRDefault="000D46C0" w:rsidP="000D46C0">
      <w:pPr>
        <w:rPr>
          <w:sz w:val="24"/>
          <w:szCs w:val="24"/>
        </w:rPr>
      </w:pPr>
      <w:r w:rsidRPr="00B2209D">
        <w:rPr>
          <w:sz w:val="24"/>
          <w:szCs w:val="24"/>
        </w:rPr>
        <w:t>Editorial: RA-MA</w:t>
      </w:r>
    </w:p>
    <w:p w:rsidR="000D46C0" w:rsidRPr="002B41BF" w:rsidRDefault="000D46C0" w:rsidP="000D46C0">
      <w:pPr>
        <w:rPr>
          <w:b/>
          <w:sz w:val="24"/>
        </w:rPr>
      </w:pPr>
      <w:r w:rsidRPr="002B41BF">
        <w:rPr>
          <w:b/>
          <w:sz w:val="24"/>
        </w:rPr>
        <w:t>Conclusiones:</w:t>
      </w:r>
    </w:p>
    <w:p w:rsidR="000D46C0" w:rsidRDefault="000D46C0" w:rsidP="000D46C0">
      <w:pPr>
        <w:rPr>
          <w:sz w:val="24"/>
        </w:rPr>
      </w:pPr>
      <w:r>
        <w:rPr>
          <w:sz w:val="24"/>
        </w:rPr>
        <w:t>Debido al crecimiento exponencial del Internet en el mundo, es muy importante proteger la información de los usuarios de ataques informáticos, afortunadamente para realizar esta difícil tarea contamos con muchas herramientas para proteger la información como la encriptación la cual es la principal herramienta usada para resguardar la información desde la época de los romanos.</w:t>
      </w:r>
    </w:p>
    <w:p w:rsidR="000D46C0" w:rsidRPr="00694CBE" w:rsidRDefault="000D46C0" w:rsidP="000D46C0">
      <w:pPr>
        <w:rPr>
          <w:sz w:val="24"/>
        </w:rPr>
      </w:pPr>
      <w:r>
        <w:rPr>
          <w:sz w:val="24"/>
        </w:rPr>
        <w:t>En el curso de Seguridad Web aprendimos cómo funciona la encriptación desde su forma más básica hasta cómo funcionan los algoritmos matemáticos de cifrado más complejos y poder aplicarlos, en nuestro, caso para poder mantener la integridad y confidencialidad de los datos de nuestros usuarios y evitar ataques hacia ellos.</w:t>
      </w:r>
      <w:r w:rsidRPr="007509B8">
        <w:t xml:space="preserve"> </w:t>
      </w:r>
      <w:r w:rsidRPr="007509B8">
        <w:rPr>
          <w:sz w:val="24"/>
        </w:rPr>
        <w:t xml:space="preserve">Es por esto, que el tomar las medidas de seguridad necesarias para resguardar la integridad de los datos que se manejan en ella, se convierten en un tema primordial de todo usuario. </w:t>
      </w:r>
    </w:p>
    <w:p w:rsidR="007438C0" w:rsidRPr="007438C0" w:rsidRDefault="007438C0" w:rsidP="007438C0"/>
    <w:sectPr w:rsidR="007438C0" w:rsidRPr="007438C0">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stellar">
    <w:panose1 w:val="020A0402060406010301"/>
    <w:charset w:val="00"/>
    <w:family w:val="roman"/>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Arial,Times New Roman">
    <w:altName w:val="Times New Roman"/>
    <w:charset w:val="00"/>
    <w:family w:val="auto"/>
    <w:pitch w:val="default"/>
  </w:font>
  <w:font w:name="Helvetica">
    <w:panose1 w:val="020B0604020202020204"/>
    <w:charset w:val="00"/>
    <w:family w:val="swiss"/>
    <w:notTrueType/>
    <w:pitch w:val="variable"/>
    <w:sig w:usb0="00000003" w:usb1="00000000" w:usb2="00000000" w:usb3="00000000" w:csb0="00000001" w:csb1="00000000"/>
  </w:font>
  <w:font w:name="Lato">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36F"/>
    <w:multiLevelType w:val="hybridMultilevel"/>
    <w:tmpl w:val="B436EB1C"/>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 w15:restartNumberingAfterBreak="0">
    <w:nsid w:val="012D3D1D"/>
    <w:multiLevelType w:val="hybridMultilevel"/>
    <w:tmpl w:val="6674E814"/>
    <w:lvl w:ilvl="0" w:tplc="FFFFFFFF">
      <w:start w:val="1"/>
      <w:numFmt w:val="bullet"/>
      <w:lvlText w:val=""/>
      <w:lvlJc w:val="left"/>
      <w:pPr>
        <w:ind w:left="108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2577730"/>
    <w:multiLevelType w:val="hybridMultilevel"/>
    <w:tmpl w:val="093C88D0"/>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15:restartNumberingAfterBreak="0">
    <w:nsid w:val="05152CD9"/>
    <w:multiLevelType w:val="hybridMultilevel"/>
    <w:tmpl w:val="8092D4B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5454CF4"/>
    <w:multiLevelType w:val="hybridMultilevel"/>
    <w:tmpl w:val="E2043BD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61C1FBD"/>
    <w:multiLevelType w:val="hybridMultilevel"/>
    <w:tmpl w:val="95486B70"/>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081D00BF"/>
    <w:multiLevelType w:val="multilevel"/>
    <w:tmpl w:val="814018E6"/>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7" w15:restartNumberingAfterBreak="0">
    <w:nsid w:val="08D5782D"/>
    <w:multiLevelType w:val="multilevel"/>
    <w:tmpl w:val="6C383944"/>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0C8048F0"/>
    <w:multiLevelType w:val="multilevel"/>
    <w:tmpl w:val="DBFA7E8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15:restartNumberingAfterBreak="0">
    <w:nsid w:val="0E5D34D0"/>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106E7FB9"/>
    <w:multiLevelType w:val="multilevel"/>
    <w:tmpl w:val="4C04B75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15:restartNumberingAfterBreak="0">
    <w:nsid w:val="13A43C1C"/>
    <w:multiLevelType w:val="multilevel"/>
    <w:tmpl w:val="6B68D5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2" w15:restartNumberingAfterBreak="0">
    <w:nsid w:val="15C00BF1"/>
    <w:multiLevelType w:val="multilevel"/>
    <w:tmpl w:val="B57C06B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3" w15:restartNumberingAfterBreak="0">
    <w:nsid w:val="17526ADF"/>
    <w:multiLevelType w:val="multilevel"/>
    <w:tmpl w:val="98D21DE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4" w15:restartNumberingAfterBreak="0">
    <w:nsid w:val="1A375EFB"/>
    <w:multiLevelType w:val="hybridMultilevel"/>
    <w:tmpl w:val="2FF4084C"/>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03244F8"/>
    <w:multiLevelType w:val="hybridMultilevel"/>
    <w:tmpl w:val="5114E27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20796D0B"/>
    <w:multiLevelType w:val="hybridMultilevel"/>
    <w:tmpl w:val="3AA8A514"/>
    <w:lvl w:ilvl="0" w:tplc="FFFFFFFF">
      <w:start w:val="1"/>
      <w:numFmt w:val="decimal"/>
      <w:lvlText w:val="%1."/>
      <w:lvlJc w:val="left"/>
      <w:pPr>
        <w:ind w:left="720" w:hanging="360"/>
      </w:p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20BB70C7"/>
    <w:multiLevelType w:val="multilevel"/>
    <w:tmpl w:val="95B0E7FA"/>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8" w15:restartNumberingAfterBreak="0">
    <w:nsid w:val="217111A2"/>
    <w:multiLevelType w:val="hybridMultilevel"/>
    <w:tmpl w:val="69CC1CC6"/>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24226A85"/>
    <w:multiLevelType w:val="hybridMultilevel"/>
    <w:tmpl w:val="5FF467E0"/>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271A4758"/>
    <w:multiLevelType w:val="multilevel"/>
    <w:tmpl w:val="8A0EB47C"/>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1" w15:restartNumberingAfterBreak="0">
    <w:nsid w:val="28613BC1"/>
    <w:multiLevelType w:val="multilevel"/>
    <w:tmpl w:val="546E73D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2" w15:restartNumberingAfterBreak="0">
    <w:nsid w:val="2A2515B2"/>
    <w:multiLevelType w:val="multilevel"/>
    <w:tmpl w:val="F1004DF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15:restartNumberingAfterBreak="0">
    <w:nsid w:val="2DA41C2B"/>
    <w:multiLevelType w:val="hybridMultilevel"/>
    <w:tmpl w:val="CBF89564"/>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4" w15:restartNumberingAfterBreak="0">
    <w:nsid w:val="2DAA0DFA"/>
    <w:multiLevelType w:val="hybridMultilevel"/>
    <w:tmpl w:val="D4960B1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2DC9399D"/>
    <w:multiLevelType w:val="hybridMultilevel"/>
    <w:tmpl w:val="46F0E0A2"/>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EA3699A"/>
    <w:multiLevelType w:val="multilevel"/>
    <w:tmpl w:val="10B2B7C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7" w15:restartNumberingAfterBreak="0">
    <w:nsid w:val="31A71B71"/>
    <w:multiLevelType w:val="hybridMultilevel"/>
    <w:tmpl w:val="CDD63B0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1D025DA"/>
    <w:multiLevelType w:val="hybridMultilevel"/>
    <w:tmpl w:val="9E54A4E2"/>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320E6F31"/>
    <w:multiLevelType w:val="hybridMultilevel"/>
    <w:tmpl w:val="13609BFE"/>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0" w15:restartNumberingAfterBreak="0">
    <w:nsid w:val="33114370"/>
    <w:multiLevelType w:val="multilevel"/>
    <w:tmpl w:val="D5D298C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15:restartNumberingAfterBreak="0">
    <w:nsid w:val="3428196C"/>
    <w:multiLevelType w:val="hybridMultilevel"/>
    <w:tmpl w:val="FD5AEAF4"/>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363668BF"/>
    <w:multiLevelType w:val="hybridMultilevel"/>
    <w:tmpl w:val="79F650D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36C14E42"/>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38012B5C"/>
    <w:multiLevelType w:val="multilevel"/>
    <w:tmpl w:val="59081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8084D53"/>
    <w:multiLevelType w:val="hybridMultilevel"/>
    <w:tmpl w:val="61B84AD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15:restartNumberingAfterBreak="0">
    <w:nsid w:val="381F4023"/>
    <w:multiLevelType w:val="hybridMultilevel"/>
    <w:tmpl w:val="9AC2A57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15:restartNumberingAfterBreak="0">
    <w:nsid w:val="393738B1"/>
    <w:multiLevelType w:val="multilevel"/>
    <w:tmpl w:val="4A66949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8" w15:restartNumberingAfterBreak="0">
    <w:nsid w:val="3A545B40"/>
    <w:multiLevelType w:val="multilevel"/>
    <w:tmpl w:val="023C337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3CB40EF6"/>
    <w:multiLevelType w:val="multilevel"/>
    <w:tmpl w:val="6B9CC9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0" w15:restartNumberingAfterBreak="0">
    <w:nsid w:val="3D5B7E21"/>
    <w:multiLevelType w:val="multilevel"/>
    <w:tmpl w:val="2DD81EE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1" w15:restartNumberingAfterBreak="0">
    <w:nsid w:val="3D9532F2"/>
    <w:multiLevelType w:val="multilevel"/>
    <w:tmpl w:val="7318E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E3651A2"/>
    <w:multiLevelType w:val="hybridMultilevel"/>
    <w:tmpl w:val="F564C79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15:restartNumberingAfterBreak="0">
    <w:nsid w:val="3F555BC4"/>
    <w:multiLevelType w:val="hybridMultilevel"/>
    <w:tmpl w:val="5FA4AF5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15:restartNumberingAfterBreak="0">
    <w:nsid w:val="402A3A34"/>
    <w:multiLevelType w:val="multilevel"/>
    <w:tmpl w:val="1A0231E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5" w15:restartNumberingAfterBreak="0">
    <w:nsid w:val="427E294E"/>
    <w:multiLevelType w:val="multilevel"/>
    <w:tmpl w:val="8430B40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6" w15:restartNumberingAfterBreak="0">
    <w:nsid w:val="43BC3DAD"/>
    <w:multiLevelType w:val="multilevel"/>
    <w:tmpl w:val="B2F274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48646126"/>
    <w:multiLevelType w:val="multilevel"/>
    <w:tmpl w:val="87A4235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8" w15:restartNumberingAfterBreak="0">
    <w:nsid w:val="48744C5D"/>
    <w:multiLevelType w:val="hybridMultilevel"/>
    <w:tmpl w:val="82D482AC"/>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488B2F00"/>
    <w:multiLevelType w:val="hybridMultilevel"/>
    <w:tmpl w:val="BC98A4B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15:restartNumberingAfterBreak="0">
    <w:nsid w:val="49754384"/>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15:restartNumberingAfterBreak="0">
    <w:nsid w:val="49C54E83"/>
    <w:multiLevelType w:val="hybridMultilevel"/>
    <w:tmpl w:val="5FB2CD9E"/>
    <w:lvl w:ilvl="0" w:tplc="FFFFFFF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52" w15:restartNumberingAfterBreak="0">
    <w:nsid w:val="49ED46FF"/>
    <w:multiLevelType w:val="hybridMultilevel"/>
    <w:tmpl w:val="D798A06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 w15:restartNumberingAfterBreak="0">
    <w:nsid w:val="4A5849D5"/>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15:restartNumberingAfterBreak="0">
    <w:nsid w:val="4D307934"/>
    <w:multiLevelType w:val="multilevel"/>
    <w:tmpl w:val="20244658"/>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5" w15:restartNumberingAfterBreak="0">
    <w:nsid w:val="4D8654FC"/>
    <w:multiLevelType w:val="multilevel"/>
    <w:tmpl w:val="1D0CD52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6" w15:restartNumberingAfterBreak="0">
    <w:nsid w:val="4E5D1133"/>
    <w:multiLevelType w:val="multilevel"/>
    <w:tmpl w:val="F82C7550"/>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7" w15:restartNumberingAfterBreak="0">
    <w:nsid w:val="4FD857F5"/>
    <w:multiLevelType w:val="hybridMultilevel"/>
    <w:tmpl w:val="53B4949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8" w15:restartNumberingAfterBreak="0">
    <w:nsid w:val="50D24801"/>
    <w:multiLevelType w:val="hybridMultilevel"/>
    <w:tmpl w:val="11809C08"/>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9" w15:restartNumberingAfterBreak="0">
    <w:nsid w:val="51404C71"/>
    <w:multiLevelType w:val="hybridMultilevel"/>
    <w:tmpl w:val="BA5E4A3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15:restartNumberingAfterBreak="0">
    <w:nsid w:val="53831C12"/>
    <w:multiLevelType w:val="hybridMultilevel"/>
    <w:tmpl w:val="EB4696D2"/>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1" w15:restartNumberingAfterBreak="0">
    <w:nsid w:val="53CA2D98"/>
    <w:multiLevelType w:val="multilevel"/>
    <w:tmpl w:val="CEAC1FD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2" w15:restartNumberingAfterBreak="0">
    <w:nsid w:val="56177FDF"/>
    <w:multiLevelType w:val="multilevel"/>
    <w:tmpl w:val="CA1289A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3" w15:restartNumberingAfterBreak="0">
    <w:nsid w:val="567804A0"/>
    <w:multiLevelType w:val="hybridMultilevel"/>
    <w:tmpl w:val="B1BABD3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15:restartNumberingAfterBreak="0">
    <w:nsid w:val="59AF635B"/>
    <w:multiLevelType w:val="multilevel"/>
    <w:tmpl w:val="AD84361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5" w15:restartNumberingAfterBreak="0">
    <w:nsid w:val="5B8B262E"/>
    <w:multiLevelType w:val="hybridMultilevel"/>
    <w:tmpl w:val="F7F4181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6" w15:restartNumberingAfterBreak="0">
    <w:nsid w:val="5E46679D"/>
    <w:multiLevelType w:val="hybridMultilevel"/>
    <w:tmpl w:val="98E4D4E2"/>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67" w15:restartNumberingAfterBreak="0">
    <w:nsid w:val="62243ADA"/>
    <w:multiLevelType w:val="multilevel"/>
    <w:tmpl w:val="1E40C51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8" w15:restartNumberingAfterBreak="0">
    <w:nsid w:val="63917F27"/>
    <w:multiLevelType w:val="hybridMultilevel"/>
    <w:tmpl w:val="BB4014B4"/>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9" w15:restartNumberingAfterBreak="0">
    <w:nsid w:val="66483408"/>
    <w:multiLevelType w:val="multilevel"/>
    <w:tmpl w:val="B8D6712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70" w15:restartNumberingAfterBreak="0">
    <w:nsid w:val="68AA0D07"/>
    <w:multiLevelType w:val="hybridMultilevel"/>
    <w:tmpl w:val="05D0500A"/>
    <w:lvl w:ilvl="0" w:tplc="FFFFFFF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1" w15:restartNumberingAfterBreak="0">
    <w:nsid w:val="6A4529FC"/>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2" w15:restartNumberingAfterBreak="0">
    <w:nsid w:val="6C8C7B9B"/>
    <w:multiLevelType w:val="multilevel"/>
    <w:tmpl w:val="78C82B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3" w15:restartNumberingAfterBreak="0">
    <w:nsid w:val="6ED24988"/>
    <w:multiLevelType w:val="hybridMultilevel"/>
    <w:tmpl w:val="5F524FDC"/>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4" w15:restartNumberingAfterBreak="0">
    <w:nsid w:val="6EED4EEE"/>
    <w:multiLevelType w:val="hybridMultilevel"/>
    <w:tmpl w:val="B1BABD3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5" w15:restartNumberingAfterBreak="0">
    <w:nsid w:val="6F264853"/>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6" w15:restartNumberingAfterBreak="0">
    <w:nsid w:val="72F86FE5"/>
    <w:multiLevelType w:val="multilevel"/>
    <w:tmpl w:val="DB62F53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7" w15:restartNumberingAfterBreak="0">
    <w:nsid w:val="73BF2EE1"/>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8" w15:restartNumberingAfterBreak="0">
    <w:nsid w:val="7409493C"/>
    <w:multiLevelType w:val="multilevel"/>
    <w:tmpl w:val="898C51E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9" w15:restartNumberingAfterBreak="0">
    <w:nsid w:val="74B1085A"/>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0" w15:restartNumberingAfterBreak="0">
    <w:nsid w:val="74EF4EEA"/>
    <w:multiLevelType w:val="multilevel"/>
    <w:tmpl w:val="3A8EB80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1" w15:restartNumberingAfterBreak="0">
    <w:nsid w:val="76777506"/>
    <w:multiLevelType w:val="hybridMultilevel"/>
    <w:tmpl w:val="7E1A24F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2" w15:restartNumberingAfterBreak="0">
    <w:nsid w:val="78AF2FE5"/>
    <w:multiLevelType w:val="hybridMultilevel"/>
    <w:tmpl w:val="62E8E03A"/>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83" w15:restartNumberingAfterBreak="0">
    <w:nsid w:val="7A5F69BE"/>
    <w:multiLevelType w:val="hybridMultilevel"/>
    <w:tmpl w:val="CB0055DC"/>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84" w15:restartNumberingAfterBreak="0">
    <w:nsid w:val="7B3A38D7"/>
    <w:multiLevelType w:val="hybridMultilevel"/>
    <w:tmpl w:val="85941A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5" w15:restartNumberingAfterBreak="0">
    <w:nsid w:val="7DAB5954"/>
    <w:multiLevelType w:val="hybridMultilevel"/>
    <w:tmpl w:val="7FD0F30E"/>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6" w15:restartNumberingAfterBreak="0">
    <w:nsid w:val="7EE20581"/>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45"/>
  </w:num>
  <w:num w:numId="2">
    <w:abstractNumId w:val="72"/>
  </w:num>
  <w:num w:numId="3">
    <w:abstractNumId w:val="38"/>
  </w:num>
  <w:num w:numId="4">
    <w:abstractNumId w:val="62"/>
  </w:num>
  <w:num w:numId="5">
    <w:abstractNumId w:val="80"/>
  </w:num>
  <w:num w:numId="6">
    <w:abstractNumId w:val="7"/>
  </w:num>
  <w:num w:numId="7">
    <w:abstractNumId w:val="20"/>
  </w:num>
  <w:num w:numId="8">
    <w:abstractNumId w:val="76"/>
  </w:num>
  <w:num w:numId="9">
    <w:abstractNumId w:val="78"/>
  </w:num>
  <w:num w:numId="10">
    <w:abstractNumId w:val="22"/>
  </w:num>
  <w:num w:numId="11">
    <w:abstractNumId w:val="37"/>
  </w:num>
  <w:num w:numId="12">
    <w:abstractNumId w:val="10"/>
  </w:num>
  <w:num w:numId="13">
    <w:abstractNumId w:val="56"/>
  </w:num>
  <w:num w:numId="14">
    <w:abstractNumId w:val="8"/>
  </w:num>
  <w:num w:numId="15">
    <w:abstractNumId w:val="61"/>
  </w:num>
  <w:num w:numId="16">
    <w:abstractNumId w:val="44"/>
  </w:num>
  <w:num w:numId="17">
    <w:abstractNumId w:val="55"/>
  </w:num>
  <w:num w:numId="18">
    <w:abstractNumId w:val="30"/>
  </w:num>
  <w:num w:numId="19">
    <w:abstractNumId w:val="54"/>
  </w:num>
  <w:num w:numId="20">
    <w:abstractNumId w:val="84"/>
  </w:num>
  <w:num w:numId="21">
    <w:abstractNumId w:val="26"/>
  </w:num>
  <w:num w:numId="22">
    <w:abstractNumId w:val="6"/>
  </w:num>
  <w:num w:numId="23">
    <w:abstractNumId w:val="40"/>
  </w:num>
  <w:num w:numId="24">
    <w:abstractNumId w:val="47"/>
  </w:num>
  <w:num w:numId="25">
    <w:abstractNumId w:val="21"/>
  </w:num>
  <w:num w:numId="26">
    <w:abstractNumId w:val="12"/>
  </w:num>
  <w:num w:numId="27">
    <w:abstractNumId w:val="67"/>
  </w:num>
  <w:num w:numId="28">
    <w:abstractNumId w:val="69"/>
  </w:num>
  <w:num w:numId="29">
    <w:abstractNumId w:val="13"/>
  </w:num>
  <w:num w:numId="30">
    <w:abstractNumId w:val="64"/>
  </w:num>
  <w:num w:numId="31">
    <w:abstractNumId w:val="39"/>
  </w:num>
  <w:num w:numId="32">
    <w:abstractNumId w:val="17"/>
  </w:num>
  <w:num w:numId="33">
    <w:abstractNumId w:val="11"/>
  </w:num>
  <w:num w:numId="34">
    <w:abstractNumId w:val="16"/>
  </w:num>
  <w:num w:numId="35">
    <w:abstractNumId w:val="27"/>
  </w:num>
  <w:num w:numId="36">
    <w:abstractNumId w:val="23"/>
  </w:num>
  <w:num w:numId="37">
    <w:abstractNumId w:val="83"/>
  </w:num>
  <w:num w:numId="38">
    <w:abstractNumId w:val="82"/>
  </w:num>
  <w:num w:numId="39">
    <w:abstractNumId w:val="2"/>
  </w:num>
  <w:num w:numId="40">
    <w:abstractNumId w:val="1"/>
  </w:num>
  <w:num w:numId="41">
    <w:abstractNumId w:val="68"/>
  </w:num>
  <w:num w:numId="42">
    <w:abstractNumId w:val="32"/>
  </w:num>
  <w:num w:numId="43">
    <w:abstractNumId w:val="24"/>
  </w:num>
  <w:num w:numId="44">
    <w:abstractNumId w:val="60"/>
  </w:num>
  <w:num w:numId="45">
    <w:abstractNumId w:val="58"/>
  </w:num>
  <w:num w:numId="46">
    <w:abstractNumId w:val="15"/>
  </w:num>
  <w:num w:numId="47">
    <w:abstractNumId w:val="4"/>
  </w:num>
  <w:num w:numId="48">
    <w:abstractNumId w:val="59"/>
  </w:num>
  <w:num w:numId="49">
    <w:abstractNumId w:val="48"/>
  </w:num>
  <w:num w:numId="50">
    <w:abstractNumId w:val="5"/>
  </w:num>
  <w:num w:numId="51">
    <w:abstractNumId w:val="52"/>
  </w:num>
  <w:num w:numId="52">
    <w:abstractNumId w:val="43"/>
  </w:num>
  <w:num w:numId="53">
    <w:abstractNumId w:val="25"/>
  </w:num>
  <w:num w:numId="54">
    <w:abstractNumId w:val="36"/>
  </w:num>
  <w:num w:numId="55">
    <w:abstractNumId w:val="14"/>
  </w:num>
  <w:num w:numId="56">
    <w:abstractNumId w:val="18"/>
  </w:num>
  <w:num w:numId="57">
    <w:abstractNumId w:val="51"/>
  </w:num>
  <w:num w:numId="58">
    <w:abstractNumId w:val="28"/>
  </w:num>
  <w:num w:numId="59">
    <w:abstractNumId w:val="31"/>
  </w:num>
  <w:num w:numId="60">
    <w:abstractNumId w:val="73"/>
  </w:num>
  <w:num w:numId="61">
    <w:abstractNumId w:val="86"/>
  </w:num>
  <w:num w:numId="62">
    <w:abstractNumId w:val="42"/>
  </w:num>
  <w:num w:numId="63">
    <w:abstractNumId w:val="85"/>
  </w:num>
  <w:num w:numId="64">
    <w:abstractNumId w:val="71"/>
  </w:num>
  <w:num w:numId="65">
    <w:abstractNumId w:val="53"/>
  </w:num>
  <w:num w:numId="66">
    <w:abstractNumId w:val="19"/>
  </w:num>
  <w:num w:numId="67">
    <w:abstractNumId w:val="70"/>
  </w:num>
  <w:num w:numId="68">
    <w:abstractNumId w:val="0"/>
  </w:num>
  <w:num w:numId="69">
    <w:abstractNumId w:val="29"/>
  </w:num>
  <w:num w:numId="70">
    <w:abstractNumId w:val="3"/>
  </w:num>
  <w:num w:numId="71">
    <w:abstractNumId w:val="49"/>
  </w:num>
  <w:num w:numId="72">
    <w:abstractNumId w:val="57"/>
  </w:num>
  <w:num w:numId="73">
    <w:abstractNumId w:val="77"/>
  </w:num>
  <w:num w:numId="74">
    <w:abstractNumId w:val="50"/>
  </w:num>
  <w:num w:numId="75">
    <w:abstractNumId w:val="33"/>
  </w:num>
  <w:num w:numId="76">
    <w:abstractNumId w:val="9"/>
  </w:num>
  <w:num w:numId="77">
    <w:abstractNumId w:val="79"/>
  </w:num>
  <w:num w:numId="78">
    <w:abstractNumId w:val="75"/>
  </w:num>
  <w:num w:numId="79">
    <w:abstractNumId w:val="65"/>
  </w:num>
  <w:num w:numId="80">
    <w:abstractNumId w:val="74"/>
  </w:num>
  <w:num w:numId="81">
    <w:abstractNumId w:val="63"/>
  </w:num>
  <w:num w:numId="82">
    <w:abstractNumId w:val="46"/>
  </w:num>
  <w:num w:numId="83">
    <w:abstractNumId w:val="34"/>
  </w:num>
  <w:num w:numId="84">
    <w:abstractNumId w:val="41"/>
  </w:num>
  <w:num w:numId="85">
    <w:abstractNumId w:val="35"/>
  </w:num>
  <w:num w:numId="86">
    <w:abstractNumId w:val="81"/>
  </w:num>
  <w:num w:numId="87">
    <w:abstractNumId w:val="66"/>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6B00"/>
    <w:rsid w:val="00016178"/>
    <w:rsid w:val="000D333B"/>
    <w:rsid w:val="000D46C0"/>
    <w:rsid w:val="00127373"/>
    <w:rsid w:val="0018121B"/>
    <w:rsid w:val="001E292E"/>
    <w:rsid w:val="001E694B"/>
    <w:rsid w:val="002645D1"/>
    <w:rsid w:val="002E3BCE"/>
    <w:rsid w:val="00301ECA"/>
    <w:rsid w:val="003A6B00"/>
    <w:rsid w:val="003B4F00"/>
    <w:rsid w:val="003D6320"/>
    <w:rsid w:val="003E64CB"/>
    <w:rsid w:val="00415E45"/>
    <w:rsid w:val="00423A0E"/>
    <w:rsid w:val="00457508"/>
    <w:rsid w:val="005E317D"/>
    <w:rsid w:val="006A3C17"/>
    <w:rsid w:val="006D6FCC"/>
    <w:rsid w:val="006D77B7"/>
    <w:rsid w:val="007438C0"/>
    <w:rsid w:val="007A262B"/>
    <w:rsid w:val="00821F2D"/>
    <w:rsid w:val="009254A2"/>
    <w:rsid w:val="00942815"/>
    <w:rsid w:val="009A4AF7"/>
    <w:rsid w:val="009B144F"/>
    <w:rsid w:val="009E59AF"/>
    <w:rsid w:val="009E6A02"/>
    <w:rsid w:val="00A82C25"/>
    <w:rsid w:val="00AA2A19"/>
    <w:rsid w:val="00BA4B00"/>
    <w:rsid w:val="00BE7729"/>
    <w:rsid w:val="00C355E7"/>
    <w:rsid w:val="00DE795C"/>
    <w:rsid w:val="00E236DE"/>
    <w:rsid w:val="00FC421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A7A203"/>
  <w15:chartTrackingRefBased/>
  <w15:docId w15:val="{0FC58052-D5B4-4862-B24F-E58BE2154B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qFormat/>
    <w:rsid w:val="003A6B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nhideWhenUsed/>
    <w:qFormat/>
    <w:rsid w:val="003A6B0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nhideWhenUsed/>
    <w:qFormat/>
    <w:rsid w:val="003A6B0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nhideWhenUsed/>
    <w:qFormat/>
    <w:rsid w:val="00423A0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nhideWhenUsed/>
    <w:qFormat/>
    <w:rsid w:val="00423A0E"/>
    <w:pPr>
      <w:keepNext/>
      <w:keepLines/>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rsid w:val="000D46C0"/>
    <w:pPr>
      <w:keepNext/>
      <w:keepLines/>
      <w:spacing w:before="200" w:after="40" w:line="276" w:lineRule="auto"/>
      <w:contextualSpacing/>
      <w:outlineLvl w:val="5"/>
    </w:pPr>
    <w:rPr>
      <w:rFonts w:ascii="Arial" w:eastAsia="Arial" w:hAnsi="Arial" w:cs="Arial"/>
      <w:b/>
      <w:color w:val="000000"/>
      <w:sz w:val="20"/>
      <w:szCs w:val="20"/>
      <w:lang w:val="es-ES" w:eastAsia="es-ES"/>
    </w:rPr>
  </w:style>
  <w:style w:type="paragraph" w:styleId="Ttulo7">
    <w:name w:val="heading 7"/>
    <w:basedOn w:val="Normal"/>
    <w:next w:val="Normal"/>
    <w:link w:val="Ttulo7Car"/>
    <w:uiPriority w:val="9"/>
    <w:unhideWhenUsed/>
    <w:qFormat/>
    <w:rsid w:val="000D46C0"/>
    <w:pPr>
      <w:keepNext/>
      <w:keepLines/>
      <w:spacing w:before="40" w:after="0" w:line="276" w:lineRule="auto"/>
      <w:outlineLvl w:val="6"/>
    </w:pPr>
    <w:rPr>
      <w:rFonts w:asciiTheme="majorHAnsi" w:eastAsiaTheme="majorEastAsia" w:hAnsiTheme="majorHAnsi" w:cstheme="majorBidi"/>
      <w:i/>
      <w:iCs/>
      <w:color w:val="1F4D78" w:themeColor="accent1" w:themeShade="7F"/>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Ttulo1"/>
    <w:next w:val="Ttulo1"/>
    <w:link w:val="TtuloCar"/>
    <w:autoRedefine/>
    <w:uiPriority w:val="10"/>
    <w:qFormat/>
    <w:rsid w:val="003A6B00"/>
    <w:pPr>
      <w:spacing w:before="480" w:after="120" w:line="276" w:lineRule="auto"/>
      <w:contextualSpacing/>
      <w:jc w:val="center"/>
    </w:pPr>
    <w:rPr>
      <w:rFonts w:ascii="Castellar" w:eastAsia="Arial" w:hAnsi="Castellar" w:cs="Arial"/>
      <w:color w:val="000000"/>
      <w:sz w:val="72"/>
      <w:szCs w:val="72"/>
      <w:lang w:val="en-US" w:eastAsia="es-ES"/>
    </w:rPr>
  </w:style>
  <w:style w:type="character" w:customStyle="1" w:styleId="TtuloCar">
    <w:name w:val="Título Car"/>
    <w:basedOn w:val="Fuentedeprrafopredeter"/>
    <w:link w:val="Ttulo"/>
    <w:uiPriority w:val="10"/>
    <w:rsid w:val="003A6B00"/>
    <w:rPr>
      <w:rFonts w:ascii="Castellar" w:eastAsia="Arial" w:hAnsi="Castellar" w:cs="Arial"/>
      <w:color w:val="000000"/>
      <w:sz w:val="72"/>
      <w:szCs w:val="72"/>
      <w:lang w:val="en-US" w:eastAsia="es-ES"/>
    </w:rPr>
  </w:style>
  <w:style w:type="character" w:customStyle="1" w:styleId="Ttulo1Car">
    <w:name w:val="Título 1 Car"/>
    <w:basedOn w:val="Fuentedeprrafopredeter"/>
    <w:link w:val="Ttulo1"/>
    <w:rsid w:val="003A6B00"/>
    <w:rPr>
      <w:rFonts w:asciiTheme="majorHAnsi" w:eastAsiaTheme="majorEastAsia" w:hAnsiTheme="majorHAnsi" w:cstheme="majorBidi"/>
      <w:color w:val="2E74B5" w:themeColor="accent1" w:themeShade="BF"/>
      <w:sz w:val="32"/>
      <w:szCs w:val="32"/>
    </w:rPr>
  </w:style>
  <w:style w:type="paragraph" w:styleId="TtuloTDC">
    <w:name w:val="TOC Heading"/>
    <w:basedOn w:val="Ttulo1"/>
    <w:next w:val="Normal"/>
    <w:uiPriority w:val="39"/>
    <w:unhideWhenUsed/>
    <w:qFormat/>
    <w:rsid w:val="003A6B00"/>
    <w:pPr>
      <w:outlineLvl w:val="9"/>
    </w:pPr>
    <w:rPr>
      <w:lang w:eastAsia="es-MX"/>
    </w:rPr>
  </w:style>
  <w:style w:type="paragraph" w:styleId="TDC1">
    <w:name w:val="toc 1"/>
    <w:basedOn w:val="Normal"/>
    <w:next w:val="Normal"/>
    <w:autoRedefine/>
    <w:uiPriority w:val="39"/>
    <w:unhideWhenUsed/>
    <w:rsid w:val="003A6B00"/>
    <w:pPr>
      <w:spacing w:after="100"/>
    </w:pPr>
  </w:style>
  <w:style w:type="character" w:styleId="Hipervnculo">
    <w:name w:val="Hyperlink"/>
    <w:basedOn w:val="Fuentedeprrafopredeter"/>
    <w:uiPriority w:val="99"/>
    <w:unhideWhenUsed/>
    <w:rsid w:val="003A6B00"/>
    <w:rPr>
      <w:color w:val="0563C1" w:themeColor="hyperlink"/>
      <w:u w:val="single"/>
    </w:rPr>
  </w:style>
  <w:style w:type="paragraph" w:customStyle="1" w:styleId="Seccion">
    <w:name w:val="Seccion"/>
    <w:basedOn w:val="Ttulo2"/>
    <w:next w:val="Ttulo2"/>
    <w:link w:val="SeccionCar"/>
    <w:autoRedefine/>
    <w:qFormat/>
    <w:rsid w:val="003A6B00"/>
    <w:pPr>
      <w:spacing w:before="360" w:after="160"/>
      <w:contextualSpacing/>
    </w:pPr>
    <w:rPr>
      <w:rFonts w:ascii="Century Gothic" w:eastAsia="Calibri" w:hAnsi="Century Gothic" w:cs="Calibri"/>
      <w:b/>
      <w:i/>
      <w:color w:val="538135" w:themeColor="accent6" w:themeShade="BF"/>
      <w:sz w:val="44"/>
      <w:szCs w:val="56"/>
      <w:u w:val="single"/>
      <w:lang w:val="es-ES" w:eastAsia="es-ES"/>
    </w:rPr>
  </w:style>
  <w:style w:type="character" w:customStyle="1" w:styleId="SeccionCar">
    <w:name w:val="Seccion Car"/>
    <w:basedOn w:val="Fuentedeprrafopredeter"/>
    <w:link w:val="Seccion"/>
    <w:rsid w:val="003A6B00"/>
    <w:rPr>
      <w:rFonts w:ascii="Century Gothic" w:eastAsia="Calibri" w:hAnsi="Century Gothic" w:cs="Calibri"/>
      <w:b/>
      <w:i/>
      <w:color w:val="538135" w:themeColor="accent6" w:themeShade="BF"/>
      <w:sz w:val="44"/>
      <w:szCs w:val="56"/>
      <w:u w:val="single"/>
      <w:lang w:val="es-ES" w:eastAsia="es-ES"/>
    </w:rPr>
  </w:style>
  <w:style w:type="character" w:customStyle="1" w:styleId="Ttulo2Car">
    <w:name w:val="Título 2 Car"/>
    <w:basedOn w:val="Fuentedeprrafopredeter"/>
    <w:link w:val="Ttulo2"/>
    <w:rsid w:val="003A6B00"/>
    <w:rPr>
      <w:rFonts w:asciiTheme="majorHAnsi" w:eastAsiaTheme="majorEastAsia" w:hAnsiTheme="majorHAnsi" w:cstheme="majorBidi"/>
      <w:color w:val="2E74B5" w:themeColor="accent1" w:themeShade="BF"/>
      <w:sz w:val="26"/>
      <w:szCs w:val="26"/>
    </w:rPr>
  </w:style>
  <w:style w:type="paragraph" w:styleId="TDC2">
    <w:name w:val="toc 2"/>
    <w:basedOn w:val="Normal"/>
    <w:next w:val="Normal"/>
    <w:autoRedefine/>
    <w:uiPriority w:val="39"/>
    <w:unhideWhenUsed/>
    <w:rsid w:val="003A6B00"/>
    <w:pPr>
      <w:spacing w:after="100"/>
      <w:ind w:left="220"/>
    </w:pPr>
  </w:style>
  <w:style w:type="character" w:customStyle="1" w:styleId="Ttulo3Car">
    <w:name w:val="Título 3 Car"/>
    <w:basedOn w:val="Fuentedeprrafopredeter"/>
    <w:link w:val="Ttulo3"/>
    <w:rsid w:val="003A6B00"/>
    <w:rPr>
      <w:rFonts w:asciiTheme="majorHAnsi" w:eastAsiaTheme="majorEastAsia" w:hAnsiTheme="majorHAnsi" w:cstheme="majorBidi"/>
      <w:color w:val="1F4D78" w:themeColor="accent1" w:themeShade="7F"/>
      <w:sz w:val="24"/>
      <w:szCs w:val="24"/>
    </w:rPr>
  </w:style>
  <w:style w:type="paragraph" w:styleId="TDC3">
    <w:name w:val="toc 3"/>
    <w:basedOn w:val="Normal"/>
    <w:next w:val="Normal"/>
    <w:autoRedefine/>
    <w:uiPriority w:val="39"/>
    <w:unhideWhenUsed/>
    <w:rsid w:val="00423A0E"/>
    <w:pPr>
      <w:spacing w:after="100"/>
      <w:ind w:left="440"/>
    </w:pPr>
  </w:style>
  <w:style w:type="character" w:customStyle="1" w:styleId="Ttulo4Car">
    <w:name w:val="Título 4 Car"/>
    <w:basedOn w:val="Fuentedeprrafopredeter"/>
    <w:link w:val="Ttulo4"/>
    <w:rsid w:val="00423A0E"/>
    <w:rPr>
      <w:rFonts w:asciiTheme="majorHAnsi" w:eastAsiaTheme="majorEastAsia" w:hAnsiTheme="majorHAnsi" w:cstheme="majorBidi"/>
      <w:i/>
      <w:iCs/>
      <w:color w:val="2E74B5" w:themeColor="accent1" w:themeShade="BF"/>
    </w:rPr>
  </w:style>
  <w:style w:type="paragraph" w:customStyle="1" w:styleId="subSeccion">
    <w:name w:val="subSeccion"/>
    <w:basedOn w:val="Ttulo3"/>
    <w:next w:val="Ttulo3"/>
    <w:link w:val="subSeccionCar"/>
    <w:autoRedefine/>
    <w:qFormat/>
    <w:rsid w:val="00423A0E"/>
    <w:pPr>
      <w:spacing w:before="280" w:after="200" w:line="276" w:lineRule="auto"/>
      <w:contextualSpacing/>
    </w:pPr>
    <w:rPr>
      <w:rFonts w:ascii="Tahoma" w:eastAsia="Arial" w:hAnsi="Tahoma" w:cs="Arial"/>
      <w:b/>
      <w:color w:val="2F5496" w:themeColor="accent5" w:themeShade="BF"/>
      <w:sz w:val="32"/>
      <w:lang w:val="es-ES" w:eastAsia="es-ES"/>
    </w:rPr>
  </w:style>
  <w:style w:type="paragraph" w:customStyle="1" w:styleId="subSubSeccion">
    <w:name w:val="subSubSeccion"/>
    <w:basedOn w:val="Ttulo4"/>
    <w:next w:val="Ttulo3"/>
    <w:link w:val="subSubSeccionCar"/>
    <w:autoRedefine/>
    <w:qFormat/>
    <w:rsid w:val="00423A0E"/>
    <w:pPr>
      <w:spacing w:before="240" w:after="40" w:line="276" w:lineRule="auto"/>
      <w:contextualSpacing/>
    </w:pPr>
    <w:rPr>
      <w:rFonts w:ascii="Arial" w:eastAsia="Arial" w:hAnsi="Arial" w:cs="Arial"/>
      <w:iCs w:val="0"/>
      <w:sz w:val="28"/>
      <w:szCs w:val="24"/>
      <w:lang w:val="es-ES" w:eastAsia="es-ES"/>
    </w:rPr>
  </w:style>
  <w:style w:type="character" w:customStyle="1" w:styleId="subSeccionCar">
    <w:name w:val="subSeccion Car"/>
    <w:basedOn w:val="Fuentedeprrafopredeter"/>
    <w:link w:val="subSeccion"/>
    <w:rsid w:val="00423A0E"/>
    <w:rPr>
      <w:rFonts w:ascii="Tahoma" w:eastAsia="Arial" w:hAnsi="Tahoma" w:cs="Arial"/>
      <w:b/>
      <w:color w:val="2F5496" w:themeColor="accent5" w:themeShade="BF"/>
      <w:sz w:val="32"/>
      <w:szCs w:val="24"/>
      <w:lang w:val="es-ES" w:eastAsia="es-ES"/>
    </w:rPr>
  </w:style>
  <w:style w:type="character" w:customStyle="1" w:styleId="subSubSeccionCar">
    <w:name w:val="subSubSeccion Car"/>
    <w:basedOn w:val="subSeccionCar"/>
    <w:link w:val="subSubSeccion"/>
    <w:rsid w:val="00423A0E"/>
    <w:rPr>
      <w:rFonts w:ascii="Arial" w:eastAsia="Arial" w:hAnsi="Arial" w:cs="Arial"/>
      <w:b w:val="0"/>
      <w:i/>
      <w:color w:val="2E74B5" w:themeColor="accent1" w:themeShade="BF"/>
      <w:sz w:val="28"/>
      <w:szCs w:val="24"/>
      <w:lang w:val="es-ES" w:eastAsia="es-ES"/>
    </w:rPr>
  </w:style>
  <w:style w:type="character" w:customStyle="1" w:styleId="Ttulo5Car">
    <w:name w:val="Título 5 Car"/>
    <w:basedOn w:val="Fuentedeprrafopredeter"/>
    <w:link w:val="Ttulo5"/>
    <w:rsid w:val="00423A0E"/>
    <w:rPr>
      <w:rFonts w:asciiTheme="majorHAnsi" w:eastAsiaTheme="majorEastAsia" w:hAnsiTheme="majorHAnsi" w:cstheme="majorBidi"/>
      <w:color w:val="2E74B5" w:themeColor="accent1" w:themeShade="BF"/>
    </w:rPr>
  </w:style>
  <w:style w:type="paragraph" w:styleId="Prrafodelista">
    <w:name w:val="List Paragraph"/>
    <w:basedOn w:val="Normal"/>
    <w:uiPriority w:val="34"/>
    <w:qFormat/>
    <w:rsid w:val="000D333B"/>
    <w:pPr>
      <w:ind w:left="720"/>
      <w:contextualSpacing/>
    </w:pPr>
  </w:style>
  <w:style w:type="paragraph" w:styleId="Sinespaciado">
    <w:name w:val="No Spacing"/>
    <w:uiPriority w:val="1"/>
    <w:qFormat/>
    <w:rsid w:val="003B4F00"/>
    <w:pPr>
      <w:spacing w:after="0" w:line="240" w:lineRule="auto"/>
    </w:pPr>
    <w:rPr>
      <w:rFonts w:ascii="Arial" w:eastAsia="Arial" w:hAnsi="Arial" w:cs="Arial"/>
      <w:color w:val="000000"/>
      <w:lang w:val="es-ES" w:eastAsia="es-ES"/>
    </w:rPr>
  </w:style>
  <w:style w:type="table" w:styleId="Tablaconcuadrcula">
    <w:name w:val="Table Grid"/>
    <w:basedOn w:val="Tablanormal"/>
    <w:uiPriority w:val="59"/>
    <w:rsid w:val="003B4F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ito">
    <w:name w:val="Normalito"/>
    <w:basedOn w:val="Normal"/>
    <w:link w:val="NormalitoCar"/>
    <w:qFormat/>
    <w:rsid w:val="003B4F00"/>
    <w:pPr>
      <w:spacing w:after="0" w:line="276" w:lineRule="auto"/>
    </w:pPr>
    <w:rPr>
      <w:rFonts w:ascii="Arial" w:eastAsia="Arial" w:hAnsi="Arial" w:cs="Arial"/>
      <w:color w:val="000000"/>
      <w:lang w:val="es-419" w:eastAsia="es-ES"/>
    </w:rPr>
  </w:style>
  <w:style w:type="character" w:customStyle="1" w:styleId="NormalitoCar">
    <w:name w:val="Normalito Car"/>
    <w:basedOn w:val="Fuentedeprrafopredeter"/>
    <w:link w:val="Normalito"/>
    <w:rsid w:val="003B4F00"/>
    <w:rPr>
      <w:rFonts w:ascii="Arial" w:eastAsia="Arial" w:hAnsi="Arial" w:cs="Arial"/>
      <w:color w:val="000000"/>
      <w:lang w:val="es-419" w:eastAsia="es-ES"/>
    </w:rPr>
  </w:style>
  <w:style w:type="character" w:customStyle="1" w:styleId="Ttulo6Car">
    <w:name w:val="Título 6 Car"/>
    <w:basedOn w:val="Fuentedeprrafopredeter"/>
    <w:link w:val="Ttulo6"/>
    <w:rsid w:val="000D46C0"/>
    <w:rPr>
      <w:rFonts w:ascii="Arial" w:eastAsia="Arial" w:hAnsi="Arial" w:cs="Arial"/>
      <w:b/>
      <w:color w:val="000000"/>
      <w:sz w:val="20"/>
      <w:szCs w:val="20"/>
      <w:lang w:val="es-ES" w:eastAsia="es-ES"/>
    </w:rPr>
  </w:style>
  <w:style w:type="character" w:customStyle="1" w:styleId="Ttulo7Car">
    <w:name w:val="Título 7 Car"/>
    <w:basedOn w:val="Fuentedeprrafopredeter"/>
    <w:link w:val="Ttulo7"/>
    <w:uiPriority w:val="9"/>
    <w:rsid w:val="000D46C0"/>
    <w:rPr>
      <w:rFonts w:asciiTheme="majorHAnsi" w:eastAsiaTheme="majorEastAsia" w:hAnsiTheme="majorHAnsi" w:cstheme="majorBidi"/>
      <w:i/>
      <w:iCs/>
      <w:color w:val="1F4D78" w:themeColor="accent1" w:themeShade="7F"/>
      <w:lang w:val="es-ES" w:eastAsia="es-ES"/>
    </w:rPr>
  </w:style>
  <w:style w:type="table" w:customStyle="1" w:styleId="NormalTable0">
    <w:name w:val="Normal Table0"/>
    <w:rsid w:val="000D46C0"/>
    <w:pPr>
      <w:spacing w:after="0" w:line="276" w:lineRule="auto"/>
    </w:pPr>
    <w:rPr>
      <w:rFonts w:ascii="Arial" w:eastAsia="Arial" w:hAnsi="Arial" w:cs="Arial"/>
      <w:color w:val="000000"/>
      <w:lang w:val="es-ES" w:eastAsia="es-ES"/>
    </w:rPr>
    <w:tblPr>
      <w:tblCellMar>
        <w:top w:w="0" w:type="dxa"/>
        <w:left w:w="0" w:type="dxa"/>
        <w:bottom w:w="0" w:type="dxa"/>
        <w:right w:w="0" w:type="dxa"/>
      </w:tblCellMar>
    </w:tblPr>
  </w:style>
  <w:style w:type="paragraph" w:styleId="Subttulo">
    <w:name w:val="Subtitle"/>
    <w:basedOn w:val="Normal"/>
    <w:next w:val="Normal"/>
    <w:link w:val="SubttuloCar"/>
    <w:rsid w:val="000D46C0"/>
    <w:pPr>
      <w:keepNext/>
      <w:keepLines/>
      <w:spacing w:before="360" w:after="80" w:line="276" w:lineRule="auto"/>
      <w:contextualSpacing/>
    </w:pPr>
    <w:rPr>
      <w:rFonts w:ascii="Georgia" w:eastAsia="Georgia" w:hAnsi="Georgia" w:cs="Georgia"/>
      <w:i/>
      <w:color w:val="666666"/>
      <w:sz w:val="48"/>
      <w:szCs w:val="48"/>
      <w:lang w:val="es-ES" w:eastAsia="es-ES"/>
    </w:rPr>
  </w:style>
  <w:style w:type="character" w:customStyle="1" w:styleId="SubttuloCar">
    <w:name w:val="Subtítulo Car"/>
    <w:basedOn w:val="Fuentedeprrafopredeter"/>
    <w:link w:val="Subttulo"/>
    <w:rsid w:val="000D46C0"/>
    <w:rPr>
      <w:rFonts w:ascii="Georgia" w:eastAsia="Georgia" w:hAnsi="Georgia" w:cs="Georgia"/>
      <w:i/>
      <w:color w:val="666666"/>
      <w:sz w:val="48"/>
      <w:szCs w:val="48"/>
      <w:lang w:val="es-ES" w:eastAsia="es-ES"/>
    </w:rPr>
  </w:style>
  <w:style w:type="paragraph" w:styleId="Encabezado">
    <w:name w:val="header"/>
    <w:basedOn w:val="Normal"/>
    <w:link w:val="EncabezadoCar"/>
    <w:uiPriority w:val="99"/>
    <w:unhideWhenUsed/>
    <w:rsid w:val="000D46C0"/>
    <w:pPr>
      <w:tabs>
        <w:tab w:val="center" w:pos="4252"/>
        <w:tab w:val="right" w:pos="8504"/>
      </w:tabs>
      <w:spacing w:after="0" w:line="240" w:lineRule="auto"/>
    </w:pPr>
    <w:rPr>
      <w:rFonts w:ascii="Arial" w:eastAsia="Arial" w:hAnsi="Arial" w:cs="Arial"/>
      <w:color w:val="000000"/>
      <w:lang w:val="es-ES" w:eastAsia="es-ES"/>
    </w:rPr>
  </w:style>
  <w:style w:type="character" w:customStyle="1" w:styleId="EncabezadoCar">
    <w:name w:val="Encabezado Car"/>
    <w:basedOn w:val="Fuentedeprrafopredeter"/>
    <w:link w:val="Encabezado"/>
    <w:uiPriority w:val="99"/>
    <w:rsid w:val="000D46C0"/>
    <w:rPr>
      <w:rFonts w:ascii="Arial" w:eastAsia="Arial" w:hAnsi="Arial" w:cs="Arial"/>
      <w:color w:val="000000"/>
      <w:lang w:val="es-ES" w:eastAsia="es-ES"/>
    </w:rPr>
  </w:style>
  <w:style w:type="paragraph" w:styleId="Piedepgina">
    <w:name w:val="footer"/>
    <w:basedOn w:val="Normal"/>
    <w:link w:val="PiedepginaCar"/>
    <w:uiPriority w:val="99"/>
    <w:unhideWhenUsed/>
    <w:rsid w:val="000D46C0"/>
    <w:pPr>
      <w:tabs>
        <w:tab w:val="center" w:pos="4252"/>
        <w:tab w:val="right" w:pos="8504"/>
      </w:tabs>
      <w:spacing w:after="0" w:line="240" w:lineRule="auto"/>
    </w:pPr>
    <w:rPr>
      <w:rFonts w:ascii="Arial" w:eastAsia="Arial" w:hAnsi="Arial" w:cs="Arial"/>
      <w:color w:val="000000"/>
      <w:lang w:val="es-ES" w:eastAsia="es-ES"/>
    </w:rPr>
  </w:style>
  <w:style w:type="character" w:customStyle="1" w:styleId="PiedepginaCar">
    <w:name w:val="Pie de página Car"/>
    <w:basedOn w:val="Fuentedeprrafopredeter"/>
    <w:link w:val="Piedepgina"/>
    <w:uiPriority w:val="99"/>
    <w:rsid w:val="000D46C0"/>
    <w:rPr>
      <w:rFonts w:ascii="Arial" w:eastAsia="Arial" w:hAnsi="Arial" w:cs="Arial"/>
      <w:color w:val="000000"/>
      <w:lang w:val="es-ES" w:eastAsia="es-ES"/>
    </w:rPr>
  </w:style>
  <w:style w:type="character" w:styleId="Textoennegrita">
    <w:name w:val="Strong"/>
    <w:basedOn w:val="Fuentedeprrafopredeter"/>
    <w:uiPriority w:val="22"/>
    <w:qFormat/>
    <w:rsid w:val="000D46C0"/>
    <w:rPr>
      <w:b/>
      <w:bCs/>
    </w:rPr>
  </w:style>
  <w:style w:type="table" w:styleId="Tabladecuadrcula2-nfasis5">
    <w:name w:val="Grid Table 2 Accent 5"/>
    <w:basedOn w:val="Tablanormal"/>
    <w:uiPriority w:val="47"/>
    <w:rsid w:val="000D46C0"/>
    <w:pPr>
      <w:spacing w:after="0" w:line="240" w:lineRule="auto"/>
    </w:pPr>
    <w:rPr>
      <w:rFonts w:ascii="Arial" w:eastAsia="Arial" w:hAnsi="Arial" w:cs="Arial"/>
      <w:color w:val="000000"/>
      <w:lang w:val="es-ES" w:eastAsia="es-ES"/>
    </w:r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Descripcin">
    <w:name w:val="caption"/>
    <w:basedOn w:val="Normal"/>
    <w:next w:val="Normal"/>
    <w:uiPriority w:val="35"/>
    <w:semiHidden/>
    <w:unhideWhenUsed/>
    <w:qFormat/>
    <w:rsid w:val="000D46C0"/>
    <w:pPr>
      <w:spacing w:after="200" w:line="240" w:lineRule="auto"/>
    </w:pPr>
    <w:rPr>
      <w:rFonts w:ascii="Arial" w:eastAsia="Arial" w:hAnsi="Arial" w:cs="Arial"/>
      <w:i/>
      <w:iCs/>
      <w:color w:val="44546A" w:themeColor="text2"/>
      <w:sz w:val="18"/>
      <w:szCs w:val="18"/>
      <w:lang w:val="es-ES" w:eastAsia="es-ES"/>
    </w:rPr>
  </w:style>
  <w:style w:type="character" w:styleId="Textodelmarcadordeposicin">
    <w:name w:val="Placeholder Text"/>
    <w:basedOn w:val="Fuentedeprrafopredeter"/>
    <w:uiPriority w:val="99"/>
    <w:semiHidden/>
    <w:rsid w:val="000D46C0"/>
    <w:rPr>
      <w:color w:val="808080"/>
    </w:rPr>
  </w:style>
  <w:style w:type="table" w:customStyle="1" w:styleId="Tabladecuadrcula6concolores-nfasis21">
    <w:name w:val="Tabla de cuadrícula 6 con colores - Énfasis 21"/>
    <w:basedOn w:val="Tablanormal"/>
    <w:next w:val="Tabladecuadrcula6concolores-nfasis2"/>
    <w:uiPriority w:val="51"/>
    <w:rsid w:val="000D46C0"/>
    <w:pPr>
      <w:spacing w:after="0" w:line="240" w:lineRule="auto"/>
    </w:pPr>
    <w:rPr>
      <w:color w:val="2A59A7"/>
    </w:rPr>
    <w:tblPr>
      <w:tblStyleRowBandSize w:val="1"/>
      <w:tblStyleColBandSize w:val="1"/>
      <w:tblBorders>
        <w:top w:val="single" w:sz="4" w:space="0" w:color="90AFE3"/>
        <w:left w:val="single" w:sz="4" w:space="0" w:color="90AFE3"/>
        <w:bottom w:val="single" w:sz="4" w:space="0" w:color="90AFE3"/>
        <w:right w:val="single" w:sz="4" w:space="0" w:color="90AFE3"/>
        <w:insideH w:val="single" w:sz="4" w:space="0" w:color="90AFE3"/>
        <w:insideV w:val="single" w:sz="4" w:space="0" w:color="90AFE3"/>
      </w:tblBorders>
    </w:tblPr>
    <w:tblStylePr w:type="firstRow">
      <w:rPr>
        <w:b/>
        <w:bCs/>
      </w:rPr>
      <w:tblPr/>
      <w:tcPr>
        <w:tcBorders>
          <w:bottom w:val="single" w:sz="12" w:space="0" w:color="90AFE3"/>
        </w:tcBorders>
      </w:tcPr>
    </w:tblStylePr>
    <w:tblStylePr w:type="lastRow">
      <w:rPr>
        <w:b/>
        <w:bCs/>
      </w:rPr>
      <w:tblPr/>
      <w:tcPr>
        <w:tcBorders>
          <w:top w:val="double" w:sz="4" w:space="0" w:color="90AFE3"/>
        </w:tcBorders>
      </w:tcPr>
    </w:tblStylePr>
    <w:tblStylePr w:type="firstCol">
      <w:rPr>
        <w:b/>
        <w:bCs/>
      </w:rPr>
    </w:tblStylePr>
    <w:tblStylePr w:type="lastCol">
      <w:rPr>
        <w:b/>
        <w:bCs/>
      </w:rPr>
    </w:tblStylePr>
    <w:tblStylePr w:type="band1Vert">
      <w:tblPr/>
      <w:tcPr>
        <w:shd w:val="clear" w:color="auto" w:fill="DAE4F5"/>
      </w:tcPr>
    </w:tblStylePr>
    <w:tblStylePr w:type="band1Horz">
      <w:tblPr/>
      <w:tcPr>
        <w:shd w:val="clear" w:color="auto" w:fill="DAE4F5"/>
      </w:tcPr>
    </w:tblStylePr>
  </w:style>
  <w:style w:type="table" w:styleId="Tabladecuadrcula6concolores-nfasis2">
    <w:name w:val="Grid Table 6 Colorful Accent 2"/>
    <w:basedOn w:val="Tablanormal"/>
    <w:uiPriority w:val="51"/>
    <w:rsid w:val="000D46C0"/>
    <w:pPr>
      <w:spacing w:after="0" w:line="240" w:lineRule="auto"/>
    </w:pPr>
    <w:rPr>
      <w:rFonts w:ascii="Arial" w:eastAsia="Arial" w:hAnsi="Arial" w:cs="Arial"/>
      <w:color w:val="C45911" w:themeColor="accent2" w:themeShade="BF"/>
      <w:lang w:val="es-ES" w:eastAsia="es-ES"/>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NormalWeb">
    <w:name w:val="Normal (Web)"/>
    <w:basedOn w:val="Normal"/>
    <w:uiPriority w:val="99"/>
    <w:semiHidden/>
    <w:unhideWhenUsed/>
    <w:rsid w:val="000D46C0"/>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customStyle="1" w:styleId="apple-converted-space">
    <w:name w:val="apple-converted-space"/>
    <w:basedOn w:val="Fuentedeprrafopredeter"/>
    <w:rsid w:val="000D46C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g"/><Relationship Id="rId117" Type="http://schemas.openxmlformats.org/officeDocument/2006/relationships/hyperlink" Target="http://www.monografias.com/trabajos/hackers/hackers.shtml" TargetMode="External"/><Relationship Id="rId21" Type="http://schemas.openxmlformats.org/officeDocument/2006/relationships/image" Target="media/image10.jpg"/><Relationship Id="rId42" Type="http://schemas.openxmlformats.org/officeDocument/2006/relationships/image" Target="media/image31.jpg"/><Relationship Id="rId47" Type="http://schemas.openxmlformats.org/officeDocument/2006/relationships/image" Target="media/image36.jpg"/><Relationship Id="rId63" Type="http://schemas.openxmlformats.org/officeDocument/2006/relationships/image" Target="media/image52.jpg"/><Relationship Id="rId68" Type="http://schemas.openxmlformats.org/officeDocument/2006/relationships/image" Target="media/image57.jpg"/><Relationship Id="rId84" Type="http://schemas.openxmlformats.org/officeDocument/2006/relationships/image" Target="media/image73.jpeg"/><Relationship Id="rId89" Type="http://schemas.openxmlformats.org/officeDocument/2006/relationships/image" Target="media/image78.jpeg"/><Relationship Id="rId112" Type="http://schemas.openxmlformats.org/officeDocument/2006/relationships/hyperlink" Target="http://www.monografias.com/trabajos33/responsabilidad/responsabilidad.shtml" TargetMode="External"/><Relationship Id="rId133" Type="http://schemas.openxmlformats.org/officeDocument/2006/relationships/image" Target="media/image89.jpg"/><Relationship Id="rId138" Type="http://schemas.openxmlformats.org/officeDocument/2006/relationships/image" Target="media/image94.jpg"/><Relationship Id="rId16" Type="http://schemas.openxmlformats.org/officeDocument/2006/relationships/image" Target="media/image5.jpg"/><Relationship Id="rId107" Type="http://schemas.openxmlformats.org/officeDocument/2006/relationships/image" Target="media/image82.png"/><Relationship Id="rId11" Type="http://schemas.openxmlformats.org/officeDocument/2006/relationships/chart" Target="charts/chart3.xml"/><Relationship Id="rId32" Type="http://schemas.openxmlformats.org/officeDocument/2006/relationships/image" Target="media/image21.jpg"/><Relationship Id="rId37" Type="http://schemas.openxmlformats.org/officeDocument/2006/relationships/image" Target="media/image26.jpg"/><Relationship Id="rId53" Type="http://schemas.openxmlformats.org/officeDocument/2006/relationships/image" Target="media/image42.jpg"/><Relationship Id="rId58" Type="http://schemas.openxmlformats.org/officeDocument/2006/relationships/image" Target="media/image47.emf"/><Relationship Id="rId74" Type="http://schemas.openxmlformats.org/officeDocument/2006/relationships/image" Target="media/image63.jpg"/><Relationship Id="rId79" Type="http://schemas.openxmlformats.org/officeDocument/2006/relationships/image" Target="media/image68.jpeg"/><Relationship Id="rId102" Type="http://schemas.openxmlformats.org/officeDocument/2006/relationships/hyperlink" Target="https://www.google.es/search?tbo=p&amp;tbm=bks&amp;q=inauthor:%22Jos%C3%A9+Javier+Dolado+Cos%C3%ADn%22" TargetMode="External"/><Relationship Id="rId123" Type="http://schemas.openxmlformats.org/officeDocument/2006/relationships/hyperlink" Target="http://www.monografias.com/trabajos11/teosis/teosis.shtml" TargetMode="External"/><Relationship Id="rId128" Type="http://schemas.openxmlformats.org/officeDocument/2006/relationships/image" Target="media/image84.png"/><Relationship Id="rId144" Type="http://schemas.openxmlformats.org/officeDocument/2006/relationships/image" Target="media/image100.jpg"/><Relationship Id="rId149" Type="http://schemas.openxmlformats.org/officeDocument/2006/relationships/image" Target="media/image105.jpg"/><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hyperlink" Target="mailto:artik-@hotmail.es" TargetMode="External"/><Relationship Id="rId22" Type="http://schemas.openxmlformats.org/officeDocument/2006/relationships/image" Target="media/image11.jpg"/><Relationship Id="rId27" Type="http://schemas.openxmlformats.org/officeDocument/2006/relationships/image" Target="media/image16.jpg"/><Relationship Id="rId43" Type="http://schemas.openxmlformats.org/officeDocument/2006/relationships/image" Target="media/image32.png"/><Relationship Id="rId48" Type="http://schemas.openxmlformats.org/officeDocument/2006/relationships/image" Target="media/image37.jpg"/><Relationship Id="rId64" Type="http://schemas.openxmlformats.org/officeDocument/2006/relationships/image" Target="media/image53.jpeg"/><Relationship Id="rId69" Type="http://schemas.openxmlformats.org/officeDocument/2006/relationships/image" Target="media/image58.jpeg"/><Relationship Id="rId113" Type="http://schemas.openxmlformats.org/officeDocument/2006/relationships/hyperlink" Target="http://www.monografias.com/trabajos15/calidad-serv/calidad-serv.shtml" TargetMode="External"/><Relationship Id="rId118" Type="http://schemas.openxmlformats.org/officeDocument/2006/relationships/hyperlink" Target="http://www.monografias.com/trabajos14/comer/comer.shtml" TargetMode="External"/><Relationship Id="rId134" Type="http://schemas.openxmlformats.org/officeDocument/2006/relationships/image" Target="media/image90.jpg"/><Relationship Id="rId139" Type="http://schemas.openxmlformats.org/officeDocument/2006/relationships/image" Target="media/image95.jpg"/><Relationship Id="rId80" Type="http://schemas.openxmlformats.org/officeDocument/2006/relationships/image" Target="media/image69.jpg"/><Relationship Id="rId85" Type="http://schemas.openxmlformats.org/officeDocument/2006/relationships/image" Target="media/image74.jpeg"/><Relationship Id="rId150" Type="http://schemas.openxmlformats.org/officeDocument/2006/relationships/fontTable" Target="fontTable.xml"/><Relationship Id="rId12" Type="http://schemas.openxmlformats.org/officeDocument/2006/relationships/chart" Target="charts/chart4.xml"/><Relationship Id="rId17" Type="http://schemas.openxmlformats.org/officeDocument/2006/relationships/image" Target="media/image6.jpg"/><Relationship Id="rId25" Type="http://schemas.openxmlformats.org/officeDocument/2006/relationships/image" Target="media/image14.jpg"/><Relationship Id="rId33" Type="http://schemas.openxmlformats.org/officeDocument/2006/relationships/image" Target="media/image22.jpg"/><Relationship Id="rId38" Type="http://schemas.openxmlformats.org/officeDocument/2006/relationships/image" Target="media/image27.jpg"/><Relationship Id="rId46" Type="http://schemas.openxmlformats.org/officeDocument/2006/relationships/image" Target="media/image35.jpeg"/><Relationship Id="rId59" Type="http://schemas.openxmlformats.org/officeDocument/2006/relationships/image" Target="media/image48.emf"/><Relationship Id="rId67" Type="http://schemas.openxmlformats.org/officeDocument/2006/relationships/image" Target="media/image56.jpeg"/><Relationship Id="rId103" Type="http://schemas.openxmlformats.org/officeDocument/2006/relationships/hyperlink" Target="https://www.google.es/search?tbo=p&amp;tbm=bks&amp;q=inauthor:%22Isabel+Ramos+Rom%C3%A1n%22" TargetMode="External"/><Relationship Id="rId108" Type="http://schemas.openxmlformats.org/officeDocument/2006/relationships/hyperlink" Target="http://www.monografias.com/trabajos/seguinfo/seguinfo.shtml" TargetMode="External"/><Relationship Id="rId116" Type="http://schemas.openxmlformats.org/officeDocument/2006/relationships/hyperlink" Target="http://www.monografias.com/trabajos7/sisinf/sisinf.shtml" TargetMode="External"/><Relationship Id="rId124" Type="http://schemas.openxmlformats.org/officeDocument/2006/relationships/hyperlink" Target="http://www.monografias.com/trabajos11/metods/metods.shtml" TargetMode="External"/><Relationship Id="rId129" Type="http://schemas.openxmlformats.org/officeDocument/2006/relationships/image" Target="media/image85.png"/><Relationship Id="rId137" Type="http://schemas.openxmlformats.org/officeDocument/2006/relationships/image" Target="media/image93.jpg"/><Relationship Id="rId20" Type="http://schemas.openxmlformats.org/officeDocument/2006/relationships/image" Target="media/image9.jpg"/><Relationship Id="rId41" Type="http://schemas.openxmlformats.org/officeDocument/2006/relationships/image" Target="media/image30.jpg"/><Relationship Id="rId54" Type="http://schemas.openxmlformats.org/officeDocument/2006/relationships/image" Target="media/image43.jpeg"/><Relationship Id="rId62" Type="http://schemas.openxmlformats.org/officeDocument/2006/relationships/image" Target="media/image51.jpg"/><Relationship Id="rId70" Type="http://schemas.openxmlformats.org/officeDocument/2006/relationships/image" Target="media/image59.jpg"/><Relationship Id="rId75" Type="http://schemas.openxmlformats.org/officeDocument/2006/relationships/image" Target="media/image64.jpg"/><Relationship Id="rId83" Type="http://schemas.openxmlformats.org/officeDocument/2006/relationships/image" Target="media/image72.jpeg"/><Relationship Id="rId88" Type="http://schemas.openxmlformats.org/officeDocument/2006/relationships/image" Target="media/image77.jpg"/><Relationship Id="rId91" Type="http://schemas.openxmlformats.org/officeDocument/2006/relationships/hyperlink" Target="mailto:artik-@hotmail.es" TargetMode="External"/><Relationship Id="rId96" Type="http://schemas.openxmlformats.org/officeDocument/2006/relationships/hyperlink" Target="mailto:artik-@hotmail.es" TargetMode="External"/><Relationship Id="rId111" Type="http://schemas.openxmlformats.org/officeDocument/2006/relationships/hyperlink" Target="http://www.monografias.com/trabajos15/computadoras/computadoras.shtml" TargetMode="External"/><Relationship Id="rId132" Type="http://schemas.openxmlformats.org/officeDocument/2006/relationships/image" Target="media/image88.jpg"/><Relationship Id="rId140" Type="http://schemas.openxmlformats.org/officeDocument/2006/relationships/image" Target="media/image96.jpg"/><Relationship Id="rId145" Type="http://schemas.openxmlformats.org/officeDocument/2006/relationships/image" Target="media/image101.jp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4.jpg"/><Relationship Id="rId23" Type="http://schemas.openxmlformats.org/officeDocument/2006/relationships/image" Target="media/image12.jpg"/><Relationship Id="rId28" Type="http://schemas.openxmlformats.org/officeDocument/2006/relationships/image" Target="media/image17.jpg"/><Relationship Id="rId36" Type="http://schemas.openxmlformats.org/officeDocument/2006/relationships/image" Target="media/image25.jpg"/><Relationship Id="rId49" Type="http://schemas.openxmlformats.org/officeDocument/2006/relationships/image" Target="media/image38.jpeg"/><Relationship Id="rId57" Type="http://schemas.openxmlformats.org/officeDocument/2006/relationships/image" Target="media/image46.emf"/><Relationship Id="rId106" Type="http://schemas.openxmlformats.org/officeDocument/2006/relationships/image" Target="media/image81.png"/><Relationship Id="rId114" Type="http://schemas.openxmlformats.org/officeDocument/2006/relationships/hyperlink" Target="http://www.monografias.com/trabajos5/virus/virus.shtml" TargetMode="External"/><Relationship Id="rId119" Type="http://schemas.openxmlformats.org/officeDocument/2006/relationships/hyperlink" Target="http://www.monografias.com/trabajos11/recibas/recibas.shtml" TargetMode="External"/><Relationship Id="rId127" Type="http://schemas.openxmlformats.org/officeDocument/2006/relationships/image" Target="media/image83.png"/><Relationship Id="rId10" Type="http://schemas.openxmlformats.org/officeDocument/2006/relationships/chart" Target="charts/chart2.xml"/><Relationship Id="rId31" Type="http://schemas.openxmlformats.org/officeDocument/2006/relationships/image" Target="media/image20.jpg"/><Relationship Id="rId44" Type="http://schemas.openxmlformats.org/officeDocument/2006/relationships/image" Target="media/image33.jpeg"/><Relationship Id="rId52" Type="http://schemas.openxmlformats.org/officeDocument/2006/relationships/image" Target="media/image41.jpg"/><Relationship Id="rId60" Type="http://schemas.openxmlformats.org/officeDocument/2006/relationships/image" Target="media/image49.jpg"/><Relationship Id="rId65" Type="http://schemas.openxmlformats.org/officeDocument/2006/relationships/image" Target="media/image54.emf"/><Relationship Id="rId73" Type="http://schemas.openxmlformats.org/officeDocument/2006/relationships/image" Target="media/image62.jpg"/><Relationship Id="rId78" Type="http://schemas.openxmlformats.org/officeDocument/2006/relationships/image" Target="media/image67.jpg"/><Relationship Id="rId81" Type="http://schemas.openxmlformats.org/officeDocument/2006/relationships/image" Target="media/image70.jpeg"/><Relationship Id="rId86" Type="http://schemas.openxmlformats.org/officeDocument/2006/relationships/image" Target="media/image75.jpeg"/><Relationship Id="rId94" Type="http://schemas.openxmlformats.org/officeDocument/2006/relationships/hyperlink" Target="mailto:Estacionamiento@gmail.com" TargetMode="External"/><Relationship Id="rId99" Type="http://schemas.openxmlformats.org/officeDocument/2006/relationships/hyperlink" Target="mailto:a@adm.com" TargetMode="External"/><Relationship Id="rId101" Type="http://schemas.openxmlformats.org/officeDocument/2006/relationships/hyperlink" Target="https://www.google.es/search?tbo=p&amp;tbm=bks&amp;q=inauthor:%22Isabel+Ramos+Rom%C3%A1n%22" TargetMode="External"/><Relationship Id="rId122" Type="http://schemas.openxmlformats.org/officeDocument/2006/relationships/hyperlink" Target="http://www.monografias.com/trabajos12/virus/virus.shtml" TargetMode="External"/><Relationship Id="rId130" Type="http://schemas.openxmlformats.org/officeDocument/2006/relationships/image" Target="media/image86.png"/><Relationship Id="rId135" Type="http://schemas.openxmlformats.org/officeDocument/2006/relationships/image" Target="media/image91.jpg"/><Relationship Id="rId143" Type="http://schemas.openxmlformats.org/officeDocument/2006/relationships/image" Target="media/image99.jpg"/><Relationship Id="rId148" Type="http://schemas.openxmlformats.org/officeDocument/2006/relationships/image" Target="media/image104.jpg"/><Relationship Id="rId15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chart" Target="charts/chart5.xml"/><Relationship Id="rId18" Type="http://schemas.openxmlformats.org/officeDocument/2006/relationships/image" Target="media/image7.jpeg"/><Relationship Id="rId39" Type="http://schemas.openxmlformats.org/officeDocument/2006/relationships/image" Target="media/image28.jpg"/><Relationship Id="rId109" Type="http://schemas.openxmlformats.org/officeDocument/2006/relationships/hyperlink" Target="http://www.monografias.com/trabajos14/administ-procesos/administ-procesos.shtml" TargetMode="External"/><Relationship Id="rId34" Type="http://schemas.openxmlformats.org/officeDocument/2006/relationships/image" Target="media/image23.jpg"/><Relationship Id="rId50" Type="http://schemas.openxmlformats.org/officeDocument/2006/relationships/image" Target="media/image39.jpg"/><Relationship Id="rId55" Type="http://schemas.openxmlformats.org/officeDocument/2006/relationships/image" Target="media/image44.jpg"/><Relationship Id="rId76" Type="http://schemas.openxmlformats.org/officeDocument/2006/relationships/image" Target="media/image65.jpeg"/><Relationship Id="rId97" Type="http://schemas.openxmlformats.org/officeDocument/2006/relationships/hyperlink" Target="mailto:artik-@hotmail.es" TargetMode="External"/><Relationship Id="rId104" Type="http://schemas.openxmlformats.org/officeDocument/2006/relationships/hyperlink" Target="https://www.google.es/search?tbo=p&amp;tbm=bks&amp;q=inauthor:%22Jos%C3%A9+Javier+Dolado+Cos%C3%ADn%22" TargetMode="External"/><Relationship Id="rId120" Type="http://schemas.openxmlformats.org/officeDocument/2006/relationships/hyperlink" Target="http://www.monografias.com/trabajos4/refrec/refrec.shtml" TargetMode="External"/><Relationship Id="rId125" Type="http://schemas.openxmlformats.org/officeDocument/2006/relationships/hyperlink" Target="http://www.monografias.com/Computacion/Redes/" TargetMode="External"/><Relationship Id="rId141" Type="http://schemas.openxmlformats.org/officeDocument/2006/relationships/image" Target="media/image97.jpg"/><Relationship Id="rId146" Type="http://schemas.openxmlformats.org/officeDocument/2006/relationships/image" Target="media/image102.jpg"/><Relationship Id="rId7" Type="http://schemas.openxmlformats.org/officeDocument/2006/relationships/image" Target="media/image2.emf"/><Relationship Id="rId71" Type="http://schemas.openxmlformats.org/officeDocument/2006/relationships/image" Target="media/image60.jpg"/><Relationship Id="rId92" Type="http://schemas.openxmlformats.org/officeDocument/2006/relationships/hyperlink" Target="mailto:Estacionamiento@gmail.com" TargetMode="External"/><Relationship Id="rId2" Type="http://schemas.openxmlformats.org/officeDocument/2006/relationships/numbering" Target="numbering.xml"/><Relationship Id="rId29" Type="http://schemas.openxmlformats.org/officeDocument/2006/relationships/image" Target="media/image18.jpg"/><Relationship Id="rId24" Type="http://schemas.openxmlformats.org/officeDocument/2006/relationships/image" Target="media/image13.jpg"/><Relationship Id="rId40" Type="http://schemas.openxmlformats.org/officeDocument/2006/relationships/image" Target="media/image29.jpg"/><Relationship Id="rId45" Type="http://schemas.openxmlformats.org/officeDocument/2006/relationships/image" Target="media/image34.jpg"/><Relationship Id="rId66" Type="http://schemas.openxmlformats.org/officeDocument/2006/relationships/image" Target="media/image55.emf"/><Relationship Id="rId87" Type="http://schemas.openxmlformats.org/officeDocument/2006/relationships/image" Target="media/image76.jpeg"/><Relationship Id="rId110" Type="http://schemas.openxmlformats.org/officeDocument/2006/relationships/hyperlink" Target="http://www.monografias.com/trabajos35/categoria-accion/categoria-accion.shtml" TargetMode="External"/><Relationship Id="rId115" Type="http://schemas.openxmlformats.org/officeDocument/2006/relationships/hyperlink" Target="http://www.monografias.com/trabajos28/nueva-modalidad-spam/nueva-modalidad-spam.shtml" TargetMode="External"/><Relationship Id="rId131" Type="http://schemas.openxmlformats.org/officeDocument/2006/relationships/image" Target="media/image87.png"/><Relationship Id="rId136" Type="http://schemas.openxmlformats.org/officeDocument/2006/relationships/image" Target="media/image92.jpg"/><Relationship Id="rId61" Type="http://schemas.openxmlformats.org/officeDocument/2006/relationships/image" Target="media/image50.emf"/><Relationship Id="rId82" Type="http://schemas.openxmlformats.org/officeDocument/2006/relationships/image" Target="media/image71.jpeg"/><Relationship Id="rId152" Type="http://schemas.openxmlformats.org/officeDocument/2006/relationships/theme" Target="theme/theme1.xml"/><Relationship Id="rId19" Type="http://schemas.openxmlformats.org/officeDocument/2006/relationships/image" Target="media/image8.jpg"/><Relationship Id="rId14" Type="http://schemas.openxmlformats.org/officeDocument/2006/relationships/image" Target="media/image3.png"/><Relationship Id="rId30" Type="http://schemas.openxmlformats.org/officeDocument/2006/relationships/image" Target="media/image19.jpg"/><Relationship Id="rId35" Type="http://schemas.openxmlformats.org/officeDocument/2006/relationships/image" Target="media/image24.jpg"/><Relationship Id="rId56" Type="http://schemas.openxmlformats.org/officeDocument/2006/relationships/image" Target="media/image45.jpg"/><Relationship Id="rId77" Type="http://schemas.openxmlformats.org/officeDocument/2006/relationships/image" Target="media/image66.jpeg"/><Relationship Id="rId100" Type="http://schemas.openxmlformats.org/officeDocument/2006/relationships/hyperlink" Target="mailto:a@adm.com" TargetMode="External"/><Relationship Id="rId105" Type="http://schemas.openxmlformats.org/officeDocument/2006/relationships/image" Target="media/image80.png"/><Relationship Id="rId126" Type="http://schemas.openxmlformats.org/officeDocument/2006/relationships/hyperlink" Target="http://es.ccm.net/contents/base/binaire.php3" TargetMode="External"/><Relationship Id="rId147" Type="http://schemas.openxmlformats.org/officeDocument/2006/relationships/image" Target="media/image103.jpg"/><Relationship Id="rId8" Type="http://schemas.openxmlformats.org/officeDocument/2006/relationships/package" Target="embeddings/Dibujo_de_Microsoft_Visio1.vsdx"/><Relationship Id="rId51" Type="http://schemas.openxmlformats.org/officeDocument/2006/relationships/image" Target="media/image40.jpg"/><Relationship Id="rId72" Type="http://schemas.openxmlformats.org/officeDocument/2006/relationships/image" Target="media/image61.jpeg"/><Relationship Id="rId93" Type="http://schemas.openxmlformats.org/officeDocument/2006/relationships/hyperlink" Target="mailto:artik-@hotmail.es" TargetMode="External"/><Relationship Id="rId98" Type="http://schemas.openxmlformats.org/officeDocument/2006/relationships/hyperlink" Target="mailto:a@adm.com" TargetMode="External"/><Relationship Id="rId121" Type="http://schemas.openxmlformats.org/officeDocument/2006/relationships/hyperlink" Target="http://www.monografias.com/trabajos11/empre/empre.shtml" TargetMode="External"/><Relationship Id="rId142" Type="http://schemas.openxmlformats.org/officeDocument/2006/relationships/image" Target="media/image98.jp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MX"/>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Problema por dependencia de estacionamientos</c:v>
                </c:pt>
              </c:strCache>
            </c:strRef>
          </c:tx>
          <c:dPt>
            <c:idx val="0"/>
            <c:bubble3D val="0"/>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a:noFill/>
              </a:ln>
              <a:effectLst/>
              <a:sp3d/>
            </c:spPr>
            <c:extLst>
              <c:ext xmlns:c16="http://schemas.microsoft.com/office/drawing/2014/chart" uri="{C3380CC4-5D6E-409C-BE32-E72D297353CC}">
                <c16:uniqueId val="{00000001-EF83-44A2-8FC2-D8A2F6D0D0D8}"/>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a:noFill/>
              </a:ln>
              <a:effectLst/>
              <a:sp3d/>
            </c:spPr>
            <c:extLst>
              <c:ext xmlns:c16="http://schemas.microsoft.com/office/drawing/2014/chart" uri="{C3380CC4-5D6E-409C-BE32-E72D297353CC}">
                <c16:uniqueId val="{00000002-EF83-44A2-8FC2-D8A2F6D0D0D8}"/>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MX"/>
              </a:p>
            </c:txPr>
            <c:dLblPos val="inEnd"/>
            <c:showLegendKey val="0"/>
            <c:showVal val="0"/>
            <c:showCatName val="1"/>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Hoja1!$A$2:$A$3</c:f>
              <c:strCache>
                <c:ptCount val="2"/>
                <c:pt idx="0">
                  <c:v>Si</c:v>
                </c:pt>
                <c:pt idx="1">
                  <c:v>No</c:v>
                </c:pt>
              </c:strCache>
            </c:strRef>
          </c:cat>
          <c:val>
            <c:numRef>
              <c:f>Hoja1!$B$2:$B$3</c:f>
              <c:numCache>
                <c:formatCode>0%</c:formatCode>
                <c:ptCount val="2"/>
                <c:pt idx="0">
                  <c:v>0.7</c:v>
                </c:pt>
                <c:pt idx="1">
                  <c:v>0.3</c:v>
                </c:pt>
              </c:numCache>
            </c:numRef>
          </c:val>
          <c:extLst>
            <c:ext xmlns:c16="http://schemas.microsoft.com/office/drawing/2014/chart" uri="{C3380CC4-5D6E-409C-BE32-E72D297353CC}">
              <c16:uniqueId val="{00000000-EF83-44A2-8FC2-D8A2F6D0D0D8}"/>
            </c:ext>
          </c:extLst>
        </c:ser>
        <c:dLbls>
          <c:dLblPos val="inEnd"/>
          <c:showLegendKey val="0"/>
          <c:showVal val="0"/>
          <c:showCatName val="1"/>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MX"/>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s-MX"/>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Dueños que buscan dar a conocer su estacionamien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1-5066-4C75-89C5-F26C533BFDFE}"/>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3-5066-4C75-89C5-F26C533BFDFE}"/>
              </c:ext>
            </c:extLst>
          </c:dPt>
          <c:cat>
            <c:strRef>
              <c:f>Hoja1!$A$2:$A$3</c:f>
              <c:strCache>
                <c:ptCount val="2"/>
                <c:pt idx="0">
                  <c:v>Si</c:v>
                </c:pt>
                <c:pt idx="1">
                  <c:v>No</c:v>
                </c:pt>
              </c:strCache>
            </c:strRef>
          </c:cat>
          <c:val>
            <c:numRef>
              <c:f>Hoja1!$B$2:$B$3</c:f>
              <c:numCache>
                <c:formatCode>0%</c:formatCode>
                <c:ptCount val="2"/>
                <c:pt idx="0">
                  <c:v>0.8</c:v>
                </c:pt>
                <c:pt idx="1">
                  <c:v>0.2</c:v>
                </c:pt>
              </c:numCache>
            </c:numRef>
          </c:val>
          <c:extLst>
            <c:ext xmlns:c16="http://schemas.microsoft.com/office/drawing/2014/chart" uri="{C3380CC4-5D6E-409C-BE32-E72D297353CC}">
              <c16:uniqueId val="{00000000-D01A-49E8-B67D-759EE3431AA4}"/>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MX"/>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MX"/>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1" i="0" u="none" strike="noStrike" kern="1200" cap="all" baseline="0">
              <a:solidFill>
                <a:schemeClr val="tx1">
                  <a:lumMod val="65000"/>
                  <a:lumOff val="35000"/>
                </a:schemeClr>
              </a:solidFill>
              <a:latin typeface="+mn-lt"/>
              <a:ea typeface="+mn-ea"/>
              <a:cs typeface="+mn-cs"/>
            </a:defRPr>
          </a:pPr>
          <a:endParaRPr lang="es-MX"/>
        </a:p>
      </c:tx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Estacionamientos que desean cambiar el proceso de negocio</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c:ext xmlns:c16="http://schemas.microsoft.com/office/drawing/2014/chart" uri="{C3380CC4-5D6E-409C-BE32-E72D297353CC}">
                <c16:uniqueId val="{00000001-22E8-4A12-8E67-1AC34C6F4092}"/>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c:ext xmlns:c16="http://schemas.microsoft.com/office/drawing/2014/chart" uri="{C3380CC4-5D6E-409C-BE32-E72D297353CC}">
                <c16:uniqueId val="{00000002-22E8-4A12-8E67-1AC34C6F4092}"/>
              </c:ext>
            </c:extLst>
          </c:dPt>
          <c:dLbls>
            <c:dLbl>
              <c:idx val="0"/>
              <c:spPr>
                <a:solidFill>
                  <a:schemeClr val="lt1">
                    <a:alpha val="90000"/>
                  </a:schemeClr>
                </a:solidFill>
                <a:ln w="12700" cap="flat" cmpd="sng" algn="ctr">
                  <a:solidFill>
                    <a:schemeClr val="accent1"/>
                  </a:solidFill>
                  <a:round/>
                </a:ln>
                <a:effectLst>
                  <a:outerShdw blurRad="50800" dist="38100" dir="2700000" algn="tl" rotWithShape="0">
                    <a:schemeClr val="accent1">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endParaRPr lang="es-MX"/>
                </a:p>
              </c:txPr>
              <c:dLblPos val="inEnd"/>
              <c:showLegendKey val="0"/>
              <c:showVal val="0"/>
              <c:showCatName val="1"/>
              <c:showSerName val="0"/>
              <c:showPercent val="0"/>
              <c:showBubbleSize val="0"/>
              <c:extLst>
                <c:ext xmlns:c16="http://schemas.microsoft.com/office/drawing/2014/chart" uri="{C3380CC4-5D6E-409C-BE32-E72D297353CC}">
                  <c16:uniqueId val="{00000001-22E8-4A12-8E67-1AC34C6F4092}"/>
                </c:ext>
              </c:extLst>
            </c:dLbl>
            <c:dLbl>
              <c:idx val="1"/>
              <c:spPr>
                <a:solidFill>
                  <a:schemeClr val="lt1">
                    <a:alpha val="90000"/>
                  </a:schemeClr>
                </a:solidFill>
                <a:ln w="12700" cap="flat" cmpd="sng" algn="ctr">
                  <a:solidFill>
                    <a:schemeClr val="accent2"/>
                  </a:solidFill>
                  <a:round/>
                </a:ln>
                <a:effectLst>
                  <a:outerShdw blurRad="50800" dist="38100" dir="2700000" algn="tl" rotWithShape="0">
                    <a:schemeClr val="accent2">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s-MX"/>
                </a:p>
              </c:txPr>
              <c:dLblPos val="inEnd"/>
              <c:showLegendKey val="0"/>
              <c:showVal val="0"/>
              <c:showCatName val="1"/>
              <c:showSerName val="0"/>
              <c:showPercent val="0"/>
              <c:showBubbleSize val="0"/>
              <c:extLst>
                <c:ext xmlns:c16="http://schemas.microsoft.com/office/drawing/2014/chart" uri="{C3380CC4-5D6E-409C-BE32-E72D297353CC}">
                  <c16:uniqueId val="{00000002-22E8-4A12-8E67-1AC34C6F4092}"/>
                </c:ext>
              </c:extLst>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Hoja1!$A$2:$A$3</c:f>
              <c:strCache>
                <c:ptCount val="2"/>
                <c:pt idx="0">
                  <c:v>Si</c:v>
                </c:pt>
                <c:pt idx="1">
                  <c:v>No</c:v>
                </c:pt>
              </c:strCache>
            </c:strRef>
          </c:cat>
          <c:val>
            <c:numRef>
              <c:f>Hoja1!$B$2:$B$3</c:f>
              <c:numCache>
                <c:formatCode>0%</c:formatCode>
                <c:ptCount val="2"/>
                <c:pt idx="0">
                  <c:v>0.7</c:v>
                </c:pt>
                <c:pt idx="1">
                  <c:v>0.3</c:v>
                </c:pt>
              </c:numCache>
            </c:numRef>
          </c:val>
          <c:extLst>
            <c:ext xmlns:c16="http://schemas.microsoft.com/office/drawing/2014/chart" uri="{C3380CC4-5D6E-409C-BE32-E72D297353CC}">
              <c16:uniqueId val="{00000000-22E8-4A12-8E67-1AC34C6F4092}"/>
            </c:ext>
          </c:extLst>
        </c:ser>
        <c:dLbls>
          <c:dLblPos val="in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MX" baseline="0"/>
              <a:t>Vehiculos registrados en México del 2009 al 2014 </a:t>
            </a:r>
            <a:endParaRPr lang="es-MX"/>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MX"/>
        </a:p>
      </c:txPr>
    </c:title>
    <c:autoTitleDeleted val="0"/>
    <c:plotArea>
      <c:layout/>
      <c:barChart>
        <c:barDir val="bar"/>
        <c:grouping val="clustered"/>
        <c:varyColors val="0"/>
        <c:ser>
          <c:idx val="0"/>
          <c:order val="0"/>
          <c:tx>
            <c:strRef>
              <c:f>Hoja1!$B$1</c:f>
              <c:strCache>
                <c:ptCount val="1"/>
                <c:pt idx="0">
                  <c:v>Automoviles particulares</c:v>
                </c:pt>
              </c:strCache>
            </c:strRef>
          </c:tx>
          <c:spPr>
            <a:solidFill>
              <a:schemeClr val="accent1"/>
            </a:solidFill>
            <a:ln>
              <a:noFill/>
            </a:ln>
            <a:effectLst/>
          </c:spPr>
          <c:invertIfNegative val="0"/>
          <c:cat>
            <c:numRef>
              <c:f>Hoja1!$A$2:$A$7</c:f>
              <c:numCache>
                <c:formatCode>General</c:formatCode>
                <c:ptCount val="6"/>
                <c:pt idx="0">
                  <c:v>2009</c:v>
                </c:pt>
                <c:pt idx="1">
                  <c:v>2010</c:v>
                </c:pt>
                <c:pt idx="2">
                  <c:v>2011</c:v>
                </c:pt>
                <c:pt idx="3">
                  <c:v>2012</c:v>
                </c:pt>
                <c:pt idx="4">
                  <c:v>2013</c:v>
                </c:pt>
                <c:pt idx="5">
                  <c:v>2014</c:v>
                </c:pt>
              </c:numCache>
            </c:numRef>
          </c:cat>
          <c:val>
            <c:numRef>
              <c:f>Hoja1!$B$2:$B$7</c:f>
              <c:numCache>
                <c:formatCode>#,##0</c:formatCode>
                <c:ptCount val="6"/>
                <c:pt idx="0">
                  <c:v>20519224</c:v>
                </c:pt>
                <c:pt idx="1">
                  <c:v>21152773</c:v>
                </c:pt>
                <c:pt idx="2">
                  <c:v>22374326</c:v>
                </c:pt>
                <c:pt idx="3">
                  <c:v>23569623</c:v>
                </c:pt>
                <c:pt idx="4">
                  <c:v>24819922</c:v>
                </c:pt>
                <c:pt idx="5">
                  <c:v>25543130</c:v>
                </c:pt>
              </c:numCache>
            </c:numRef>
          </c:val>
          <c:extLst>
            <c:ext xmlns:c16="http://schemas.microsoft.com/office/drawing/2014/chart" uri="{C3380CC4-5D6E-409C-BE32-E72D297353CC}">
              <c16:uniqueId val="{00000000-D6BB-43F0-9F75-D7758A830E00}"/>
            </c:ext>
          </c:extLst>
        </c:ser>
        <c:ser>
          <c:idx val="1"/>
          <c:order val="1"/>
          <c:tx>
            <c:strRef>
              <c:f>Hoja1!#REF!</c:f>
              <c:strCache>
                <c:ptCount val="1"/>
                <c:pt idx="0">
                  <c:v>#REF!</c:v>
                </c:pt>
              </c:strCache>
            </c:strRef>
          </c:tx>
          <c:spPr>
            <a:solidFill>
              <a:schemeClr val="accent2"/>
            </a:solidFill>
            <a:ln>
              <a:noFill/>
            </a:ln>
            <a:effectLst/>
          </c:spPr>
          <c:invertIfNegative val="0"/>
          <c:cat>
            <c:numRef>
              <c:f>Hoja1!$A$2:$A$7</c:f>
              <c:numCache>
                <c:formatCode>General</c:formatCode>
                <c:ptCount val="6"/>
                <c:pt idx="0">
                  <c:v>2009</c:v>
                </c:pt>
                <c:pt idx="1">
                  <c:v>2010</c:v>
                </c:pt>
                <c:pt idx="2">
                  <c:v>2011</c:v>
                </c:pt>
                <c:pt idx="3">
                  <c:v>2012</c:v>
                </c:pt>
                <c:pt idx="4">
                  <c:v>2013</c:v>
                </c:pt>
                <c:pt idx="5">
                  <c:v>2014</c:v>
                </c:pt>
              </c:numCache>
            </c:numRef>
          </c:cat>
          <c:val>
            <c:numRef>
              <c:f>Hoja1!#REF!</c:f>
              <c:numCache>
                <c:formatCode>General</c:formatCode>
                <c:ptCount val="1"/>
                <c:pt idx="0">
                  <c:v>1</c:v>
                </c:pt>
              </c:numCache>
            </c:numRef>
          </c:val>
          <c:extLst>
            <c:ext xmlns:c16="http://schemas.microsoft.com/office/drawing/2014/chart" uri="{C3380CC4-5D6E-409C-BE32-E72D297353CC}">
              <c16:uniqueId val="{00000001-D6BB-43F0-9F75-D7758A830E00}"/>
            </c:ext>
          </c:extLst>
        </c:ser>
        <c:ser>
          <c:idx val="2"/>
          <c:order val="2"/>
          <c:tx>
            <c:strRef>
              <c:f>Hoja1!$C$1</c:f>
              <c:strCache>
                <c:ptCount val="1"/>
                <c:pt idx="0">
                  <c:v>Otros vehiculos</c:v>
                </c:pt>
              </c:strCache>
            </c:strRef>
          </c:tx>
          <c:spPr>
            <a:solidFill>
              <a:schemeClr val="accent3"/>
            </a:solidFill>
            <a:ln w="25400">
              <a:noFill/>
            </a:ln>
            <a:effectLst/>
          </c:spPr>
          <c:invertIfNegative val="0"/>
          <c:cat>
            <c:numRef>
              <c:f>Hoja1!$A$2:$A$7</c:f>
              <c:numCache>
                <c:formatCode>General</c:formatCode>
                <c:ptCount val="6"/>
                <c:pt idx="0">
                  <c:v>2009</c:v>
                </c:pt>
                <c:pt idx="1">
                  <c:v>2010</c:v>
                </c:pt>
                <c:pt idx="2">
                  <c:v>2011</c:v>
                </c:pt>
                <c:pt idx="3">
                  <c:v>2012</c:v>
                </c:pt>
                <c:pt idx="4">
                  <c:v>2013</c:v>
                </c:pt>
                <c:pt idx="5">
                  <c:v>2014</c:v>
                </c:pt>
              </c:numCache>
            </c:numRef>
          </c:cat>
          <c:val>
            <c:numRef>
              <c:f>Hoja1!$C$2:$C$7</c:f>
              <c:numCache>
                <c:formatCode>#,##0</c:formatCode>
                <c:ptCount val="6"/>
                <c:pt idx="0">
                  <c:v>10370912</c:v>
                </c:pt>
                <c:pt idx="1">
                  <c:v>10483485</c:v>
                </c:pt>
                <c:pt idx="2">
                  <c:v>10903983</c:v>
                </c:pt>
                <c:pt idx="3">
                  <c:v>11305032</c:v>
                </c:pt>
                <c:pt idx="4">
                  <c:v>11923409</c:v>
                </c:pt>
                <c:pt idx="5">
                  <c:v>12480405</c:v>
                </c:pt>
              </c:numCache>
            </c:numRef>
          </c:val>
          <c:extLst>
            <c:ext xmlns:c16="http://schemas.microsoft.com/office/drawing/2014/chart" uri="{C3380CC4-5D6E-409C-BE32-E72D297353CC}">
              <c16:uniqueId val="{00000003-D6BB-43F0-9F75-D7758A830E00}"/>
            </c:ext>
          </c:extLst>
        </c:ser>
        <c:dLbls>
          <c:showLegendKey val="0"/>
          <c:showVal val="0"/>
          <c:showCatName val="0"/>
          <c:showSerName val="0"/>
          <c:showPercent val="0"/>
          <c:showBubbleSize val="0"/>
        </c:dLbls>
        <c:gapWidth val="150"/>
        <c:axId val="387798712"/>
        <c:axId val="387799040"/>
      </c:barChart>
      <c:catAx>
        <c:axId val="3877987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387799040"/>
        <c:crosses val="autoZero"/>
        <c:auto val="1"/>
        <c:lblAlgn val="ctr"/>
        <c:lblOffset val="100"/>
        <c:noMultiLvlLbl val="0"/>
      </c:catAx>
      <c:valAx>
        <c:axId val="38779904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387798712"/>
        <c:crosses val="autoZero"/>
        <c:crossBetween val="between"/>
      </c:valAx>
      <c:spPr>
        <a:noFill/>
        <a:ln>
          <a:noFill/>
        </a:ln>
        <a:effectLst/>
      </c:spPr>
    </c:plotArea>
    <c:legend>
      <c:legendPos val="b"/>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1" i="0" u="none" strike="noStrike" kern="1200" cap="all" baseline="0">
              <a:solidFill>
                <a:schemeClr val="tx1">
                  <a:lumMod val="65000"/>
                  <a:lumOff val="35000"/>
                </a:schemeClr>
              </a:solidFill>
              <a:latin typeface="+mn-lt"/>
              <a:ea typeface="+mn-ea"/>
              <a:cs typeface="+mn-cs"/>
            </a:defRPr>
          </a:pPr>
          <a:endParaRPr lang="es-MX"/>
        </a:p>
      </c:tx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Total de vehiculos registrados en 2014 en México</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c:ext xmlns:c16="http://schemas.microsoft.com/office/drawing/2014/chart" uri="{C3380CC4-5D6E-409C-BE32-E72D297353CC}">
                <c16:uniqueId val="{00000001-36AF-4D48-9268-18F0DFB6E292}"/>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c:ext xmlns:c16="http://schemas.microsoft.com/office/drawing/2014/chart" uri="{C3380CC4-5D6E-409C-BE32-E72D297353CC}">
                <c16:uniqueId val="{00000002-36AF-4D48-9268-18F0DFB6E292}"/>
              </c:ext>
            </c:extLst>
          </c:dPt>
          <c:dPt>
            <c:idx val="2"/>
            <c:bubble3D val="0"/>
            <c:spPr>
              <a:solidFill>
                <a:schemeClr val="accent3">
                  <a:alpha val="90000"/>
                </a:schemeClr>
              </a:solidFill>
              <a:ln w="19050">
                <a:solidFill>
                  <a:schemeClr val="accent3">
                    <a:lumMod val="75000"/>
                  </a:schemeClr>
                </a:solidFill>
              </a:ln>
              <a:effectLst>
                <a:innerShdw blurRad="114300">
                  <a:schemeClr val="accent3">
                    <a:lumMod val="75000"/>
                  </a:schemeClr>
                </a:innerShdw>
              </a:effectLst>
              <a:scene3d>
                <a:camera prst="orthographicFront"/>
                <a:lightRig rig="threePt" dir="t"/>
              </a:scene3d>
              <a:sp3d contourW="19050" prstMaterial="flat">
                <a:contourClr>
                  <a:schemeClr val="accent3">
                    <a:lumMod val="75000"/>
                  </a:schemeClr>
                </a:contourClr>
              </a:sp3d>
            </c:spPr>
            <c:extLst>
              <c:ext xmlns:c16="http://schemas.microsoft.com/office/drawing/2014/chart" uri="{C3380CC4-5D6E-409C-BE32-E72D297353CC}">
                <c16:uniqueId val="{00000003-36AF-4D48-9268-18F0DFB6E292}"/>
              </c:ext>
            </c:extLst>
          </c:dPt>
          <c:dPt>
            <c:idx val="3"/>
            <c:bubble3D val="0"/>
            <c:spPr>
              <a:solidFill>
                <a:schemeClr val="accent4">
                  <a:alpha val="90000"/>
                </a:schemeClr>
              </a:solidFill>
              <a:ln w="19050">
                <a:solidFill>
                  <a:schemeClr val="accent4">
                    <a:lumMod val="75000"/>
                  </a:schemeClr>
                </a:solidFill>
              </a:ln>
              <a:effectLst>
                <a:innerShdw blurRad="114300">
                  <a:schemeClr val="accent4">
                    <a:lumMod val="75000"/>
                  </a:schemeClr>
                </a:innerShdw>
              </a:effectLst>
              <a:scene3d>
                <a:camera prst="orthographicFront"/>
                <a:lightRig rig="threePt" dir="t"/>
              </a:scene3d>
              <a:sp3d contourW="19050" prstMaterial="flat">
                <a:contourClr>
                  <a:schemeClr val="accent4">
                    <a:lumMod val="75000"/>
                  </a:schemeClr>
                </a:contourClr>
              </a:sp3d>
            </c:spPr>
            <c:extLst>
              <c:ext xmlns:c16="http://schemas.microsoft.com/office/drawing/2014/chart" uri="{C3380CC4-5D6E-409C-BE32-E72D297353CC}">
                <c16:uniqueId val="{00000004-36AF-4D48-9268-18F0DFB6E292}"/>
              </c:ext>
            </c:extLst>
          </c:dPt>
          <c:dPt>
            <c:idx val="4"/>
            <c:bubble3D val="0"/>
            <c:spPr>
              <a:solidFill>
                <a:schemeClr val="accent5">
                  <a:alpha val="90000"/>
                </a:schemeClr>
              </a:solidFill>
              <a:ln w="19050">
                <a:solidFill>
                  <a:schemeClr val="accent5">
                    <a:lumMod val="75000"/>
                  </a:schemeClr>
                </a:solidFill>
              </a:ln>
              <a:effectLst>
                <a:innerShdw blurRad="114300">
                  <a:schemeClr val="accent5">
                    <a:lumMod val="75000"/>
                  </a:schemeClr>
                </a:innerShdw>
              </a:effectLst>
              <a:scene3d>
                <a:camera prst="orthographicFront"/>
                <a:lightRig rig="threePt" dir="t"/>
              </a:scene3d>
              <a:sp3d contourW="19050" prstMaterial="flat">
                <a:contourClr>
                  <a:schemeClr val="accent5">
                    <a:lumMod val="75000"/>
                  </a:schemeClr>
                </a:contourClr>
              </a:sp3d>
            </c:spPr>
            <c:extLst>
              <c:ext xmlns:c16="http://schemas.microsoft.com/office/drawing/2014/chart" uri="{C3380CC4-5D6E-409C-BE32-E72D297353CC}">
                <c16:uniqueId val="{00000005-36AF-4D48-9268-18F0DFB6E292}"/>
              </c:ext>
            </c:extLst>
          </c:dPt>
          <c:dPt>
            <c:idx val="5"/>
            <c:bubble3D val="0"/>
            <c:spPr>
              <a:solidFill>
                <a:schemeClr val="accent6">
                  <a:alpha val="90000"/>
                </a:schemeClr>
              </a:solidFill>
              <a:ln w="19050">
                <a:solidFill>
                  <a:schemeClr val="accent6">
                    <a:lumMod val="75000"/>
                  </a:schemeClr>
                </a:solidFill>
              </a:ln>
              <a:effectLst>
                <a:innerShdw blurRad="114300">
                  <a:schemeClr val="accent6">
                    <a:lumMod val="75000"/>
                  </a:schemeClr>
                </a:innerShdw>
              </a:effectLst>
              <a:scene3d>
                <a:camera prst="orthographicFront"/>
                <a:lightRig rig="threePt" dir="t"/>
              </a:scene3d>
              <a:sp3d contourW="19050" prstMaterial="flat">
                <a:contourClr>
                  <a:schemeClr val="accent6">
                    <a:lumMod val="75000"/>
                  </a:schemeClr>
                </a:contourClr>
              </a:sp3d>
            </c:spPr>
            <c:extLst>
              <c:ext xmlns:c16="http://schemas.microsoft.com/office/drawing/2014/chart" uri="{C3380CC4-5D6E-409C-BE32-E72D297353CC}">
                <c16:uniqueId val="{00000006-36AF-4D48-9268-18F0DFB6E292}"/>
              </c:ext>
            </c:extLst>
          </c:dPt>
          <c:dLbls>
            <c:dLbl>
              <c:idx val="0"/>
              <c:spPr>
                <a:solidFill>
                  <a:schemeClr val="lt1">
                    <a:alpha val="90000"/>
                  </a:schemeClr>
                </a:solidFill>
                <a:ln w="12700" cap="flat" cmpd="sng" algn="ctr">
                  <a:solidFill>
                    <a:schemeClr val="accent1"/>
                  </a:solidFill>
                  <a:round/>
                </a:ln>
                <a:effectLst>
                  <a:outerShdw blurRad="50800" dist="38100" dir="2700000" algn="tl" rotWithShape="0">
                    <a:schemeClr val="accent1">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endParaRPr lang="es-MX"/>
                </a:p>
              </c:txPr>
              <c:dLblPos val="inEnd"/>
              <c:showLegendKey val="0"/>
              <c:showVal val="0"/>
              <c:showCatName val="1"/>
              <c:showSerName val="0"/>
              <c:showPercent val="1"/>
              <c:showBubbleSize val="0"/>
              <c:extLst>
                <c:ext xmlns:c16="http://schemas.microsoft.com/office/drawing/2014/chart" uri="{C3380CC4-5D6E-409C-BE32-E72D297353CC}">
                  <c16:uniqueId val="{00000001-36AF-4D48-9268-18F0DFB6E292}"/>
                </c:ext>
              </c:extLst>
            </c:dLbl>
            <c:dLbl>
              <c:idx val="1"/>
              <c:spPr>
                <a:solidFill>
                  <a:schemeClr val="lt1">
                    <a:alpha val="90000"/>
                  </a:schemeClr>
                </a:solidFill>
                <a:ln w="12700" cap="flat" cmpd="sng" algn="ctr">
                  <a:solidFill>
                    <a:schemeClr val="accent2"/>
                  </a:solidFill>
                  <a:round/>
                </a:ln>
                <a:effectLst>
                  <a:outerShdw blurRad="50800" dist="38100" dir="2700000" algn="tl" rotWithShape="0">
                    <a:schemeClr val="accent2">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s-MX"/>
                </a:p>
              </c:txPr>
              <c:dLblPos val="inEnd"/>
              <c:showLegendKey val="0"/>
              <c:showVal val="0"/>
              <c:showCatName val="1"/>
              <c:showSerName val="0"/>
              <c:showPercent val="1"/>
              <c:showBubbleSize val="0"/>
              <c:extLst>
                <c:ext xmlns:c16="http://schemas.microsoft.com/office/drawing/2014/chart" uri="{C3380CC4-5D6E-409C-BE32-E72D297353CC}">
                  <c16:uniqueId val="{00000002-36AF-4D48-9268-18F0DFB6E292}"/>
                </c:ext>
              </c:extLst>
            </c:dLbl>
            <c:dLbl>
              <c:idx val="2"/>
              <c:spPr>
                <a:solidFill>
                  <a:schemeClr val="lt1">
                    <a:alpha val="90000"/>
                  </a:schemeClr>
                </a:solidFill>
                <a:ln w="12700" cap="flat" cmpd="sng" algn="ctr">
                  <a:solidFill>
                    <a:schemeClr val="accent3"/>
                  </a:solidFill>
                  <a:round/>
                </a:ln>
                <a:effectLst>
                  <a:outerShdw blurRad="50800" dist="38100" dir="2700000" algn="tl" rotWithShape="0">
                    <a:schemeClr val="accent3">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3"/>
                      </a:solidFill>
                      <a:effectLst/>
                      <a:latin typeface="+mn-lt"/>
                      <a:ea typeface="+mn-ea"/>
                      <a:cs typeface="+mn-cs"/>
                    </a:defRPr>
                  </a:pPr>
                  <a:endParaRPr lang="es-MX"/>
                </a:p>
              </c:txPr>
              <c:dLblPos val="inEnd"/>
              <c:showLegendKey val="0"/>
              <c:showVal val="0"/>
              <c:showCatName val="1"/>
              <c:showSerName val="0"/>
              <c:showPercent val="1"/>
              <c:showBubbleSize val="0"/>
              <c:extLst>
                <c:ext xmlns:c16="http://schemas.microsoft.com/office/drawing/2014/chart" uri="{C3380CC4-5D6E-409C-BE32-E72D297353CC}">
                  <c16:uniqueId val="{00000003-36AF-4D48-9268-18F0DFB6E292}"/>
                </c:ext>
              </c:extLst>
            </c:dLbl>
            <c:dLbl>
              <c:idx val="3"/>
              <c:spPr>
                <a:solidFill>
                  <a:schemeClr val="lt1">
                    <a:alpha val="90000"/>
                  </a:schemeClr>
                </a:solidFill>
                <a:ln w="12700" cap="flat" cmpd="sng" algn="ctr">
                  <a:solidFill>
                    <a:schemeClr val="accent4"/>
                  </a:solidFill>
                  <a:round/>
                </a:ln>
                <a:effectLst>
                  <a:outerShdw blurRad="50800" dist="38100" dir="2700000" algn="tl" rotWithShape="0">
                    <a:schemeClr val="accent4">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4"/>
                      </a:solidFill>
                      <a:effectLst/>
                      <a:latin typeface="+mn-lt"/>
                      <a:ea typeface="+mn-ea"/>
                      <a:cs typeface="+mn-cs"/>
                    </a:defRPr>
                  </a:pPr>
                  <a:endParaRPr lang="es-MX"/>
                </a:p>
              </c:txPr>
              <c:dLblPos val="inEnd"/>
              <c:showLegendKey val="0"/>
              <c:showVal val="0"/>
              <c:showCatName val="1"/>
              <c:showSerName val="0"/>
              <c:showPercent val="1"/>
              <c:showBubbleSize val="0"/>
              <c:extLst>
                <c:ext xmlns:c16="http://schemas.microsoft.com/office/drawing/2014/chart" uri="{C3380CC4-5D6E-409C-BE32-E72D297353CC}">
                  <c16:uniqueId val="{00000004-36AF-4D48-9268-18F0DFB6E292}"/>
                </c:ext>
              </c:extLst>
            </c:dLbl>
            <c:dLbl>
              <c:idx val="4"/>
              <c:spPr>
                <a:solidFill>
                  <a:schemeClr val="lt1">
                    <a:alpha val="90000"/>
                  </a:schemeClr>
                </a:solidFill>
                <a:ln w="12700" cap="flat" cmpd="sng" algn="ctr">
                  <a:solidFill>
                    <a:schemeClr val="accent5"/>
                  </a:solidFill>
                  <a:round/>
                </a:ln>
                <a:effectLst>
                  <a:outerShdw blurRad="50800" dist="38100" dir="2700000" algn="tl" rotWithShape="0">
                    <a:schemeClr val="accent5">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5"/>
                      </a:solidFill>
                      <a:effectLst/>
                      <a:latin typeface="+mn-lt"/>
                      <a:ea typeface="+mn-ea"/>
                      <a:cs typeface="+mn-cs"/>
                    </a:defRPr>
                  </a:pPr>
                  <a:endParaRPr lang="es-MX"/>
                </a:p>
              </c:txPr>
              <c:dLblPos val="inEnd"/>
              <c:showLegendKey val="0"/>
              <c:showVal val="0"/>
              <c:showCatName val="1"/>
              <c:showSerName val="0"/>
              <c:showPercent val="1"/>
              <c:showBubbleSize val="0"/>
              <c:extLst>
                <c:ext xmlns:c16="http://schemas.microsoft.com/office/drawing/2014/chart" uri="{C3380CC4-5D6E-409C-BE32-E72D297353CC}">
                  <c16:uniqueId val="{00000005-36AF-4D48-9268-18F0DFB6E292}"/>
                </c:ext>
              </c:extLst>
            </c:dLbl>
            <c:dLbl>
              <c:idx val="5"/>
              <c:spPr>
                <a:solidFill>
                  <a:schemeClr val="lt1">
                    <a:alpha val="90000"/>
                  </a:schemeClr>
                </a:solidFill>
                <a:ln w="12700" cap="flat" cmpd="sng" algn="ctr">
                  <a:solidFill>
                    <a:schemeClr val="accent6"/>
                  </a:solidFill>
                  <a:round/>
                </a:ln>
                <a:effectLst>
                  <a:outerShdw blurRad="50800" dist="38100" dir="2700000" algn="tl" rotWithShape="0">
                    <a:schemeClr val="accent6">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6"/>
                      </a:solidFill>
                      <a:effectLst/>
                      <a:latin typeface="+mn-lt"/>
                      <a:ea typeface="+mn-ea"/>
                      <a:cs typeface="+mn-cs"/>
                    </a:defRPr>
                  </a:pPr>
                  <a:endParaRPr lang="es-MX"/>
                </a:p>
              </c:txPr>
              <c:dLblPos val="inEnd"/>
              <c:showLegendKey val="0"/>
              <c:showVal val="0"/>
              <c:showCatName val="1"/>
              <c:showSerName val="0"/>
              <c:showPercent val="1"/>
              <c:showBubbleSize val="0"/>
              <c:extLst>
                <c:ext xmlns:c16="http://schemas.microsoft.com/office/drawing/2014/chart" uri="{C3380CC4-5D6E-409C-BE32-E72D297353CC}">
                  <c16:uniqueId val="{00000006-36AF-4D48-9268-18F0DFB6E292}"/>
                </c:ext>
              </c:extLst>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Hoja1!$A$2:$A$7</c:f>
              <c:strCache>
                <c:ptCount val="2"/>
                <c:pt idx="0">
                  <c:v>Otros vehiculos</c:v>
                </c:pt>
                <c:pt idx="1">
                  <c:v>Automoviles particulares</c:v>
                </c:pt>
              </c:strCache>
            </c:strRef>
          </c:cat>
          <c:val>
            <c:numRef>
              <c:f>Hoja1!$B$2:$B$7</c:f>
              <c:numCache>
                <c:formatCode>#,##0</c:formatCode>
                <c:ptCount val="6"/>
                <c:pt idx="0">
                  <c:v>12480405</c:v>
                </c:pt>
                <c:pt idx="1">
                  <c:v>25543130</c:v>
                </c:pt>
              </c:numCache>
            </c:numRef>
          </c:val>
          <c:extLst>
            <c:ext xmlns:c16="http://schemas.microsoft.com/office/drawing/2014/chart" uri="{C3380CC4-5D6E-409C-BE32-E72D297353CC}">
              <c16:uniqueId val="{00000000-36AF-4D48-9268-18F0DFB6E292}"/>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5">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263">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65000"/>
        <a:lumOff val="35000"/>
      </a:schemeClr>
    </cs:fontRef>
    <cs:spPr>
      <a:ln w="1587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8100" tIns="19050" rIns="38100" bIns="19050" anchor="ctr" anchorCtr="1">
      <a:spAutoFit/>
    </cs:bodyPr>
  </cs:dataLabel>
  <cs:dataLabelCallout>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alpha val="70000"/>
        </a:schemeClr>
      </a:solidFill>
    </cs:spPr>
  </cs:dataPoint>
  <cs:dataPoint3D>
    <cs:lnRef idx="0">
      <cs:styleClr val="auto"/>
    </cs:lnRef>
    <cs:fillRef idx="0">
      <cs:styleClr val="auto"/>
    </cs:fillRef>
    <cs:effectRef idx="0">
      <cs:styleClr val="auto"/>
    </cs:effectRef>
    <cs:fontRef idx="minor">
      <a:schemeClr val="tx1"/>
    </cs:fontRef>
    <cs:spPr>
      <a:solidFill>
        <a:schemeClr val="phClr">
          <a:alpha val="90000"/>
        </a:schemeClr>
      </a:solidFill>
      <a:ln w="19050">
        <a:solidFill>
          <a:schemeClr val="phClr">
            <a:lumMod val="75000"/>
          </a:schemeClr>
        </a:solidFill>
      </a:ln>
      <a:effectLst>
        <a:innerShdw blurRad="114300">
          <a:schemeClr val="phClr">
            <a:lumMod val="75000"/>
          </a:schemeClr>
        </a:innerShdw>
      </a:effectLst>
      <a:scene3d>
        <a:camera prst="orthographicFront"/>
        <a:lightRig rig="threePt" dir="t"/>
      </a:scene3d>
      <a:sp3d contourW="19050" prstMaterial="flat">
        <a:contourClr>
          <a:schemeClr val="accent4">
            <a:lumMod val="75000"/>
          </a:schemeClr>
        </a:contourClr>
      </a:sp3d>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5000"/>
            <a:lumOff val="9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spc="20" baseline="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63">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65000"/>
        <a:lumOff val="35000"/>
      </a:schemeClr>
    </cs:fontRef>
    <cs:spPr>
      <a:ln w="1587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8100" tIns="19050" rIns="38100" bIns="19050" anchor="ctr" anchorCtr="1">
      <a:spAutoFit/>
    </cs:bodyPr>
  </cs:dataLabel>
  <cs:dataLabelCallout>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alpha val="70000"/>
        </a:schemeClr>
      </a:solidFill>
    </cs:spPr>
  </cs:dataPoint>
  <cs:dataPoint3D>
    <cs:lnRef idx="0">
      <cs:styleClr val="auto"/>
    </cs:lnRef>
    <cs:fillRef idx="0">
      <cs:styleClr val="auto"/>
    </cs:fillRef>
    <cs:effectRef idx="0">
      <cs:styleClr val="auto"/>
    </cs:effectRef>
    <cs:fontRef idx="minor">
      <a:schemeClr val="tx1"/>
    </cs:fontRef>
    <cs:spPr>
      <a:solidFill>
        <a:schemeClr val="phClr">
          <a:alpha val="90000"/>
        </a:schemeClr>
      </a:solidFill>
      <a:ln w="19050">
        <a:solidFill>
          <a:schemeClr val="phClr">
            <a:lumMod val="75000"/>
          </a:schemeClr>
        </a:solidFill>
      </a:ln>
      <a:effectLst>
        <a:innerShdw blurRad="114300">
          <a:schemeClr val="phClr">
            <a:lumMod val="75000"/>
          </a:schemeClr>
        </a:innerShdw>
      </a:effectLst>
      <a:scene3d>
        <a:camera prst="orthographicFront"/>
        <a:lightRig rig="threePt" dir="t"/>
      </a:scene3d>
      <a:sp3d contourW="19050" prstMaterial="flat">
        <a:contourClr>
          <a:schemeClr val="accent4">
            <a:lumMod val="75000"/>
          </a:schemeClr>
        </a:contourClr>
      </a:sp3d>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5000"/>
            <a:lumOff val="9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spc="20" baseline="0"/>
  </cs:valueAxis>
  <cs:wall>
    <cs:lnRef idx="0"/>
    <cs:fillRef idx="0"/>
    <cs:effectRef idx="0"/>
    <cs:fontRef idx="minor">
      <a:schemeClr val="dk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stellar">
    <w:panose1 w:val="020A0402060406010301"/>
    <w:charset w:val="00"/>
    <w:family w:val="roman"/>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Arial,Times New Roman">
    <w:altName w:val="Times New Roman"/>
    <w:charset w:val="00"/>
    <w:family w:val="auto"/>
    <w:pitch w:val="default"/>
  </w:font>
  <w:font w:name="Helvetica">
    <w:panose1 w:val="020B0604020202020204"/>
    <w:charset w:val="00"/>
    <w:family w:val="swiss"/>
    <w:notTrueType/>
    <w:pitch w:val="variable"/>
    <w:sig w:usb0="00000003" w:usb1="00000000" w:usb2="00000000" w:usb3="00000000" w:csb0="00000001" w:csb1="00000000"/>
  </w:font>
  <w:font w:name="Lato">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31AC"/>
    <w:rsid w:val="00167540"/>
    <w:rsid w:val="00F331AC"/>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F331A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D5EFF-DE25-49ED-B80A-22E8BD117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TotalTime>
  <Pages>134</Pages>
  <Words>14932</Words>
  <Characters>82131</Characters>
  <Application>Microsoft Office Word</Application>
  <DocSecurity>0</DocSecurity>
  <Lines>684</Lines>
  <Paragraphs>19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6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umno</dc:creator>
  <cp:keywords/>
  <dc:description/>
  <cp:lastModifiedBy>Iván Hernández</cp:lastModifiedBy>
  <cp:revision>6</cp:revision>
  <dcterms:created xsi:type="dcterms:W3CDTF">2016-02-21T19:13:00Z</dcterms:created>
  <dcterms:modified xsi:type="dcterms:W3CDTF">2016-02-26T02:58:00Z</dcterms:modified>
</cp:coreProperties>
</file>